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ubseq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EndPr/>
              <w:sdtContent>
                <w:tc>
                  <w:tcPr>
                    <w:tcW w:w="5000" w:type="pct"/>
                    <w:vAlign w:val="center"/>
                  </w:tcPr>
                  <w:p w14:paraId="56960CEC" w14:textId="1D49F4AD" w:rsidR="0083019B" w:rsidRDefault="00831E00" w:rsidP="00CF36D4">
                    <w:pPr>
                      <w:pStyle w:val="NoSpacing"/>
                      <w:jc w:val="center"/>
                      <w:rPr>
                        <w:b/>
                        <w:bCs/>
                      </w:rPr>
                    </w:pPr>
                    <w:r>
                      <w:rPr>
                        <w:b/>
                        <w:bCs/>
                      </w:rPr>
                      <w:t>1/24/2018</w:t>
                    </w:r>
                  </w:p>
                </w:tc>
              </w:sdtContent>
            </w:sdt>
          </w:tr>
          <w:tr w:rsidR="00FE669F" w14:paraId="60D7CADA" w14:textId="77777777">
            <w:trPr>
              <w:trHeight w:val="360"/>
              <w:jc w:val="center"/>
            </w:trPr>
            <w:tc>
              <w:tcPr>
                <w:tcW w:w="5000" w:type="pct"/>
                <w:vAlign w:val="center"/>
              </w:tcPr>
              <w:p w14:paraId="5ECC5B4F" w14:textId="17185FC0" w:rsidR="00FE669F" w:rsidRDefault="00FE669F" w:rsidP="00CF36D4">
                <w:pPr>
                  <w:pStyle w:val="NoSpacing"/>
                  <w:jc w:val="center"/>
                  <w:rPr>
                    <w:b/>
                    <w:bCs/>
                  </w:rPr>
                </w:pPr>
                <w:r>
                  <w:rPr>
                    <w:b/>
                    <w:bCs/>
                  </w:rPr>
                  <w:t xml:space="preserve">Last update date: </w:t>
                </w:r>
                <w:r w:rsidR="00747A65">
                  <w:rPr>
                    <w:b/>
                    <w:bCs/>
                  </w:rPr>
                  <w:t>0</w:t>
                </w:r>
                <w:r w:rsidR="00DC6123">
                  <w:rPr>
                    <w:b/>
                    <w:bCs/>
                  </w:rPr>
                  <w:t>9</w:t>
                </w:r>
                <w:r>
                  <w:rPr>
                    <w:b/>
                    <w:bCs/>
                  </w:rPr>
                  <w:t>/</w:t>
                </w:r>
                <w:r w:rsidR="00DC6123">
                  <w:rPr>
                    <w:b/>
                    <w:bCs/>
                  </w:rPr>
                  <w:t>04</w:t>
                </w:r>
                <w:r>
                  <w:rPr>
                    <w:b/>
                    <w:bCs/>
                  </w:rPr>
                  <w:t>/202</w:t>
                </w:r>
                <w:r w:rsidR="00747A65">
                  <w:rPr>
                    <w:b/>
                    <w:bCs/>
                  </w:rPr>
                  <w:t>4</w:t>
                </w:r>
              </w:p>
            </w:tc>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015E3DAD" w:rsidR="0083019B" w:rsidRDefault="00CF36D4" w:rsidP="00897937">
                    <w:pPr>
                      <w:pStyle w:val="NoSpacing"/>
                    </w:pPr>
                    <w:r>
                      <w:t xml:space="preserve">Document version: </w:t>
                    </w:r>
                    <w:r w:rsidR="00541650">
                      <w:t>2.</w:t>
                    </w:r>
                    <w:r w:rsidR="00CF0B0E">
                      <w:t>7</w:t>
                    </w:r>
                    <w:r w:rsidR="00DC6123">
                      <w:t>2</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Added format #2 for blob retrieval; GetBlob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r>
              <w:t>Addig [server]/maxretries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Sat to keyspac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r w:rsidR="00B37D02">
              <w:t>get_</w:t>
            </w:r>
            <w:r>
              <w:t>alerts and ADMIN/ack_alert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get_tse_chunk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get_na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seq_state’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r>
              <w:t>Addin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Adding new parameters for the ADMIN/statistics url</w:t>
            </w:r>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Making psg_protocol parameter obsolete for the resolve and get_na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Adding hops pararmeter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Fix: adding missed client_id parameter description for the ID/getblob request</w:t>
            </w:r>
          </w:p>
        </w:tc>
      </w:tr>
      <w:tr w:rsidR="00F30BDE" w14:paraId="2503641E" w14:textId="77777777" w:rsidTr="00BD2508">
        <w:tc>
          <w:tcPr>
            <w:tcW w:w="1001" w:type="dxa"/>
          </w:tcPr>
          <w:p w14:paraId="0161AAD1" w14:textId="32AED77A" w:rsidR="00F30BDE" w:rsidRDefault="00F30BDE">
            <w:r>
              <w:t>2.14</w:t>
            </w:r>
          </w:p>
        </w:tc>
        <w:tc>
          <w:tcPr>
            <w:tcW w:w="1678" w:type="dxa"/>
          </w:tcPr>
          <w:p w14:paraId="1AE2BB57" w14:textId="672F0979" w:rsidR="00F30BDE" w:rsidRDefault="00F30BDE" w:rsidP="00CF36D4">
            <w:r>
              <w:t>Jul 16, 2020</w:t>
            </w:r>
          </w:p>
        </w:tc>
        <w:tc>
          <w:tcPr>
            <w:tcW w:w="2182" w:type="dxa"/>
          </w:tcPr>
          <w:p w14:paraId="0739C0EB" w14:textId="129FB33B" w:rsidR="00F30BDE" w:rsidRDefault="00F30BDE">
            <w:r>
              <w:t>Sergey Satskiy</w:t>
            </w:r>
          </w:p>
        </w:tc>
        <w:tc>
          <w:tcPr>
            <w:tcW w:w="4489" w:type="dxa"/>
          </w:tcPr>
          <w:p w14:paraId="4DAA9AD9" w14:textId="4A52FD69" w:rsidR="00F30BDE" w:rsidRDefault="00F30BDE">
            <w:r>
              <w:t>blob id format updates</w:t>
            </w:r>
          </w:p>
        </w:tc>
      </w:tr>
      <w:tr w:rsidR="008D39AF" w14:paraId="1963B8E7" w14:textId="77777777" w:rsidTr="00BD2508">
        <w:tc>
          <w:tcPr>
            <w:tcW w:w="1001" w:type="dxa"/>
          </w:tcPr>
          <w:p w14:paraId="79CD3128" w14:textId="20CEAD7F" w:rsidR="008D39AF" w:rsidRDefault="008D39AF">
            <w:r>
              <w:t>2.15</w:t>
            </w:r>
          </w:p>
        </w:tc>
        <w:tc>
          <w:tcPr>
            <w:tcW w:w="1678" w:type="dxa"/>
          </w:tcPr>
          <w:p w14:paraId="4FE3D4E0" w14:textId="4A217E3A" w:rsidR="008D39AF" w:rsidRDefault="008D39AF" w:rsidP="00CF36D4">
            <w:r>
              <w:t>Jul 27, 2020</w:t>
            </w:r>
          </w:p>
        </w:tc>
        <w:tc>
          <w:tcPr>
            <w:tcW w:w="2182" w:type="dxa"/>
          </w:tcPr>
          <w:p w14:paraId="726A6D43" w14:textId="27E90126" w:rsidR="008D39AF" w:rsidRDefault="008D39AF">
            <w:r>
              <w:t>Sergey Satskiy</w:t>
            </w:r>
          </w:p>
        </w:tc>
        <w:tc>
          <w:tcPr>
            <w:tcW w:w="4489" w:type="dxa"/>
          </w:tcPr>
          <w:p w14:paraId="77EEA603" w14:textId="0C43484F" w:rsidR="008D39AF" w:rsidRDefault="008D39AF">
            <w:r>
              <w:t>PSG protocol updates</w:t>
            </w:r>
          </w:p>
        </w:tc>
      </w:tr>
      <w:tr w:rsidR="00314F95" w14:paraId="10CCED6E" w14:textId="77777777" w:rsidTr="00BD2508">
        <w:tc>
          <w:tcPr>
            <w:tcW w:w="1001" w:type="dxa"/>
          </w:tcPr>
          <w:p w14:paraId="2FF3E354" w14:textId="274FAD5F" w:rsidR="00314F95" w:rsidRDefault="00314F95">
            <w:r>
              <w:t>2.16</w:t>
            </w:r>
          </w:p>
        </w:tc>
        <w:tc>
          <w:tcPr>
            <w:tcW w:w="1678" w:type="dxa"/>
          </w:tcPr>
          <w:p w14:paraId="3A64E34F" w14:textId="04EA380A" w:rsidR="00314F95" w:rsidRDefault="00314F95" w:rsidP="00CF36D4">
            <w:r>
              <w:t>Jul 31, 2020</w:t>
            </w:r>
          </w:p>
        </w:tc>
        <w:tc>
          <w:tcPr>
            <w:tcW w:w="2182" w:type="dxa"/>
          </w:tcPr>
          <w:p w14:paraId="4B7126B7" w14:textId="2F4E6F03" w:rsidR="00314F95" w:rsidRDefault="00314F95">
            <w:r>
              <w:t>Sergey Satskiy</w:t>
            </w:r>
          </w:p>
        </w:tc>
        <w:tc>
          <w:tcPr>
            <w:tcW w:w="4489" w:type="dxa"/>
          </w:tcPr>
          <w:p w14:paraId="4EE70C3A" w14:textId="097D8FC2" w:rsidR="00314F95" w:rsidRDefault="00314F95">
            <w:r>
              <w:t>Bug fixes: description of the tse option</w:t>
            </w:r>
          </w:p>
        </w:tc>
      </w:tr>
      <w:tr w:rsidR="00455E9F" w14:paraId="045E7169" w14:textId="77777777" w:rsidTr="00BD2508">
        <w:tc>
          <w:tcPr>
            <w:tcW w:w="1001" w:type="dxa"/>
          </w:tcPr>
          <w:p w14:paraId="28F0B705" w14:textId="6E52E5F3" w:rsidR="00455E9F" w:rsidRDefault="00455E9F">
            <w:r>
              <w:t>2.17</w:t>
            </w:r>
          </w:p>
        </w:tc>
        <w:tc>
          <w:tcPr>
            <w:tcW w:w="1678" w:type="dxa"/>
          </w:tcPr>
          <w:p w14:paraId="35AA0260" w14:textId="469A53DE" w:rsidR="00455E9F" w:rsidRDefault="00455E9F" w:rsidP="00CF36D4">
            <w:r>
              <w:t>Aug 11, 2020</w:t>
            </w:r>
          </w:p>
        </w:tc>
        <w:tc>
          <w:tcPr>
            <w:tcW w:w="2182" w:type="dxa"/>
          </w:tcPr>
          <w:p w14:paraId="5629E242" w14:textId="3AF91986" w:rsidR="00455E9F" w:rsidRDefault="00455E9F">
            <w:r>
              <w:t>Sergey Satskiy</w:t>
            </w:r>
          </w:p>
        </w:tc>
        <w:tc>
          <w:tcPr>
            <w:tcW w:w="4489" w:type="dxa"/>
          </w:tcPr>
          <w:p w14:paraId="1FD9DF76" w14:textId="7FBE710E" w:rsidR="00455E9F" w:rsidRDefault="00455E9F">
            <w:r>
              <w:t>Adding description of the get_tse_chunk parameters for PSG 2.0.0</w:t>
            </w:r>
          </w:p>
        </w:tc>
      </w:tr>
      <w:tr w:rsidR="00B0008D" w14:paraId="248CDCDB" w14:textId="77777777" w:rsidTr="00BD2508">
        <w:tc>
          <w:tcPr>
            <w:tcW w:w="1001" w:type="dxa"/>
          </w:tcPr>
          <w:p w14:paraId="117C6D2A" w14:textId="5C2F7DAE" w:rsidR="00B0008D" w:rsidRDefault="00B0008D">
            <w:r>
              <w:t>2.18</w:t>
            </w:r>
          </w:p>
        </w:tc>
        <w:tc>
          <w:tcPr>
            <w:tcW w:w="1678" w:type="dxa"/>
          </w:tcPr>
          <w:p w14:paraId="6D74A777" w14:textId="753748CD" w:rsidR="00B0008D" w:rsidRDefault="00B0008D" w:rsidP="00CF36D4">
            <w:r>
              <w:t>Sep 2, 2020</w:t>
            </w:r>
          </w:p>
        </w:tc>
        <w:tc>
          <w:tcPr>
            <w:tcW w:w="2182" w:type="dxa"/>
          </w:tcPr>
          <w:p w14:paraId="2F497DD0" w14:textId="3A361F4A" w:rsidR="00B0008D" w:rsidRDefault="00B0008D">
            <w:r>
              <w:t>Sergey Satskiy</w:t>
            </w:r>
          </w:p>
        </w:tc>
        <w:tc>
          <w:tcPr>
            <w:tcW w:w="4489" w:type="dxa"/>
          </w:tcPr>
          <w:p w14:paraId="316C5886" w14:textId="492F8383" w:rsidR="00B0008D" w:rsidRDefault="00B0008D">
            <w:r>
              <w:t>Adding description of the auto_blob_skipping parameter for ID/get request for PSG 1.10.1</w:t>
            </w:r>
          </w:p>
        </w:tc>
      </w:tr>
      <w:tr w:rsidR="00283FB9" w14:paraId="5B4E8F8F" w14:textId="77777777" w:rsidTr="00BD2508">
        <w:tc>
          <w:tcPr>
            <w:tcW w:w="1001" w:type="dxa"/>
          </w:tcPr>
          <w:p w14:paraId="67510F7B" w14:textId="7DA73C6B" w:rsidR="00283FB9" w:rsidRDefault="00283FB9">
            <w:r>
              <w:t>2.19</w:t>
            </w:r>
          </w:p>
        </w:tc>
        <w:tc>
          <w:tcPr>
            <w:tcW w:w="1678" w:type="dxa"/>
          </w:tcPr>
          <w:p w14:paraId="2BCBBF58" w14:textId="42A5696A" w:rsidR="00283FB9" w:rsidRDefault="00283FB9" w:rsidP="00CF36D4">
            <w:r>
              <w:t>Sep 29, 2020</w:t>
            </w:r>
          </w:p>
        </w:tc>
        <w:tc>
          <w:tcPr>
            <w:tcW w:w="2182" w:type="dxa"/>
          </w:tcPr>
          <w:p w14:paraId="42786EC2" w14:textId="1F4BD58B" w:rsidR="00283FB9" w:rsidRDefault="00283FB9">
            <w:r>
              <w:t>Sergey Satskiy</w:t>
            </w:r>
          </w:p>
        </w:tc>
        <w:tc>
          <w:tcPr>
            <w:tcW w:w="4489" w:type="dxa"/>
          </w:tcPr>
          <w:p w14:paraId="213DCF83" w14:textId="6598F9C9" w:rsidR="00283FB9" w:rsidRDefault="00283FB9">
            <w:r>
              <w:t>Update description of the ID/get_tse_chunk for PSG 2.0.0 and up</w:t>
            </w:r>
          </w:p>
        </w:tc>
      </w:tr>
      <w:tr w:rsidR="00863E38" w14:paraId="4FB1D994" w14:textId="77777777" w:rsidTr="00BD2508">
        <w:tc>
          <w:tcPr>
            <w:tcW w:w="1001" w:type="dxa"/>
          </w:tcPr>
          <w:p w14:paraId="2B3DD6F6" w14:textId="57641F7E" w:rsidR="00863E38" w:rsidRDefault="00863E38">
            <w:r>
              <w:lastRenderedPageBreak/>
              <w:t>2.20</w:t>
            </w:r>
          </w:p>
        </w:tc>
        <w:tc>
          <w:tcPr>
            <w:tcW w:w="1678" w:type="dxa"/>
          </w:tcPr>
          <w:p w14:paraId="7E6C5C1A" w14:textId="5464E88D" w:rsidR="00863E38" w:rsidRDefault="00863E38" w:rsidP="00CF36D4">
            <w:r>
              <w:t>Oct 5, 2020</w:t>
            </w:r>
          </w:p>
        </w:tc>
        <w:tc>
          <w:tcPr>
            <w:tcW w:w="2182" w:type="dxa"/>
          </w:tcPr>
          <w:p w14:paraId="1E164F41" w14:textId="007ADC89" w:rsidR="00863E38" w:rsidRDefault="00863E38">
            <w:r>
              <w:t>Sergey Satskiy</w:t>
            </w:r>
          </w:p>
        </w:tc>
        <w:tc>
          <w:tcPr>
            <w:tcW w:w="4489" w:type="dxa"/>
          </w:tcPr>
          <w:p w14:paraId="3C5709E5" w14:textId="77777777" w:rsidR="00863E38" w:rsidRDefault="00863E38">
            <w:r>
              <w:t>Update description of the ID/get and ID/getblob replies for PSG 2.0.0.</w:t>
            </w:r>
          </w:p>
          <w:p w14:paraId="66F8CA37" w14:textId="77777777" w:rsidR="00863E38" w:rsidRDefault="00863E38">
            <w:r>
              <w:t>Fix: description of the tse=&lt;…&gt; request option for the ID/get and ID/getblob requests.</w:t>
            </w:r>
          </w:p>
          <w:p w14:paraId="58EB2330" w14:textId="265B4DA6" w:rsidR="00863E38" w:rsidRDefault="00863E38">
            <w:r>
              <w:t>Update description of the special id2_chunk value for the ID/get_tse_chunk request</w:t>
            </w:r>
          </w:p>
        </w:tc>
      </w:tr>
      <w:tr w:rsidR="004B3EDD" w14:paraId="371CABF7" w14:textId="77777777" w:rsidTr="00BD2508">
        <w:tc>
          <w:tcPr>
            <w:tcW w:w="1001" w:type="dxa"/>
          </w:tcPr>
          <w:p w14:paraId="7B98A486" w14:textId="2605A21F" w:rsidR="004B3EDD" w:rsidRDefault="004B3EDD">
            <w:r>
              <w:t>2.21</w:t>
            </w:r>
          </w:p>
        </w:tc>
        <w:tc>
          <w:tcPr>
            <w:tcW w:w="1678" w:type="dxa"/>
          </w:tcPr>
          <w:p w14:paraId="29ECAECE" w14:textId="332B7299" w:rsidR="004B3EDD" w:rsidRDefault="004B3EDD" w:rsidP="00CF36D4">
            <w:r>
              <w:t>Oct 15, 2020</w:t>
            </w:r>
          </w:p>
        </w:tc>
        <w:tc>
          <w:tcPr>
            <w:tcW w:w="2182" w:type="dxa"/>
          </w:tcPr>
          <w:p w14:paraId="77FACDB4" w14:textId="20819CDF" w:rsidR="004B3EDD" w:rsidRDefault="004B3EDD">
            <w:r>
              <w:t>Sergey Satskiy</w:t>
            </w:r>
          </w:p>
        </w:tc>
        <w:tc>
          <w:tcPr>
            <w:tcW w:w="4489" w:type="dxa"/>
          </w:tcPr>
          <w:p w14:paraId="6BB26D6C" w14:textId="223777AA" w:rsidR="004B3EDD" w:rsidRDefault="004B3EDD">
            <w:r>
              <w:t>Adding enable_processor and disable processor parameters description</w:t>
            </w:r>
          </w:p>
        </w:tc>
      </w:tr>
      <w:tr w:rsidR="00E53F82" w14:paraId="19316CE6" w14:textId="77777777" w:rsidTr="00BD2508">
        <w:tc>
          <w:tcPr>
            <w:tcW w:w="1001" w:type="dxa"/>
          </w:tcPr>
          <w:p w14:paraId="0490FE53" w14:textId="4808A1B0" w:rsidR="00E53F82" w:rsidRDefault="00E53F82">
            <w:r>
              <w:t>2.22</w:t>
            </w:r>
          </w:p>
        </w:tc>
        <w:tc>
          <w:tcPr>
            <w:tcW w:w="1678" w:type="dxa"/>
          </w:tcPr>
          <w:p w14:paraId="497979BD" w14:textId="1DD9C185" w:rsidR="00E53F82" w:rsidRDefault="00E53F82" w:rsidP="00CF36D4">
            <w:r>
              <w:t>Oct 27, 2020</w:t>
            </w:r>
          </w:p>
        </w:tc>
        <w:tc>
          <w:tcPr>
            <w:tcW w:w="2182" w:type="dxa"/>
          </w:tcPr>
          <w:p w14:paraId="544026DA" w14:textId="4E18C582" w:rsidR="00E53F82" w:rsidRDefault="00E53F82">
            <w:r>
              <w:t>Sergey Satskiy</w:t>
            </w:r>
          </w:p>
        </w:tc>
        <w:tc>
          <w:tcPr>
            <w:tcW w:w="4489" w:type="dxa"/>
          </w:tcPr>
          <w:p w14:paraId="3C1F55F5" w14:textId="6F81502D" w:rsidR="00E53F82" w:rsidRDefault="00E53F82">
            <w:r>
              <w:t>Add description of the ID/get_tse_chunk request id2_info format for the Cassandra/LMDB processor</w:t>
            </w:r>
          </w:p>
        </w:tc>
      </w:tr>
      <w:tr w:rsidR="00AC2668" w14:paraId="2D78AF09" w14:textId="77777777" w:rsidTr="00BD2508">
        <w:tc>
          <w:tcPr>
            <w:tcW w:w="1001" w:type="dxa"/>
          </w:tcPr>
          <w:p w14:paraId="50BF42A7" w14:textId="17DA70F6" w:rsidR="00AC2668" w:rsidRDefault="003B539D">
            <w:r>
              <w:t>2.23</w:t>
            </w:r>
          </w:p>
        </w:tc>
        <w:tc>
          <w:tcPr>
            <w:tcW w:w="1678" w:type="dxa"/>
          </w:tcPr>
          <w:p w14:paraId="546CE5E5" w14:textId="5A399401" w:rsidR="00AC2668" w:rsidRDefault="003B539D" w:rsidP="00CF36D4">
            <w:r>
              <w:t>Nov 3, 2020</w:t>
            </w:r>
          </w:p>
        </w:tc>
        <w:tc>
          <w:tcPr>
            <w:tcW w:w="2182" w:type="dxa"/>
          </w:tcPr>
          <w:p w14:paraId="70BC6B3D" w14:textId="2E1BA817" w:rsidR="00AC2668" w:rsidRDefault="003B539D">
            <w:r>
              <w:t>Sergey Satskiy</w:t>
            </w:r>
          </w:p>
        </w:tc>
        <w:tc>
          <w:tcPr>
            <w:tcW w:w="4489" w:type="dxa"/>
          </w:tcPr>
          <w:p w14:paraId="076AF654" w14:textId="0303BFA7" w:rsidR="00AC2668" w:rsidRDefault="003B539D">
            <w:r>
              <w:t>Add public comments description</w:t>
            </w:r>
            <w:r w:rsidR="00996795">
              <w:t>, protocol diagrams corrections, protocol grammar fixes</w:t>
            </w:r>
          </w:p>
        </w:tc>
      </w:tr>
      <w:tr w:rsidR="006F2256" w14:paraId="7F01695E" w14:textId="77777777" w:rsidTr="00BD2508">
        <w:tc>
          <w:tcPr>
            <w:tcW w:w="1001" w:type="dxa"/>
          </w:tcPr>
          <w:p w14:paraId="2ABE2BE9" w14:textId="5C8DBBB9" w:rsidR="006F2256" w:rsidRDefault="006F2256">
            <w:r>
              <w:t>2.24</w:t>
            </w:r>
          </w:p>
        </w:tc>
        <w:tc>
          <w:tcPr>
            <w:tcW w:w="1678" w:type="dxa"/>
          </w:tcPr>
          <w:p w14:paraId="5CA76222" w14:textId="2D5E136F" w:rsidR="006F2256" w:rsidRDefault="006F2256" w:rsidP="00CF36D4">
            <w:r>
              <w:t>Jan 19, 2021</w:t>
            </w:r>
          </w:p>
        </w:tc>
        <w:tc>
          <w:tcPr>
            <w:tcW w:w="2182" w:type="dxa"/>
          </w:tcPr>
          <w:p w14:paraId="1C6CA00D" w14:textId="1D74A39D" w:rsidR="006F2256" w:rsidRDefault="006F2256">
            <w:r>
              <w:t>Sergey Satskiy</w:t>
            </w:r>
          </w:p>
        </w:tc>
        <w:tc>
          <w:tcPr>
            <w:tcW w:w="4489" w:type="dxa"/>
          </w:tcPr>
          <w:p w14:paraId="0E44C334" w14:textId="2C9FB64E" w:rsidR="006F2256" w:rsidRDefault="006F2256">
            <w:r>
              <w:t>Add description of the /health and /deep-health URLs</w:t>
            </w:r>
          </w:p>
        </w:tc>
      </w:tr>
      <w:tr w:rsidR="00833EF9" w14:paraId="6C69749A" w14:textId="77777777" w:rsidTr="00BD2508">
        <w:tc>
          <w:tcPr>
            <w:tcW w:w="1001" w:type="dxa"/>
          </w:tcPr>
          <w:p w14:paraId="62491B58" w14:textId="58969842" w:rsidR="00833EF9" w:rsidRDefault="00833EF9">
            <w:r>
              <w:t>2.25</w:t>
            </w:r>
          </w:p>
        </w:tc>
        <w:tc>
          <w:tcPr>
            <w:tcW w:w="1678" w:type="dxa"/>
          </w:tcPr>
          <w:p w14:paraId="29AAF834" w14:textId="1F15AA66" w:rsidR="00833EF9" w:rsidRDefault="00833EF9" w:rsidP="00CF36D4">
            <w:r>
              <w:t>Feb 17, 2021</w:t>
            </w:r>
          </w:p>
        </w:tc>
        <w:tc>
          <w:tcPr>
            <w:tcW w:w="2182" w:type="dxa"/>
          </w:tcPr>
          <w:p w14:paraId="1F00B8B0" w14:textId="122CE217" w:rsidR="00833EF9" w:rsidRDefault="00833EF9">
            <w:r>
              <w:t>Sergey Satskiy</w:t>
            </w:r>
          </w:p>
        </w:tc>
        <w:tc>
          <w:tcPr>
            <w:tcW w:w="4489" w:type="dxa"/>
          </w:tcPr>
          <w:p w14:paraId="79B9EA96" w14:textId="25BE2EAF" w:rsidR="00833EF9" w:rsidRDefault="00833EF9">
            <w:r>
              <w:t>Adding the [SSL] section description</w:t>
            </w:r>
          </w:p>
        </w:tc>
      </w:tr>
      <w:tr w:rsidR="00226063" w14:paraId="5FAE6832" w14:textId="77777777" w:rsidTr="00BD2508">
        <w:tc>
          <w:tcPr>
            <w:tcW w:w="1001" w:type="dxa"/>
          </w:tcPr>
          <w:p w14:paraId="039F9EA9" w14:textId="57D2BF3C" w:rsidR="00226063" w:rsidRDefault="00226063">
            <w:r>
              <w:t>2.26</w:t>
            </w:r>
          </w:p>
        </w:tc>
        <w:tc>
          <w:tcPr>
            <w:tcW w:w="1678" w:type="dxa"/>
          </w:tcPr>
          <w:p w14:paraId="1D966887" w14:textId="078385C7" w:rsidR="00226063" w:rsidRDefault="00226063" w:rsidP="00CF36D4">
            <w:r>
              <w:t>Feb 26, 2021</w:t>
            </w:r>
          </w:p>
        </w:tc>
        <w:tc>
          <w:tcPr>
            <w:tcW w:w="2182" w:type="dxa"/>
          </w:tcPr>
          <w:p w14:paraId="2E34C030" w14:textId="24881F5B" w:rsidR="00226063" w:rsidRDefault="00226063">
            <w:r>
              <w:t>Sergey Satskiy</w:t>
            </w:r>
          </w:p>
        </w:tc>
        <w:tc>
          <w:tcPr>
            <w:tcW w:w="4489" w:type="dxa"/>
          </w:tcPr>
          <w:p w14:paraId="38BDAD4E" w14:textId="7969EBFA" w:rsidR="00226063" w:rsidRDefault="00226063">
            <w:r>
              <w:t>Changing default for [SSL]/ssl_ciphers</w:t>
            </w:r>
          </w:p>
        </w:tc>
      </w:tr>
      <w:tr w:rsidR="0075293A" w14:paraId="3693FD78" w14:textId="77777777" w:rsidTr="00BD2508">
        <w:tc>
          <w:tcPr>
            <w:tcW w:w="1001" w:type="dxa"/>
          </w:tcPr>
          <w:p w14:paraId="219BC0CD" w14:textId="787667A3" w:rsidR="0075293A" w:rsidRDefault="0075293A">
            <w:r>
              <w:t>2.27</w:t>
            </w:r>
          </w:p>
        </w:tc>
        <w:tc>
          <w:tcPr>
            <w:tcW w:w="1678" w:type="dxa"/>
          </w:tcPr>
          <w:p w14:paraId="6F4042F3" w14:textId="6D1E6044" w:rsidR="0075293A" w:rsidRDefault="0075293A" w:rsidP="00CF36D4">
            <w:r>
              <w:t>Mar 10, 2021</w:t>
            </w:r>
          </w:p>
        </w:tc>
        <w:tc>
          <w:tcPr>
            <w:tcW w:w="2182" w:type="dxa"/>
          </w:tcPr>
          <w:p w14:paraId="0F555340" w14:textId="2A473735" w:rsidR="0075293A" w:rsidRDefault="0075293A">
            <w:r>
              <w:t>Sergey Satskiy</w:t>
            </w:r>
          </w:p>
        </w:tc>
        <w:tc>
          <w:tcPr>
            <w:tcW w:w="4489" w:type="dxa"/>
          </w:tcPr>
          <w:p w14:paraId="5767722D" w14:textId="76857F9B" w:rsidR="0075293A" w:rsidRDefault="0075293A">
            <w:r>
              <w:t>Better description of the logging option in the configuration file</w:t>
            </w:r>
          </w:p>
        </w:tc>
      </w:tr>
      <w:tr w:rsidR="00A51C6A" w14:paraId="03755213" w14:textId="77777777" w:rsidTr="00BD2508">
        <w:tc>
          <w:tcPr>
            <w:tcW w:w="1001" w:type="dxa"/>
          </w:tcPr>
          <w:p w14:paraId="4919B416" w14:textId="18CB48CE" w:rsidR="00A51C6A" w:rsidRDefault="00A51C6A">
            <w:r>
              <w:t>2.28</w:t>
            </w:r>
          </w:p>
        </w:tc>
        <w:tc>
          <w:tcPr>
            <w:tcW w:w="1678" w:type="dxa"/>
          </w:tcPr>
          <w:p w14:paraId="7A1E88EE" w14:textId="5922ECE9" w:rsidR="00A51C6A" w:rsidRDefault="00A51C6A" w:rsidP="00CF36D4">
            <w:r>
              <w:t>Mar 17, 2021</w:t>
            </w:r>
          </w:p>
        </w:tc>
        <w:tc>
          <w:tcPr>
            <w:tcW w:w="2182" w:type="dxa"/>
          </w:tcPr>
          <w:p w14:paraId="0078039B" w14:textId="428A948E" w:rsidR="00A51C6A" w:rsidRDefault="00A51C6A">
            <w:r>
              <w:t>Sergey Satskiy</w:t>
            </w:r>
          </w:p>
        </w:tc>
        <w:tc>
          <w:tcPr>
            <w:tcW w:w="4489" w:type="dxa"/>
          </w:tcPr>
          <w:p w14:paraId="172F0F94" w14:textId="0730BD06" w:rsidR="00A51C6A" w:rsidRDefault="00A51C6A">
            <w:r>
              <w:t>Reply updates for error cases: now PSG protocol is used.</w:t>
            </w:r>
          </w:p>
        </w:tc>
      </w:tr>
      <w:tr w:rsidR="007B3D7E" w14:paraId="2C131357" w14:textId="77777777" w:rsidTr="00BD2508">
        <w:tc>
          <w:tcPr>
            <w:tcW w:w="1001" w:type="dxa"/>
          </w:tcPr>
          <w:p w14:paraId="3472FE85" w14:textId="77D7B844" w:rsidR="007B3D7E" w:rsidRDefault="007B3D7E">
            <w:r>
              <w:t>2.29</w:t>
            </w:r>
          </w:p>
        </w:tc>
        <w:tc>
          <w:tcPr>
            <w:tcW w:w="1678" w:type="dxa"/>
          </w:tcPr>
          <w:p w14:paraId="3A9AFCC6" w14:textId="1DAC92D7" w:rsidR="007B3D7E" w:rsidRDefault="007B3D7E" w:rsidP="00CF36D4">
            <w:r>
              <w:t>Mar 22. 2021</w:t>
            </w:r>
          </w:p>
        </w:tc>
        <w:tc>
          <w:tcPr>
            <w:tcW w:w="2182" w:type="dxa"/>
          </w:tcPr>
          <w:p w14:paraId="66E00434" w14:textId="31647545" w:rsidR="007B3D7E" w:rsidRDefault="007B3D7E">
            <w:r>
              <w:t>Sergey Satskiy</w:t>
            </w:r>
          </w:p>
        </w:tc>
        <w:tc>
          <w:tcPr>
            <w:tcW w:w="4489" w:type="dxa"/>
          </w:tcPr>
          <w:p w14:paraId="3B0E3BA6" w14:textId="60734D91" w:rsidR="007B3D7E" w:rsidRDefault="007B3D7E">
            <w:r>
              <w:t>Updates for /health (/deep-health) and /favicon.ico requests</w:t>
            </w:r>
          </w:p>
        </w:tc>
      </w:tr>
      <w:tr w:rsidR="005D3A4E" w14:paraId="66CDBF52" w14:textId="77777777" w:rsidTr="00BD2508">
        <w:tc>
          <w:tcPr>
            <w:tcW w:w="1001" w:type="dxa"/>
          </w:tcPr>
          <w:p w14:paraId="2E3E367C" w14:textId="3C0F0C6E" w:rsidR="005D3A4E" w:rsidRDefault="005D3A4E">
            <w:r>
              <w:t>2.30</w:t>
            </w:r>
          </w:p>
        </w:tc>
        <w:tc>
          <w:tcPr>
            <w:tcW w:w="1678" w:type="dxa"/>
          </w:tcPr>
          <w:p w14:paraId="23BCFC5E" w14:textId="25FAEC8D" w:rsidR="005D3A4E" w:rsidRDefault="005D3A4E" w:rsidP="00CF36D4">
            <w:r>
              <w:t>Mar 25, 2021</w:t>
            </w:r>
          </w:p>
        </w:tc>
        <w:tc>
          <w:tcPr>
            <w:tcW w:w="2182" w:type="dxa"/>
          </w:tcPr>
          <w:p w14:paraId="242A5EA8" w14:textId="3956F351" w:rsidR="005D3A4E" w:rsidRDefault="005D3A4E">
            <w:r>
              <w:t>Sergey Satskiy</w:t>
            </w:r>
          </w:p>
        </w:tc>
        <w:tc>
          <w:tcPr>
            <w:tcW w:w="4489" w:type="dxa"/>
          </w:tcPr>
          <w:p w14:paraId="087E0D37" w14:textId="02A386BE" w:rsidR="005D3A4E" w:rsidRDefault="005D3A4E">
            <w:r>
              <w:t>Adding PSG processors description</w:t>
            </w:r>
          </w:p>
        </w:tc>
      </w:tr>
      <w:tr w:rsidR="000D5B39" w14:paraId="098C6963" w14:textId="77777777" w:rsidTr="00BD2508">
        <w:tc>
          <w:tcPr>
            <w:tcW w:w="1001" w:type="dxa"/>
          </w:tcPr>
          <w:p w14:paraId="24E6AB19" w14:textId="57B6DAD4" w:rsidR="000D5B39" w:rsidRDefault="000D5B39">
            <w:r>
              <w:t>2.31</w:t>
            </w:r>
          </w:p>
        </w:tc>
        <w:tc>
          <w:tcPr>
            <w:tcW w:w="1678" w:type="dxa"/>
          </w:tcPr>
          <w:p w14:paraId="403E96BA" w14:textId="3E8AC0B4" w:rsidR="000D5B39" w:rsidRDefault="000D5B39" w:rsidP="00CF36D4">
            <w:r>
              <w:t>Mar 29, 2021</w:t>
            </w:r>
          </w:p>
        </w:tc>
        <w:tc>
          <w:tcPr>
            <w:tcW w:w="2182" w:type="dxa"/>
          </w:tcPr>
          <w:p w14:paraId="3C2943B3" w14:textId="4B22F94D" w:rsidR="000D5B39" w:rsidRDefault="000D5B39">
            <w:r>
              <w:t>Sergey Satskiy</w:t>
            </w:r>
          </w:p>
        </w:tc>
        <w:tc>
          <w:tcPr>
            <w:tcW w:w="4489" w:type="dxa"/>
          </w:tcPr>
          <w:p w14:paraId="1616F39C" w14:textId="4D7DC798" w:rsidR="000D5B39" w:rsidRDefault="000D5B39">
            <w:r>
              <w:t>Adding PSG request</w:t>
            </w:r>
            <w:r w:rsidR="00DF6DC6">
              <w:t>s</w:t>
            </w:r>
            <w:r>
              <w:t xml:space="preserve"> and timing collection description</w:t>
            </w:r>
          </w:p>
        </w:tc>
      </w:tr>
      <w:tr w:rsidR="00002E49" w14:paraId="743B4EF9" w14:textId="77777777" w:rsidTr="00BD2508">
        <w:tc>
          <w:tcPr>
            <w:tcW w:w="1001" w:type="dxa"/>
          </w:tcPr>
          <w:p w14:paraId="1D36EA8E" w14:textId="67BCC4B0" w:rsidR="00002E49" w:rsidRDefault="00002E49">
            <w:r>
              <w:t>2.32</w:t>
            </w:r>
          </w:p>
        </w:tc>
        <w:tc>
          <w:tcPr>
            <w:tcW w:w="1678" w:type="dxa"/>
          </w:tcPr>
          <w:p w14:paraId="5ED109A6" w14:textId="573223D8" w:rsidR="00002E49" w:rsidRDefault="00002E49" w:rsidP="00CF36D4">
            <w:r>
              <w:t>Mar 30, 2021</w:t>
            </w:r>
          </w:p>
        </w:tc>
        <w:tc>
          <w:tcPr>
            <w:tcW w:w="2182" w:type="dxa"/>
          </w:tcPr>
          <w:p w14:paraId="146C0AC3" w14:textId="3621C000" w:rsidR="00002E49" w:rsidRDefault="00002E49">
            <w:r>
              <w:t>Sergey Satskiy</w:t>
            </w:r>
          </w:p>
        </w:tc>
        <w:tc>
          <w:tcPr>
            <w:tcW w:w="4489" w:type="dxa"/>
          </w:tcPr>
          <w:p w14:paraId="0FE58C12" w14:textId="316E6AB2" w:rsidR="00002E49" w:rsidRDefault="00002E49">
            <w:r>
              <w:t>Adding ‘tse’ parameter for the ID/get_na requests</w:t>
            </w:r>
          </w:p>
        </w:tc>
      </w:tr>
      <w:tr w:rsidR="00FA6B31" w14:paraId="064778F4" w14:textId="77777777" w:rsidTr="00BD2508">
        <w:tc>
          <w:tcPr>
            <w:tcW w:w="1001" w:type="dxa"/>
          </w:tcPr>
          <w:p w14:paraId="51AD8723" w14:textId="44638756" w:rsidR="00FA6B31" w:rsidRDefault="00FA6B31">
            <w:r>
              <w:t>2.33</w:t>
            </w:r>
          </w:p>
        </w:tc>
        <w:tc>
          <w:tcPr>
            <w:tcW w:w="1678" w:type="dxa"/>
          </w:tcPr>
          <w:p w14:paraId="09262DBF" w14:textId="1E10073F" w:rsidR="00FA6B31" w:rsidRDefault="00FA6B31" w:rsidP="00CF36D4">
            <w:r>
              <w:t>Mar 31, 2021</w:t>
            </w:r>
          </w:p>
        </w:tc>
        <w:tc>
          <w:tcPr>
            <w:tcW w:w="2182" w:type="dxa"/>
          </w:tcPr>
          <w:p w14:paraId="18B5BEAC" w14:textId="5DE3388C" w:rsidR="00FA6B31" w:rsidRDefault="00FA6B31">
            <w:r>
              <w:t>Sergey Satskiy</w:t>
            </w:r>
          </w:p>
        </w:tc>
        <w:tc>
          <w:tcPr>
            <w:tcW w:w="4489" w:type="dxa"/>
          </w:tcPr>
          <w:p w14:paraId="0F608E80" w14:textId="07492831" w:rsidR="00FA6B31" w:rsidRDefault="00FA6B31">
            <w:r>
              <w:t>Adding Exclude Blob API section</w:t>
            </w:r>
          </w:p>
        </w:tc>
      </w:tr>
      <w:tr w:rsidR="00607697" w14:paraId="1A98B77E" w14:textId="77777777" w:rsidTr="00BD2508">
        <w:tc>
          <w:tcPr>
            <w:tcW w:w="1001" w:type="dxa"/>
          </w:tcPr>
          <w:p w14:paraId="66B15B4F" w14:textId="7AAB227D" w:rsidR="00607697" w:rsidRDefault="00607697">
            <w:r>
              <w:t>2.34</w:t>
            </w:r>
          </w:p>
        </w:tc>
        <w:tc>
          <w:tcPr>
            <w:tcW w:w="1678" w:type="dxa"/>
          </w:tcPr>
          <w:p w14:paraId="3D08C4C9" w14:textId="43D8F476" w:rsidR="00607697" w:rsidRDefault="00607697" w:rsidP="00CF36D4">
            <w:r>
              <w:t>Apr 12, 2021</w:t>
            </w:r>
          </w:p>
        </w:tc>
        <w:tc>
          <w:tcPr>
            <w:tcW w:w="2182" w:type="dxa"/>
          </w:tcPr>
          <w:p w14:paraId="147219C1" w14:textId="4FD7E301" w:rsidR="00607697" w:rsidRDefault="00607697">
            <w:r>
              <w:t>Sergey Satskiy</w:t>
            </w:r>
          </w:p>
        </w:tc>
        <w:tc>
          <w:tcPr>
            <w:tcW w:w="4489" w:type="dxa"/>
          </w:tcPr>
          <w:p w14:paraId="7852C692" w14:textId="1264D3CB" w:rsidR="00607697" w:rsidRDefault="00607697">
            <w:r>
              <w:t>Adding description of the alerts and counters API</w:t>
            </w:r>
          </w:p>
        </w:tc>
      </w:tr>
      <w:tr w:rsidR="00EA22AB" w14:paraId="09C25E93" w14:textId="77777777" w:rsidTr="00BD2508">
        <w:tc>
          <w:tcPr>
            <w:tcW w:w="1001" w:type="dxa"/>
          </w:tcPr>
          <w:p w14:paraId="0565BCE3" w14:textId="632B8205" w:rsidR="00EA22AB" w:rsidRDefault="00EA22AB">
            <w:r>
              <w:t>2.35</w:t>
            </w:r>
          </w:p>
        </w:tc>
        <w:tc>
          <w:tcPr>
            <w:tcW w:w="1678" w:type="dxa"/>
          </w:tcPr>
          <w:p w14:paraId="2B0BFACD" w14:textId="0EE7398E" w:rsidR="00EA22AB" w:rsidRDefault="00EA22AB" w:rsidP="00CF36D4">
            <w:r>
              <w:t>Apr 20, 2021</w:t>
            </w:r>
          </w:p>
        </w:tc>
        <w:tc>
          <w:tcPr>
            <w:tcW w:w="2182" w:type="dxa"/>
          </w:tcPr>
          <w:p w14:paraId="05A15601" w14:textId="17E1AA96" w:rsidR="00EA22AB" w:rsidRDefault="00EA22AB">
            <w:r>
              <w:t>Sergey Satskiy</w:t>
            </w:r>
          </w:p>
        </w:tc>
        <w:tc>
          <w:tcPr>
            <w:tcW w:w="4489" w:type="dxa"/>
          </w:tcPr>
          <w:p w14:paraId="196D1B70" w14:textId="3FC88AE7" w:rsidR="00EA22AB" w:rsidRDefault="00EA22AB">
            <w:r>
              <w:t>Adding send_blob_if_small URL parameter for ID/get, ID/getblob and ID/get_na requests</w:t>
            </w:r>
          </w:p>
        </w:tc>
      </w:tr>
      <w:tr w:rsidR="00A03336" w14:paraId="1AC8B6FC" w14:textId="77777777" w:rsidTr="00BD2508">
        <w:tc>
          <w:tcPr>
            <w:tcW w:w="1001" w:type="dxa"/>
          </w:tcPr>
          <w:p w14:paraId="5512B998" w14:textId="25E43D56" w:rsidR="00A03336" w:rsidRDefault="00A03336">
            <w:r>
              <w:t>2.36</w:t>
            </w:r>
          </w:p>
        </w:tc>
        <w:tc>
          <w:tcPr>
            <w:tcW w:w="1678" w:type="dxa"/>
          </w:tcPr>
          <w:p w14:paraId="4A66DDDA" w14:textId="26406D62" w:rsidR="00A03336" w:rsidRDefault="00A03336" w:rsidP="00CF36D4">
            <w:r>
              <w:t>May 5, 2021</w:t>
            </w:r>
          </w:p>
        </w:tc>
        <w:tc>
          <w:tcPr>
            <w:tcW w:w="2182" w:type="dxa"/>
          </w:tcPr>
          <w:p w14:paraId="6759C1AB" w14:textId="7DD4F1EC" w:rsidR="00A03336" w:rsidRDefault="00A03336">
            <w:r>
              <w:t>Sergey Satskiy</w:t>
            </w:r>
          </w:p>
        </w:tc>
        <w:tc>
          <w:tcPr>
            <w:tcW w:w="4489" w:type="dxa"/>
          </w:tcPr>
          <w:p w14:paraId="7967B647" w14:textId="61B9261B" w:rsidR="00A03336" w:rsidRDefault="00A03336">
            <w:r>
              <w:t>Adding auto_blob_skipping for ID/get_na request</w:t>
            </w:r>
          </w:p>
        </w:tc>
      </w:tr>
      <w:tr w:rsidR="00AC0BAE" w14:paraId="20C74E7E" w14:textId="77777777" w:rsidTr="00BD2508">
        <w:tc>
          <w:tcPr>
            <w:tcW w:w="1001" w:type="dxa"/>
          </w:tcPr>
          <w:p w14:paraId="51C58413" w14:textId="1EABD0AF" w:rsidR="00AC0BAE" w:rsidRDefault="00AC0BAE">
            <w:r>
              <w:t>2.37</w:t>
            </w:r>
          </w:p>
        </w:tc>
        <w:tc>
          <w:tcPr>
            <w:tcW w:w="1678" w:type="dxa"/>
          </w:tcPr>
          <w:p w14:paraId="21689B5B" w14:textId="2EEE4C76" w:rsidR="00AC0BAE" w:rsidRDefault="00AC0BAE" w:rsidP="00CF36D4">
            <w:r>
              <w:t>May 12, 2021</w:t>
            </w:r>
          </w:p>
        </w:tc>
        <w:tc>
          <w:tcPr>
            <w:tcW w:w="2182" w:type="dxa"/>
          </w:tcPr>
          <w:p w14:paraId="451CAC5A" w14:textId="20D93E0E" w:rsidR="00AC0BAE" w:rsidRDefault="00AC0BAE">
            <w:r>
              <w:t>Sergey Satskiy</w:t>
            </w:r>
          </w:p>
        </w:tc>
        <w:tc>
          <w:tcPr>
            <w:tcW w:w="4489" w:type="dxa"/>
          </w:tcPr>
          <w:p w14:paraId="780CDEAB" w14:textId="70EDDEB7" w:rsidR="00AC0BAE" w:rsidRDefault="00AC0BAE">
            <w:r>
              <w:t>Adding an async IO API section</w:t>
            </w:r>
          </w:p>
        </w:tc>
      </w:tr>
      <w:tr w:rsidR="007C412B" w14:paraId="31627645" w14:textId="77777777" w:rsidTr="00BD2508">
        <w:tc>
          <w:tcPr>
            <w:tcW w:w="1001" w:type="dxa"/>
          </w:tcPr>
          <w:p w14:paraId="42171F60" w14:textId="30015CBB" w:rsidR="007C412B" w:rsidRDefault="007C412B">
            <w:r>
              <w:t>2.38</w:t>
            </w:r>
          </w:p>
        </w:tc>
        <w:tc>
          <w:tcPr>
            <w:tcW w:w="1678" w:type="dxa"/>
          </w:tcPr>
          <w:p w14:paraId="0C1B8D0E" w14:textId="7628DE9C" w:rsidR="007C412B" w:rsidRDefault="007C412B" w:rsidP="00CF36D4">
            <w:r>
              <w:t>June 15, 2021</w:t>
            </w:r>
          </w:p>
        </w:tc>
        <w:tc>
          <w:tcPr>
            <w:tcW w:w="2182" w:type="dxa"/>
          </w:tcPr>
          <w:p w14:paraId="17FF0A23" w14:textId="0D32445A" w:rsidR="007C412B" w:rsidRDefault="007C412B">
            <w:r>
              <w:t>Sergey Satskiy</w:t>
            </w:r>
          </w:p>
        </w:tc>
        <w:tc>
          <w:tcPr>
            <w:tcW w:w="4489" w:type="dxa"/>
          </w:tcPr>
          <w:p w14:paraId="2E348F19" w14:textId="7684B826" w:rsidR="007C412B" w:rsidRDefault="007C412B">
            <w:r>
              <w:t>Adding general server structure documentation</w:t>
            </w:r>
          </w:p>
        </w:tc>
      </w:tr>
      <w:tr w:rsidR="009333DF" w14:paraId="60DA4DC8" w14:textId="77777777" w:rsidTr="00BD2508">
        <w:tc>
          <w:tcPr>
            <w:tcW w:w="1001" w:type="dxa"/>
          </w:tcPr>
          <w:p w14:paraId="58FAB326" w14:textId="5CD4FE3E" w:rsidR="009333DF" w:rsidRDefault="009333DF">
            <w:r>
              <w:t>2.39</w:t>
            </w:r>
          </w:p>
        </w:tc>
        <w:tc>
          <w:tcPr>
            <w:tcW w:w="1678" w:type="dxa"/>
          </w:tcPr>
          <w:p w14:paraId="24B79186" w14:textId="09A8F843" w:rsidR="009333DF" w:rsidRDefault="009333DF" w:rsidP="00CF36D4">
            <w:r>
              <w:t>June 25, 2021</w:t>
            </w:r>
          </w:p>
        </w:tc>
        <w:tc>
          <w:tcPr>
            <w:tcW w:w="2182" w:type="dxa"/>
          </w:tcPr>
          <w:p w14:paraId="3156778E" w14:textId="65FC3EBA" w:rsidR="009333DF" w:rsidRDefault="009333DF">
            <w:r>
              <w:t>Sergey Satskiy</w:t>
            </w:r>
          </w:p>
        </w:tc>
        <w:tc>
          <w:tcPr>
            <w:tcW w:w="4489" w:type="dxa"/>
          </w:tcPr>
          <w:p w14:paraId="5D354D10" w14:textId="7492A10C" w:rsidR="009333DF" w:rsidRDefault="009333DF">
            <w:r>
              <w:t>Adding a section about waiting for non-libuv events.</w:t>
            </w:r>
          </w:p>
        </w:tc>
      </w:tr>
      <w:tr w:rsidR="00DE1CC3" w14:paraId="28411CCB" w14:textId="77777777" w:rsidTr="00BD2508">
        <w:tc>
          <w:tcPr>
            <w:tcW w:w="1001" w:type="dxa"/>
          </w:tcPr>
          <w:p w14:paraId="0161DC0C" w14:textId="48B84391" w:rsidR="00DE1CC3" w:rsidRDefault="00DE1CC3">
            <w:r>
              <w:t>2.40</w:t>
            </w:r>
          </w:p>
        </w:tc>
        <w:tc>
          <w:tcPr>
            <w:tcW w:w="1678" w:type="dxa"/>
          </w:tcPr>
          <w:p w14:paraId="224357D5" w14:textId="11571520" w:rsidR="00DE1CC3" w:rsidRDefault="00DE1CC3" w:rsidP="00CF36D4">
            <w:r>
              <w:t>July 7, 2021</w:t>
            </w:r>
          </w:p>
        </w:tc>
        <w:tc>
          <w:tcPr>
            <w:tcW w:w="2182" w:type="dxa"/>
          </w:tcPr>
          <w:p w14:paraId="0C8D44F3" w14:textId="25E3CBCE" w:rsidR="00DE1CC3" w:rsidRDefault="00DE1CC3">
            <w:r>
              <w:t>Sergey Satskiy</w:t>
            </w:r>
          </w:p>
        </w:tc>
        <w:tc>
          <w:tcPr>
            <w:tcW w:w="4489" w:type="dxa"/>
          </w:tcPr>
          <w:p w14:paraId="229AD098" w14:textId="2C02ED52" w:rsidR="00DE1CC3" w:rsidRDefault="00DE1CC3">
            <w:r>
              <w:t>ID/accession_version_history description</w:t>
            </w:r>
          </w:p>
        </w:tc>
      </w:tr>
      <w:tr w:rsidR="005E6A9B" w14:paraId="6A571A07" w14:textId="77777777" w:rsidTr="00BD2508">
        <w:tc>
          <w:tcPr>
            <w:tcW w:w="1001" w:type="dxa"/>
          </w:tcPr>
          <w:p w14:paraId="5283A90B" w14:textId="3C3233BA" w:rsidR="005E6A9B" w:rsidRDefault="005E6A9B">
            <w:r>
              <w:t>2.41</w:t>
            </w:r>
          </w:p>
        </w:tc>
        <w:tc>
          <w:tcPr>
            <w:tcW w:w="1678" w:type="dxa"/>
          </w:tcPr>
          <w:p w14:paraId="1FF8DB52" w14:textId="0611B309" w:rsidR="005E6A9B" w:rsidRDefault="005E6A9B" w:rsidP="00CF36D4">
            <w:r>
              <w:t>July 9, 2021</w:t>
            </w:r>
          </w:p>
        </w:tc>
        <w:tc>
          <w:tcPr>
            <w:tcW w:w="2182" w:type="dxa"/>
          </w:tcPr>
          <w:p w14:paraId="2902A7D7" w14:textId="3097B727" w:rsidR="005E6A9B" w:rsidRDefault="005E6A9B">
            <w:r>
              <w:t>Sergey Satskiy</w:t>
            </w:r>
          </w:p>
        </w:tc>
        <w:tc>
          <w:tcPr>
            <w:tcW w:w="4489" w:type="dxa"/>
          </w:tcPr>
          <w:p w14:paraId="65EDAEC8" w14:textId="41B6E723" w:rsidR="005E6A9B" w:rsidRDefault="005E6A9B">
            <w:r>
              <w:t>Protocol diagram updates; ID/accession_version_history description update</w:t>
            </w:r>
          </w:p>
        </w:tc>
      </w:tr>
      <w:tr w:rsidR="000A387B" w14:paraId="13184D69" w14:textId="77777777" w:rsidTr="00BD2508">
        <w:tc>
          <w:tcPr>
            <w:tcW w:w="1001" w:type="dxa"/>
          </w:tcPr>
          <w:p w14:paraId="49D3DA3B" w14:textId="537523F1" w:rsidR="000A387B" w:rsidRDefault="000A387B">
            <w:r>
              <w:t>2.42</w:t>
            </w:r>
          </w:p>
        </w:tc>
        <w:tc>
          <w:tcPr>
            <w:tcW w:w="1678" w:type="dxa"/>
          </w:tcPr>
          <w:p w14:paraId="5F67E9B7" w14:textId="6AFEC4B8" w:rsidR="000A387B" w:rsidRDefault="000A387B" w:rsidP="00CF36D4">
            <w:r>
              <w:t>July 14, 2021</w:t>
            </w:r>
          </w:p>
        </w:tc>
        <w:tc>
          <w:tcPr>
            <w:tcW w:w="2182" w:type="dxa"/>
          </w:tcPr>
          <w:p w14:paraId="307DFAFB" w14:textId="277D1B10" w:rsidR="000A387B" w:rsidRDefault="000A387B">
            <w:r>
              <w:t>Sergey Satskiy</w:t>
            </w:r>
          </w:p>
        </w:tc>
        <w:tc>
          <w:tcPr>
            <w:tcW w:w="4489" w:type="dxa"/>
          </w:tcPr>
          <w:p w14:paraId="6C123F6E" w14:textId="28EBAAC3" w:rsidR="000A387B" w:rsidRDefault="000A387B">
            <w:r>
              <w:t>Changing name to ID/get_acc_ver_history</w:t>
            </w:r>
          </w:p>
        </w:tc>
      </w:tr>
      <w:tr w:rsidR="00072FCE" w14:paraId="743BD2D6" w14:textId="77777777" w:rsidTr="00BD2508">
        <w:tc>
          <w:tcPr>
            <w:tcW w:w="1001" w:type="dxa"/>
          </w:tcPr>
          <w:p w14:paraId="55012FAE" w14:textId="646DA4A3" w:rsidR="00072FCE" w:rsidRDefault="00072FCE">
            <w:r>
              <w:t>2.43</w:t>
            </w:r>
          </w:p>
        </w:tc>
        <w:tc>
          <w:tcPr>
            <w:tcW w:w="1678" w:type="dxa"/>
          </w:tcPr>
          <w:p w14:paraId="298EFFAD" w14:textId="202911F9" w:rsidR="00072FCE" w:rsidRDefault="00072FCE" w:rsidP="00CF36D4">
            <w:r>
              <w:t>August 6, 2021</w:t>
            </w:r>
          </w:p>
        </w:tc>
        <w:tc>
          <w:tcPr>
            <w:tcW w:w="2182" w:type="dxa"/>
          </w:tcPr>
          <w:p w14:paraId="6DF3650A" w14:textId="0B5F2EED" w:rsidR="00072FCE" w:rsidRDefault="00072FCE">
            <w:r>
              <w:t>Sergey Satskiy</w:t>
            </w:r>
          </w:p>
        </w:tc>
        <w:tc>
          <w:tcPr>
            <w:tcW w:w="4489" w:type="dxa"/>
          </w:tcPr>
          <w:p w14:paraId="2D781EA1" w14:textId="2707D913" w:rsidR="00072FCE" w:rsidRDefault="00072FCE">
            <w:r>
              <w:t>Changing default for [ssl]/ssl_ciphers</w:t>
            </w:r>
          </w:p>
        </w:tc>
      </w:tr>
      <w:tr w:rsidR="00884A9E" w14:paraId="4382C457" w14:textId="77777777" w:rsidTr="00BD2508">
        <w:tc>
          <w:tcPr>
            <w:tcW w:w="1001" w:type="dxa"/>
          </w:tcPr>
          <w:p w14:paraId="0502512C" w14:textId="64613F08" w:rsidR="00884A9E" w:rsidRDefault="00884A9E">
            <w:r>
              <w:t>2.44</w:t>
            </w:r>
          </w:p>
        </w:tc>
        <w:tc>
          <w:tcPr>
            <w:tcW w:w="1678" w:type="dxa"/>
          </w:tcPr>
          <w:p w14:paraId="44F0C99E" w14:textId="02E1AC48" w:rsidR="00884A9E" w:rsidRDefault="00884A9E" w:rsidP="00CF36D4">
            <w:r>
              <w:t>November 12, 2021</w:t>
            </w:r>
          </w:p>
        </w:tc>
        <w:tc>
          <w:tcPr>
            <w:tcW w:w="2182" w:type="dxa"/>
          </w:tcPr>
          <w:p w14:paraId="64739AEC" w14:textId="4B0C30C9" w:rsidR="00884A9E" w:rsidRDefault="00884A9E">
            <w:r>
              <w:t>Sergey Satskiy</w:t>
            </w:r>
          </w:p>
        </w:tc>
        <w:tc>
          <w:tcPr>
            <w:tcW w:w="4489" w:type="dxa"/>
          </w:tcPr>
          <w:p w14:paraId="420B387C" w14:textId="13F8C58B" w:rsidR="00884A9E" w:rsidRDefault="00884A9E">
            <w:r>
              <w:t>Marking [Cassandra_db]/maxconnperhost parameter as obsolete</w:t>
            </w:r>
          </w:p>
        </w:tc>
      </w:tr>
      <w:tr w:rsidR="00BE25DF" w14:paraId="02CD12F4" w14:textId="77777777" w:rsidTr="00BD2508">
        <w:tc>
          <w:tcPr>
            <w:tcW w:w="1001" w:type="dxa"/>
          </w:tcPr>
          <w:p w14:paraId="3E689138" w14:textId="1AD864CF" w:rsidR="00BE25DF" w:rsidRDefault="00BE25DF">
            <w:r>
              <w:lastRenderedPageBreak/>
              <w:t>2.45</w:t>
            </w:r>
          </w:p>
        </w:tc>
        <w:tc>
          <w:tcPr>
            <w:tcW w:w="1678" w:type="dxa"/>
          </w:tcPr>
          <w:p w14:paraId="4C97E7F6" w14:textId="3A261001" w:rsidR="00BE25DF" w:rsidRDefault="00BE25DF" w:rsidP="00CF36D4">
            <w:r>
              <w:t>December 14, 2021</w:t>
            </w:r>
          </w:p>
        </w:tc>
        <w:tc>
          <w:tcPr>
            <w:tcW w:w="2182" w:type="dxa"/>
          </w:tcPr>
          <w:p w14:paraId="7AAAA14E" w14:textId="5C393F60" w:rsidR="00BE25DF" w:rsidRDefault="00BE25DF">
            <w:r>
              <w:t>Sergey Satskiy</w:t>
            </w:r>
          </w:p>
        </w:tc>
        <w:tc>
          <w:tcPr>
            <w:tcW w:w="4489" w:type="dxa"/>
          </w:tcPr>
          <w:p w14:paraId="77917FB8" w14:textId="77777777" w:rsidR="00BE25DF" w:rsidRDefault="00BE25DF">
            <w:r>
              <w:t>Adding [SERVER]/resend_timeout;</w:t>
            </w:r>
          </w:p>
          <w:p w14:paraId="4E027340" w14:textId="77777777" w:rsidR="00BE25DF" w:rsidRDefault="00BE25DF">
            <w:r>
              <w:t>Adding new ID/get parameter resend_timeout;</w:t>
            </w:r>
          </w:p>
          <w:p w14:paraId="7EFB1E79" w14:textId="2E0174E2" w:rsidR="00BE25DF" w:rsidRDefault="00BE25DF">
            <w:r>
              <w:t>Extending ‘already sent’ replies</w:t>
            </w:r>
          </w:p>
        </w:tc>
      </w:tr>
      <w:tr w:rsidR="00D859DF" w14:paraId="17BA5275" w14:textId="77777777" w:rsidTr="00BD2508">
        <w:tc>
          <w:tcPr>
            <w:tcW w:w="1001" w:type="dxa"/>
          </w:tcPr>
          <w:p w14:paraId="5C664F7F" w14:textId="68ACCAAE" w:rsidR="00D859DF" w:rsidRDefault="00D859DF">
            <w:r>
              <w:t>2.46</w:t>
            </w:r>
          </w:p>
        </w:tc>
        <w:tc>
          <w:tcPr>
            <w:tcW w:w="1678" w:type="dxa"/>
          </w:tcPr>
          <w:p w14:paraId="5C04943A" w14:textId="4E33BFCC" w:rsidR="00D859DF" w:rsidRDefault="00D859DF" w:rsidP="00CF36D4">
            <w:r>
              <w:t>December 15, 2021</w:t>
            </w:r>
          </w:p>
        </w:tc>
        <w:tc>
          <w:tcPr>
            <w:tcW w:w="2182" w:type="dxa"/>
          </w:tcPr>
          <w:p w14:paraId="36B74DC9" w14:textId="4A07CD41" w:rsidR="00D859DF" w:rsidRDefault="00D859DF">
            <w:r>
              <w:t>Sergey Satskiy</w:t>
            </w:r>
          </w:p>
        </w:tc>
        <w:tc>
          <w:tcPr>
            <w:tcW w:w="4489" w:type="dxa"/>
          </w:tcPr>
          <w:p w14:paraId="312FF442" w14:textId="21055B6F" w:rsidR="00D859DF" w:rsidRDefault="00D859DF">
            <w:r>
              <w:t>Corrections for the resend_timeout feature</w:t>
            </w:r>
          </w:p>
        </w:tc>
      </w:tr>
      <w:tr w:rsidR="002958FD" w14:paraId="731895CE" w14:textId="77777777" w:rsidTr="00BD2508">
        <w:tc>
          <w:tcPr>
            <w:tcW w:w="1001" w:type="dxa"/>
          </w:tcPr>
          <w:p w14:paraId="78336CE2" w14:textId="322CE6D2" w:rsidR="002958FD" w:rsidRDefault="002958FD">
            <w:r>
              <w:t>2.47</w:t>
            </w:r>
          </w:p>
        </w:tc>
        <w:tc>
          <w:tcPr>
            <w:tcW w:w="1678" w:type="dxa"/>
          </w:tcPr>
          <w:p w14:paraId="67E524F1" w14:textId="1C7595CB" w:rsidR="002958FD" w:rsidRDefault="002958FD" w:rsidP="00CF36D4">
            <w:r>
              <w:t>December 16, 2021</w:t>
            </w:r>
          </w:p>
        </w:tc>
        <w:tc>
          <w:tcPr>
            <w:tcW w:w="2182" w:type="dxa"/>
          </w:tcPr>
          <w:p w14:paraId="5CC721B8" w14:textId="52D770C3" w:rsidR="002958FD" w:rsidRDefault="002958FD">
            <w:r>
              <w:t>Sergey Satskiy</w:t>
            </w:r>
          </w:p>
        </w:tc>
        <w:tc>
          <w:tcPr>
            <w:tcW w:w="4489" w:type="dxa"/>
          </w:tcPr>
          <w:p w14:paraId="5E656676" w14:textId="2F59E7DF" w:rsidR="002958FD" w:rsidRDefault="002958FD">
            <w:r>
              <w:t>Adding ID/get_na new parameter ‘resend_timeout’</w:t>
            </w:r>
          </w:p>
        </w:tc>
      </w:tr>
      <w:tr w:rsidR="009146A3" w14:paraId="161F9887" w14:textId="77777777" w:rsidTr="00BD2508">
        <w:tc>
          <w:tcPr>
            <w:tcW w:w="1001" w:type="dxa"/>
          </w:tcPr>
          <w:p w14:paraId="71CD8BC4" w14:textId="106A50EC" w:rsidR="009146A3" w:rsidRDefault="009146A3">
            <w:r>
              <w:t>2.48</w:t>
            </w:r>
          </w:p>
        </w:tc>
        <w:tc>
          <w:tcPr>
            <w:tcW w:w="1678" w:type="dxa"/>
          </w:tcPr>
          <w:p w14:paraId="7577DC9B" w14:textId="673F5562" w:rsidR="009146A3" w:rsidRDefault="009146A3" w:rsidP="00CF36D4">
            <w:r>
              <w:t>January 26, 2022</w:t>
            </w:r>
          </w:p>
        </w:tc>
        <w:tc>
          <w:tcPr>
            <w:tcW w:w="2182" w:type="dxa"/>
          </w:tcPr>
          <w:p w14:paraId="125710A3" w14:textId="6D528FD7" w:rsidR="009146A3" w:rsidRDefault="009146A3">
            <w:r>
              <w:t>Sergey Satskiy</w:t>
            </w:r>
          </w:p>
        </w:tc>
        <w:tc>
          <w:tcPr>
            <w:tcW w:w="4489" w:type="dxa"/>
          </w:tcPr>
          <w:p w14:paraId="0004394A" w14:textId="77777777" w:rsidR="009146A3" w:rsidRDefault="009146A3">
            <w:r>
              <w:t>Updating the protocol chunks and the protocol replies</w:t>
            </w:r>
          </w:p>
          <w:p w14:paraId="3125E71A" w14:textId="21809571" w:rsidR="009146A3" w:rsidRDefault="009146A3">
            <w:r>
              <w:t>Addin the [SERVER]/request_timeout description</w:t>
            </w:r>
          </w:p>
        </w:tc>
      </w:tr>
      <w:tr w:rsidR="00052DDF" w14:paraId="2D99A11D" w14:textId="77777777" w:rsidTr="00BD2508">
        <w:tc>
          <w:tcPr>
            <w:tcW w:w="1001" w:type="dxa"/>
          </w:tcPr>
          <w:p w14:paraId="16B2AD2C" w14:textId="52C01E30" w:rsidR="00052DDF" w:rsidRDefault="00052DDF">
            <w:r>
              <w:t>2.49</w:t>
            </w:r>
          </w:p>
        </w:tc>
        <w:tc>
          <w:tcPr>
            <w:tcW w:w="1678" w:type="dxa"/>
          </w:tcPr>
          <w:p w14:paraId="5FAA2A14" w14:textId="5CDBBA2F" w:rsidR="00052DDF" w:rsidRDefault="00052DDF" w:rsidP="00CF36D4">
            <w:r>
              <w:t>Feb 2, 2022</w:t>
            </w:r>
          </w:p>
        </w:tc>
        <w:tc>
          <w:tcPr>
            <w:tcW w:w="2182" w:type="dxa"/>
          </w:tcPr>
          <w:p w14:paraId="1E1D2AD8" w14:textId="750F034B" w:rsidR="00052DDF" w:rsidRDefault="00052DDF">
            <w:r>
              <w:t>Sergey Satskiy</w:t>
            </w:r>
          </w:p>
        </w:tc>
        <w:tc>
          <w:tcPr>
            <w:tcW w:w="4489" w:type="dxa"/>
          </w:tcPr>
          <w:p w14:paraId="60015152" w14:textId="3145AF0A" w:rsidR="00052DDF" w:rsidRDefault="00052DDF">
            <w:r>
              <w:t>Adding description of the processor_events parameter</w:t>
            </w:r>
          </w:p>
        </w:tc>
      </w:tr>
      <w:tr w:rsidR="00E742F7" w14:paraId="1E024925" w14:textId="77777777" w:rsidTr="00BD2508">
        <w:tc>
          <w:tcPr>
            <w:tcW w:w="1001" w:type="dxa"/>
          </w:tcPr>
          <w:p w14:paraId="48A82470" w14:textId="326026AA" w:rsidR="00E742F7" w:rsidRDefault="00E742F7">
            <w:r>
              <w:t>2.50</w:t>
            </w:r>
          </w:p>
        </w:tc>
        <w:tc>
          <w:tcPr>
            <w:tcW w:w="1678" w:type="dxa"/>
          </w:tcPr>
          <w:p w14:paraId="758AC429" w14:textId="060A7E66" w:rsidR="00E742F7" w:rsidRDefault="00E742F7" w:rsidP="00CF36D4">
            <w:r>
              <w:t>Feb 8, 2022</w:t>
            </w:r>
          </w:p>
        </w:tc>
        <w:tc>
          <w:tcPr>
            <w:tcW w:w="2182" w:type="dxa"/>
          </w:tcPr>
          <w:p w14:paraId="6794532D" w14:textId="4ED747FC" w:rsidR="00E742F7" w:rsidRDefault="00E742F7">
            <w:r>
              <w:t>Sergey Satskiy</w:t>
            </w:r>
          </w:p>
        </w:tc>
        <w:tc>
          <w:tcPr>
            <w:tcW w:w="4489" w:type="dxa"/>
          </w:tcPr>
          <w:p w14:paraId="4047CFF9" w14:textId="019E2197" w:rsidR="00E742F7" w:rsidRDefault="00E742F7">
            <w:r>
              <w:t>Adding ‘exec_time’ value to the last chunk</w:t>
            </w:r>
          </w:p>
        </w:tc>
      </w:tr>
      <w:tr w:rsidR="00C35DB8" w14:paraId="1056ED8D" w14:textId="77777777" w:rsidTr="00BD2508">
        <w:tc>
          <w:tcPr>
            <w:tcW w:w="1001" w:type="dxa"/>
          </w:tcPr>
          <w:p w14:paraId="218D84ED" w14:textId="368ED4B4" w:rsidR="00C35DB8" w:rsidRDefault="00C35DB8">
            <w:r>
              <w:t>2.51</w:t>
            </w:r>
          </w:p>
        </w:tc>
        <w:tc>
          <w:tcPr>
            <w:tcW w:w="1678" w:type="dxa"/>
          </w:tcPr>
          <w:p w14:paraId="4D312B93" w14:textId="61730576" w:rsidR="00C35DB8" w:rsidRDefault="00C35DB8" w:rsidP="00CF36D4">
            <w:r>
              <w:t>Mar 15, 2022</w:t>
            </w:r>
          </w:p>
        </w:tc>
        <w:tc>
          <w:tcPr>
            <w:tcW w:w="2182" w:type="dxa"/>
          </w:tcPr>
          <w:p w14:paraId="72617812" w14:textId="51335634" w:rsidR="00C35DB8" w:rsidRDefault="00C35DB8">
            <w:r>
              <w:t>Sergey Satskiy</w:t>
            </w:r>
          </w:p>
        </w:tc>
        <w:tc>
          <w:tcPr>
            <w:tcW w:w="4489" w:type="dxa"/>
          </w:tcPr>
          <w:p w14:paraId="20484A4B" w14:textId="6C7AE756" w:rsidR="00C35DB8" w:rsidRDefault="00C35DB8">
            <w:r>
              <w:t>Adding [SERVER]/</w:t>
            </w:r>
            <w:r w:rsidRPr="00C35DB8">
              <w:t>ShutdownIfTooManyOpenFD</w:t>
            </w:r>
            <w:r>
              <w:t xml:space="preserve"> setting description</w:t>
            </w:r>
          </w:p>
        </w:tc>
      </w:tr>
      <w:tr w:rsidR="00C8739F" w14:paraId="44EEDD39" w14:textId="77777777" w:rsidTr="00BD2508">
        <w:tc>
          <w:tcPr>
            <w:tcW w:w="1001" w:type="dxa"/>
          </w:tcPr>
          <w:p w14:paraId="615F147A" w14:textId="6FCC768B" w:rsidR="00C8739F" w:rsidRDefault="00C8739F">
            <w:r>
              <w:t>2.52</w:t>
            </w:r>
          </w:p>
        </w:tc>
        <w:tc>
          <w:tcPr>
            <w:tcW w:w="1678" w:type="dxa"/>
          </w:tcPr>
          <w:p w14:paraId="17A181D0" w14:textId="55BD416E" w:rsidR="00C8739F" w:rsidRDefault="00C8739F" w:rsidP="00CF36D4">
            <w:r>
              <w:t>Mar 22, 2022</w:t>
            </w:r>
          </w:p>
        </w:tc>
        <w:tc>
          <w:tcPr>
            <w:tcW w:w="2182" w:type="dxa"/>
          </w:tcPr>
          <w:p w14:paraId="29FDB4D9" w14:textId="17F899D9" w:rsidR="00C8739F" w:rsidRDefault="00C8739F">
            <w:r>
              <w:t>Sergey Satskiy</w:t>
            </w:r>
          </w:p>
        </w:tc>
        <w:tc>
          <w:tcPr>
            <w:tcW w:w="4489" w:type="dxa"/>
          </w:tcPr>
          <w:p w14:paraId="050FA9B9" w14:textId="55610596" w:rsidR="00C8739F" w:rsidRDefault="00C8739F">
            <w:r>
              <w:t>Adding [SERVER]/</w:t>
            </w:r>
            <w:r w:rsidRPr="00C8739F">
              <w:t>ProcessorMaxConcurrency</w:t>
            </w:r>
            <w:r>
              <w:t xml:space="preserve"> setting description</w:t>
            </w:r>
          </w:p>
        </w:tc>
      </w:tr>
      <w:tr w:rsidR="00133739" w14:paraId="661DE7B0" w14:textId="77777777" w:rsidTr="00BD2508">
        <w:tc>
          <w:tcPr>
            <w:tcW w:w="1001" w:type="dxa"/>
          </w:tcPr>
          <w:p w14:paraId="39A38FFA" w14:textId="5A7BB35C" w:rsidR="00133739" w:rsidRDefault="00133739">
            <w:r>
              <w:t>2.53</w:t>
            </w:r>
          </w:p>
        </w:tc>
        <w:tc>
          <w:tcPr>
            <w:tcW w:w="1678" w:type="dxa"/>
          </w:tcPr>
          <w:p w14:paraId="52D7387F" w14:textId="06D72D07" w:rsidR="00133739" w:rsidRDefault="00133739" w:rsidP="00CF36D4">
            <w:r>
              <w:t>Jul 20, 2022</w:t>
            </w:r>
          </w:p>
        </w:tc>
        <w:tc>
          <w:tcPr>
            <w:tcW w:w="2182" w:type="dxa"/>
          </w:tcPr>
          <w:p w14:paraId="259F2F56" w14:textId="5CF9DE43" w:rsidR="00133739" w:rsidRDefault="00133739">
            <w:r>
              <w:t>Sergey Satskiy</w:t>
            </w:r>
          </w:p>
        </w:tc>
        <w:tc>
          <w:tcPr>
            <w:tcW w:w="4489" w:type="dxa"/>
          </w:tcPr>
          <w:p w14:paraId="66E7CFDB" w14:textId="56A18D02" w:rsidR="00133739" w:rsidRDefault="00133739">
            <w:r>
              <w:t>Adding new parameter and updating description of the ID/get_na request parameters for PSG 2.4.7</w:t>
            </w:r>
          </w:p>
        </w:tc>
      </w:tr>
      <w:tr w:rsidR="00A31020" w14:paraId="3E01988E" w14:textId="77777777" w:rsidTr="00BD2508">
        <w:tc>
          <w:tcPr>
            <w:tcW w:w="1001" w:type="dxa"/>
          </w:tcPr>
          <w:p w14:paraId="048CE4C2" w14:textId="7B79FB0A" w:rsidR="00A31020" w:rsidRDefault="00A31020">
            <w:r>
              <w:t>2.54</w:t>
            </w:r>
          </w:p>
        </w:tc>
        <w:tc>
          <w:tcPr>
            <w:tcW w:w="1678" w:type="dxa"/>
          </w:tcPr>
          <w:p w14:paraId="2C30A9EA" w14:textId="748F9205" w:rsidR="00A31020" w:rsidRDefault="00A31020" w:rsidP="00CF36D4">
            <w:r>
              <w:t>Oct 26, 2022</w:t>
            </w:r>
          </w:p>
        </w:tc>
        <w:tc>
          <w:tcPr>
            <w:tcW w:w="2182" w:type="dxa"/>
          </w:tcPr>
          <w:p w14:paraId="61F33BC4" w14:textId="51A6B1F9" w:rsidR="00A31020" w:rsidRDefault="00A31020">
            <w:r>
              <w:t>Sergey Satskiy</w:t>
            </w:r>
          </w:p>
        </w:tc>
        <w:tc>
          <w:tcPr>
            <w:tcW w:w="4489" w:type="dxa"/>
          </w:tcPr>
          <w:p w14:paraId="4B48AC2A" w14:textId="6C904A44" w:rsidR="00A31020" w:rsidRDefault="00A31020">
            <w:r>
              <w:t>Updating the documentation for the socket IO callbacks.</w:t>
            </w:r>
          </w:p>
        </w:tc>
      </w:tr>
      <w:tr w:rsidR="007D0849" w14:paraId="525D120E" w14:textId="77777777" w:rsidTr="00BD2508">
        <w:tc>
          <w:tcPr>
            <w:tcW w:w="1001" w:type="dxa"/>
          </w:tcPr>
          <w:p w14:paraId="412213B9" w14:textId="31B759ED" w:rsidR="007D0849" w:rsidRDefault="007D0849">
            <w:r>
              <w:t>2.55</w:t>
            </w:r>
          </w:p>
        </w:tc>
        <w:tc>
          <w:tcPr>
            <w:tcW w:w="1678" w:type="dxa"/>
          </w:tcPr>
          <w:p w14:paraId="535B6FC8" w14:textId="5B6EF4B4" w:rsidR="007D0849" w:rsidRDefault="007D0849" w:rsidP="00CF36D4">
            <w:r>
              <w:t>Nov 16, 2022</w:t>
            </w:r>
          </w:p>
        </w:tc>
        <w:tc>
          <w:tcPr>
            <w:tcW w:w="2182" w:type="dxa"/>
          </w:tcPr>
          <w:p w14:paraId="75DC21BF" w14:textId="1A2C918F" w:rsidR="007D0849" w:rsidRDefault="007D0849">
            <w:r>
              <w:t>Sergey Satskiy</w:t>
            </w:r>
          </w:p>
        </w:tc>
        <w:tc>
          <w:tcPr>
            <w:tcW w:w="4489" w:type="dxa"/>
          </w:tcPr>
          <w:p w14:paraId="19079147" w14:textId="75EA0B81" w:rsidR="007D0849" w:rsidRDefault="007D0849">
            <w:r>
              <w:t>Adding IPG/resolve request description and updating the protocol diagrams</w:t>
            </w:r>
          </w:p>
        </w:tc>
      </w:tr>
      <w:tr w:rsidR="008D3FC3" w14:paraId="440B0F2C" w14:textId="77777777" w:rsidTr="00BD2508">
        <w:tc>
          <w:tcPr>
            <w:tcW w:w="1001" w:type="dxa"/>
          </w:tcPr>
          <w:p w14:paraId="1D9715A2" w14:textId="67DDF0A6" w:rsidR="008D3FC3" w:rsidRDefault="008D3FC3">
            <w:r>
              <w:t>2.56</w:t>
            </w:r>
          </w:p>
        </w:tc>
        <w:tc>
          <w:tcPr>
            <w:tcW w:w="1678" w:type="dxa"/>
          </w:tcPr>
          <w:p w14:paraId="48259974" w14:textId="07575231" w:rsidR="008D3FC3" w:rsidRDefault="008D3FC3" w:rsidP="00CF36D4">
            <w:r>
              <w:t>Jan 10, 2023</w:t>
            </w:r>
          </w:p>
        </w:tc>
        <w:tc>
          <w:tcPr>
            <w:tcW w:w="2182" w:type="dxa"/>
          </w:tcPr>
          <w:p w14:paraId="657CDA6B" w14:textId="6C26119E" w:rsidR="008D3FC3" w:rsidRDefault="008D3FC3">
            <w:r>
              <w:t>Sergey Satskiy</w:t>
            </w:r>
          </w:p>
        </w:tc>
        <w:tc>
          <w:tcPr>
            <w:tcW w:w="4489" w:type="dxa"/>
          </w:tcPr>
          <w:p w14:paraId="01D42E91" w14:textId="1BA76050" w:rsidR="008D3FC3" w:rsidRDefault="008D3FC3">
            <w:r>
              <w:t>Update description of the auto_blob_skipping parameter</w:t>
            </w:r>
            <w:r w:rsidR="00453991">
              <w:t xml:space="preserve"> (removed from PSG 2.6.0)</w:t>
            </w:r>
          </w:p>
        </w:tc>
      </w:tr>
      <w:tr w:rsidR="008E74D2" w14:paraId="23ACB338" w14:textId="77777777" w:rsidTr="00BD2508">
        <w:tc>
          <w:tcPr>
            <w:tcW w:w="1001" w:type="dxa"/>
          </w:tcPr>
          <w:p w14:paraId="4CE1CDA9" w14:textId="611F1DAF" w:rsidR="008E74D2" w:rsidRDefault="008E74D2">
            <w:r>
              <w:t>2.57</w:t>
            </w:r>
          </w:p>
        </w:tc>
        <w:tc>
          <w:tcPr>
            <w:tcW w:w="1678" w:type="dxa"/>
          </w:tcPr>
          <w:p w14:paraId="0D9BBCF1" w14:textId="42F8DED8" w:rsidR="008E74D2" w:rsidRDefault="008E74D2" w:rsidP="00CF36D4">
            <w:r>
              <w:t>Feb 17, 2023</w:t>
            </w:r>
          </w:p>
        </w:tc>
        <w:tc>
          <w:tcPr>
            <w:tcW w:w="2182" w:type="dxa"/>
          </w:tcPr>
          <w:p w14:paraId="2AAC24AC" w14:textId="78B6E3E4" w:rsidR="008E74D2" w:rsidRDefault="008E74D2">
            <w:r>
              <w:t>Sergey Satskiy</w:t>
            </w:r>
          </w:p>
        </w:tc>
        <w:tc>
          <w:tcPr>
            <w:tcW w:w="4489" w:type="dxa"/>
          </w:tcPr>
          <w:p w14:paraId="29079A06" w14:textId="139F03DB" w:rsidR="008E74D2" w:rsidRDefault="008E74D2">
            <w:r>
              <w:t>Adding the [SERVER]/http_max_backlog and [SERVER]/http_max_running settings description for PSG 2.6.2</w:t>
            </w:r>
          </w:p>
        </w:tc>
      </w:tr>
      <w:tr w:rsidR="006F4034" w14:paraId="1E3E610D" w14:textId="77777777" w:rsidTr="00BD2508">
        <w:tc>
          <w:tcPr>
            <w:tcW w:w="1001" w:type="dxa"/>
          </w:tcPr>
          <w:p w14:paraId="5CDC467D" w14:textId="614AFF4F" w:rsidR="006F4034" w:rsidRDefault="006F4034">
            <w:r>
              <w:t>2.58</w:t>
            </w:r>
          </w:p>
        </w:tc>
        <w:tc>
          <w:tcPr>
            <w:tcW w:w="1678" w:type="dxa"/>
          </w:tcPr>
          <w:p w14:paraId="098916E2" w14:textId="415A9079" w:rsidR="006F4034" w:rsidRDefault="006F4034" w:rsidP="00CF36D4">
            <w:r>
              <w:t>Mar 15, 2023</w:t>
            </w:r>
          </w:p>
        </w:tc>
        <w:tc>
          <w:tcPr>
            <w:tcW w:w="2182" w:type="dxa"/>
          </w:tcPr>
          <w:p w14:paraId="6B3F9E09" w14:textId="04E4EFAF" w:rsidR="006F4034" w:rsidRDefault="006F4034">
            <w:r>
              <w:t>Sergey Satskiy</w:t>
            </w:r>
          </w:p>
        </w:tc>
        <w:tc>
          <w:tcPr>
            <w:tcW w:w="4489" w:type="dxa"/>
          </w:tcPr>
          <w:p w14:paraId="029EB97B" w14:textId="7BD209BA" w:rsidR="006F4034" w:rsidRDefault="006F4034">
            <w:r>
              <w:t>Adding [SERVER]/log_sampling_ratio setting description</w:t>
            </w:r>
          </w:p>
        </w:tc>
      </w:tr>
      <w:tr w:rsidR="007E2821" w14:paraId="5C233056" w14:textId="77777777" w:rsidTr="00BD2508">
        <w:tc>
          <w:tcPr>
            <w:tcW w:w="1001" w:type="dxa"/>
          </w:tcPr>
          <w:p w14:paraId="4585CBFE" w14:textId="5B803F5E" w:rsidR="007E2821" w:rsidRDefault="007E2821">
            <w:r>
              <w:t>2.59</w:t>
            </w:r>
          </w:p>
        </w:tc>
        <w:tc>
          <w:tcPr>
            <w:tcW w:w="1678" w:type="dxa"/>
          </w:tcPr>
          <w:p w14:paraId="38EFA2E5" w14:textId="4B9435DB" w:rsidR="007E2821" w:rsidRDefault="007E2821" w:rsidP="00CF36D4">
            <w:r>
              <w:t>Apr 03, 2023</w:t>
            </w:r>
          </w:p>
        </w:tc>
        <w:tc>
          <w:tcPr>
            <w:tcW w:w="2182" w:type="dxa"/>
          </w:tcPr>
          <w:p w14:paraId="5C48F9F1" w14:textId="5182D9DD" w:rsidR="007E2821" w:rsidRDefault="007E2821">
            <w:r>
              <w:t>Sergey Satskiy</w:t>
            </w:r>
          </w:p>
        </w:tc>
        <w:tc>
          <w:tcPr>
            <w:tcW w:w="4489" w:type="dxa"/>
          </w:tcPr>
          <w:p w14:paraId="76A968B7" w14:textId="3518457D" w:rsidR="007E2821" w:rsidRDefault="007E2821">
            <w:r>
              <w:t>Adding [SERVER]/log_timing_threshold and [DEBUG]/allow_processor_timing settings description</w:t>
            </w:r>
          </w:p>
        </w:tc>
      </w:tr>
      <w:tr w:rsidR="004541E6" w14:paraId="28DC421C" w14:textId="77777777" w:rsidTr="00BD2508">
        <w:tc>
          <w:tcPr>
            <w:tcW w:w="1001" w:type="dxa"/>
          </w:tcPr>
          <w:p w14:paraId="31807031" w14:textId="545970C6" w:rsidR="004541E6" w:rsidRDefault="004541E6">
            <w:r>
              <w:t>2.60</w:t>
            </w:r>
          </w:p>
        </w:tc>
        <w:tc>
          <w:tcPr>
            <w:tcW w:w="1678" w:type="dxa"/>
          </w:tcPr>
          <w:p w14:paraId="275CC95D" w14:textId="58773027" w:rsidR="004541E6" w:rsidRDefault="004541E6" w:rsidP="00CF36D4">
            <w:r>
              <w:t>Apr 18, 2023</w:t>
            </w:r>
          </w:p>
        </w:tc>
        <w:tc>
          <w:tcPr>
            <w:tcW w:w="2182" w:type="dxa"/>
          </w:tcPr>
          <w:p w14:paraId="2DA5CC27" w14:textId="28CFC269" w:rsidR="004541E6" w:rsidRDefault="004541E6">
            <w:r>
              <w:t>Sergey Satskiy</w:t>
            </w:r>
          </w:p>
        </w:tc>
        <w:tc>
          <w:tcPr>
            <w:tcW w:w="4489" w:type="dxa"/>
          </w:tcPr>
          <w:p w14:paraId="4C95C610" w14:textId="71AD0D4C" w:rsidR="004541E6" w:rsidRDefault="004541E6">
            <w:r>
              <w:t>.ini file description updates</w:t>
            </w:r>
          </w:p>
        </w:tc>
      </w:tr>
      <w:tr w:rsidR="00D46915" w14:paraId="3A5712DD" w14:textId="77777777" w:rsidTr="00BD2508">
        <w:tc>
          <w:tcPr>
            <w:tcW w:w="1001" w:type="dxa"/>
          </w:tcPr>
          <w:p w14:paraId="6DDE4DBB" w14:textId="00D9920C" w:rsidR="00D46915" w:rsidRDefault="00D46915" w:rsidP="00D46915">
            <w:r>
              <w:t>2.61</w:t>
            </w:r>
          </w:p>
        </w:tc>
        <w:tc>
          <w:tcPr>
            <w:tcW w:w="1678" w:type="dxa"/>
          </w:tcPr>
          <w:p w14:paraId="0458FF11" w14:textId="4FB20ADF" w:rsidR="00D46915" w:rsidRDefault="00D46915" w:rsidP="00D46915">
            <w:r>
              <w:t>Apr 19, 2023</w:t>
            </w:r>
          </w:p>
        </w:tc>
        <w:tc>
          <w:tcPr>
            <w:tcW w:w="2182" w:type="dxa"/>
          </w:tcPr>
          <w:p w14:paraId="653DD3AA" w14:textId="4F1471F2" w:rsidR="00D46915" w:rsidRDefault="00D46915" w:rsidP="00D46915">
            <w:r>
              <w:t>Sergey Satskiy</w:t>
            </w:r>
          </w:p>
        </w:tc>
        <w:tc>
          <w:tcPr>
            <w:tcW w:w="4489" w:type="dxa"/>
          </w:tcPr>
          <w:p w14:paraId="0FEE0C35" w14:textId="5E643C23" w:rsidR="00D46915" w:rsidRDefault="00D46915" w:rsidP="00D46915">
            <w:r>
              <w:t>.ini file description updates</w:t>
            </w:r>
          </w:p>
        </w:tc>
      </w:tr>
      <w:tr w:rsidR="00917E60" w14:paraId="284FDD9A" w14:textId="77777777" w:rsidTr="00BD2508">
        <w:tc>
          <w:tcPr>
            <w:tcW w:w="1001" w:type="dxa"/>
          </w:tcPr>
          <w:p w14:paraId="46F8FAAA" w14:textId="39F67294" w:rsidR="00917E60" w:rsidRDefault="00917E60" w:rsidP="00D46915">
            <w:r>
              <w:t>2.62</w:t>
            </w:r>
          </w:p>
        </w:tc>
        <w:tc>
          <w:tcPr>
            <w:tcW w:w="1678" w:type="dxa"/>
          </w:tcPr>
          <w:p w14:paraId="58B530AF" w14:textId="40056967" w:rsidR="00917E60" w:rsidRDefault="00917E60" w:rsidP="00D46915">
            <w:r>
              <w:t>Apr 25, 2023</w:t>
            </w:r>
          </w:p>
        </w:tc>
        <w:tc>
          <w:tcPr>
            <w:tcW w:w="2182" w:type="dxa"/>
          </w:tcPr>
          <w:p w14:paraId="3A199D1D" w14:textId="6F3F3272" w:rsidR="00917E60" w:rsidRDefault="00917E60" w:rsidP="00D46915">
            <w:r>
              <w:t>Sergey Satskiy</w:t>
            </w:r>
          </w:p>
        </w:tc>
        <w:tc>
          <w:tcPr>
            <w:tcW w:w="4489" w:type="dxa"/>
          </w:tcPr>
          <w:p w14:paraId="03AD3ED3" w14:textId="0979EA09" w:rsidR="00917E60" w:rsidRDefault="00917E60" w:rsidP="00D46915">
            <w:r>
              <w:t>Adding description of the ‘snp_scale_limit’ parameter for the ID/get_na requests</w:t>
            </w:r>
          </w:p>
        </w:tc>
      </w:tr>
      <w:tr w:rsidR="00BF2F0E" w14:paraId="17255975" w14:textId="77777777" w:rsidTr="00BD2508">
        <w:tc>
          <w:tcPr>
            <w:tcW w:w="1001" w:type="dxa"/>
          </w:tcPr>
          <w:p w14:paraId="0DD4C4EF" w14:textId="3791B6A4" w:rsidR="00BF2F0E" w:rsidRDefault="00BF2F0E" w:rsidP="00D46915">
            <w:r>
              <w:t>2.63</w:t>
            </w:r>
          </w:p>
        </w:tc>
        <w:tc>
          <w:tcPr>
            <w:tcW w:w="1678" w:type="dxa"/>
          </w:tcPr>
          <w:p w14:paraId="3693B6F4" w14:textId="2E1A5960" w:rsidR="00BF2F0E" w:rsidRDefault="00BF2F0E" w:rsidP="00D46915">
            <w:r>
              <w:t>May 18, 2023</w:t>
            </w:r>
          </w:p>
        </w:tc>
        <w:tc>
          <w:tcPr>
            <w:tcW w:w="2182" w:type="dxa"/>
          </w:tcPr>
          <w:p w14:paraId="5BDE75F9" w14:textId="1B4A2191" w:rsidR="00BF2F0E" w:rsidRDefault="00BF2F0E" w:rsidP="00D46915">
            <w:r>
              <w:t>Sergey Satskiy</w:t>
            </w:r>
          </w:p>
        </w:tc>
        <w:tc>
          <w:tcPr>
            <w:tcW w:w="4489" w:type="dxa"/>
          </w:tcPr>
          <w:p w14:paraId="75FA471B" w14:textId="27FE4115" w:rsidR="00BF2F0E" w:rsidRDefault="00BF2F0E" w:rsidP="00D46915">
            <w:r>
              <w:t>Maring [IPG]/keyspace parameter obsolete</w:t>
            </w:r>
          </w:p>
          <w:p w14:paraId="0060A84E" w14:textId="7C9D1C92" w:rsidR="00BF2F0E" w:rsidRDefault="00BF2F0E" w:rsidP="00D46915">
            <w:r>
              <w:t>Adding [SERVER]/configuration_domain</w:t>
            </w:r>
          </w:p>
        </w:tc>
      </w:tr>
      <w:tr w:rsidR="00871CE1" w14:paraId="41AC5F8E" w14:textId="77777777" w:rsidTr="00BD2508">
        <w:tc>
          <w:tcPr>
            <w:tcW w:w="1001" w:type="dxa"/>
          </w:tcPr>
          <w:p w14:paraId="7763506B" w14:textId="3BE69B05" w:rsidR="00871CE1" w:rsidRDefault="00871CE1" w:rsidP="00D46915">
            <w:r>
              <w:t>2.64</w:t>
            </w:r>
          </w:p>
        </w:tc>
        <w:tc>
          <w:tcPr>
            <w:tcW w:w="1678" w:type="dxa"/>
          </w:tcPr>
          <w:p w14:paraId="3811188D" w14:textId="44910EFD" w:rsidR="00871CE1" w:rsidRDefault="00871CE1" w:rsidP="00D46915">
            <w:r>
              <w:t>Jun 22, 2023</w:t>
            </w:r>
          </w:p>
        </w:tc>
        <w:tc>
          <w:tcPr>
            <w:tcW w:w="2182" w:type="dxa"/>
          </w:tcPr>
          <w:p w14:paraId="02E7A07C" w14:textId="52E6C1FC" w:rsidR="00871CE1" w:rsidRDefault="00871CE1" w:rsidP="00D46915">
            <w:r>
              <w:t>Sergey Satskiy</w:t>
            </w:r>
          </w:p>
        </w:tc>
        <w:tc>
          <w:tcPr>
            <w:tcW w:w="4489" w:type="dxa"/>
          </w:tcPr>
          <w:p w14:paraId="0B045E90" w14:textId="7D1D0E0F" w:rsidR="00871CE1" w:rsidRDefault="00871CE1" w:rsidP="00D46915">
            <w:r>
              <w:t>Extending the ID/resolve request description</w:t>
            </w:r>
          </w:p>
        </w:tc>
      </w:tr>
      <w:tr w:rsidR="000443C3" w14:paraId="4E543311" w14:textId="77777777" w:rsidTr="00BD2508">
        <w:tc>
          <w:tcPr>
            <w:tcW w:w="1001" w:type="dxa"/>
          </w:tcPr>
          <w:p w14:paraId="25E82E0B" w14:textId="6F04FE56" w:rsidR="000443C3" w:rsidRDefault="000443C3" w:rsidP="00D46915">
            <w:r>
              <w:t>2.65</w:t>
            </w:r>
          </w:p>
        </w:tc>
        <w:tc>
          <w:tcPr>
            <w:tcW w:w="1678" w:type="dxa"/>
          </w:tcPr>
          <w:p w14:paraId="573B27E6" w14:textId="29AC941D" w:rsidR="000443C3" w:rsidRDefault="000443C3" w:rsidP="00D46915">
            <w:r>
              <w:t>Oct 02, 2023</w:t>
            </w:r>
          </w:p>
        </w:tc>
        <w:tc>
          <w:tcPr>
            <w:tcW w:w="2182" w:type="dxa"/>
          </w:tcPr>
          <w:p w14:paraId="13767C79" w14:textId="204C048A" w:rsidR="000443C3" w:rsidRDefault="000443C3" w:rsidP="00D46915">
            <w:r>
              <w:t>Sergey Satskiy</w:t>
            </w:r>
          </w:p>
        </w:tc>
        <w:tc>
          <w:tcPr>
            <w:tcW w:w="4489" w:type="dxa"/>
          </w:tcPr>
          <w:p w14:paraId="4391E03C" w14:textId="065DF50F" w:rsidR="000443C3" w:rsidRDefault="000443C3" w:rsidP="00D46915">
            <w:r>
              <w:t>Adding multiple settings related to retrieval of the HUP records</w:t>
            </w:r>
          </w:p>
        </w:tc>
      </w:tr>
      <w:tr w:rsidR="003E3681" w14:paraId="1FF8DF57" w14:textId="77777777" w:rsidTr="00BD2508">
        <w:tc>
          <w:tcPr>
            <w:tcW w:w="1001" w:type="dxa"/>
          </w:tcPr>
          <w:p w14:paraId="2F97A1D1" w14:textId="42A8D97C" w:rsidR="003E3681" w:rsidRDefault="003E3681" w:rsidP="00D46915">
            <w:r>
              <w:t>2.66</w:t>
            </w:r>
          </w:p>
        </w:tc>
        <w:tc>
          <w:tcPr>
            <w:tcW w:w="1678" w:type="dxa"/>
          </w:tcPr>
          <w:p w14:paraId="6727ABAF" w14:textId="0B8E8468" w:rsidR="003E3681" w:rsidRDefault="003E3681" w:rsidP="00D46915">
            <w:r>
              <w:t>Oct 18, 2023</w:t>
            </w:r>
          </w:p>
        </w:tc>
        <w:tc>
          <w:tcPr>
            <w:tcW w:w="2182" w:type="dxa"/>
          </w:tcPr>
          <w:p w14:paraId="77F253D4" w14:textId="2E066528" w:rsidR="003E3681" w:rsidRDefault="003E3681" w:rsidP="00D46915">
            <w:r>
              <w:t>Sergey Satskiy</w:t>
            </w:r>
          </w:p>
        </w:tc>
        <w:tc>
          <w:tcPr>
            <w:tcW w:w="4489" w:type="dxa"/>
          </w:tcPr>
          <w:p w14:paraId="2686E481" w14:textId="2C6BD637" w:rsidR="003E3681" w:rsidRDefault="003E3681" w:rsidP="00D46915">
            <w:r>
              <w:t>New and updated settings for my NCBI caches</w:t>
            </w:r>
          </w:p>
        </w:tc>
      </w:tr>
      <w:tr w:rsidR="00747A65" w14:paraId="5E6D6B57" w14:textId="77777777" w:rsidTr="00BD2508">
        <w:tc>
          <w:tcPr>
            <w:tcW w:w="1001" w:type="dxa"/>
          </w:tcPr>
          <w:p w14:paraId="2A6C95C2" w14:textId="6360A680" w:rsidR="00747A65" w:rsidRDefault="00747A65" w:rsidP="00D46915">
            <w:r>
              <w:t>2.67</w:t>
            </w:r>
          </w:p>
        </w:tc>
        <w:tc>
          <w:tcPr>
            <w:tcW w:w="1678" w:type="dxa"/>
          </w:tcPr>
          <w:p w14:paraId="22B9EBC0" w14:textId="5E8721E9" w:rsidR="00747A65" w:rsidRDefault="00747A65" w:rsidP="00D46915">
            <w:r>
              <w:t xml:space="preserve">Jan </w:t>
            </w:r>
            <w:r w:rsidR="009557D7">
              <w:t>12</w:t>
            </w:r>
            <w:r>
              <w:t>, 2024</w:t>
            </w:r>
          </w:p>
        </w:tc>
        <w:tc>
          <w:tcPr>
            <w:tcW w:w="2182" w:type="dxa"/>
          </w:tcPr>
          <w:p w14:paraId="5195E809" w14:textId="69784EA9" w:rsidR="00747A65" w:rsidRDefault="00747A65" w:rsidP="00D46915">
            <w:r>
              <w:t>Sergey Satskiy</w:t>
            </w:r>
          </w:p>
        </w:tc>
        <w:tc>
          <w:tcPr>
            <w:tcW w:w="4489" w:type="dxa"/>
          </w:tcPr>
          <w:p w14:paraId="1455033D" w14:textId="77777777" w:rsidR="00747A65" w:rsidRDefault="00747A65" w:rsidP="00D46915">
            <w:r>
              <w:t>Adding [ADMIN]/auth_commands setting description</w:t>
            </w:r>
            <w:r w:rsidR="009557D7">
              <w:t>.</w:t>
            </w:r>
          </w:p>
          <w:p w14:paraId="7EF37F73" w14:textId="411913E8" w:rsidR="009557D7" w:rsidRDefault="009557D7" w:rsidP="00D46915">
            <w:r>
              <w:lastRenderedPageBreak/>
              <w:t>Adding username parameter for all ADMIN/… requests and adding information about the authorization cookie</w:t>
            </w:r>
          </w:p>
        </w:tc>
      </w:tr>
      <w:tr w:rsidR="000335CD" w14:paraId="44F1F034" w14:textId="77777777" w:rsidTr="00BD2508">
        <w:tc>
          <w:tcPr>
            <w:tcW w:w="1001" w:type="dxa"/>
          </w:tcPr>
          <w:p w14:paraId="6C43AA68" w14:textId="7BC517A8" w:rsidR="000335CD" w:rsidRDefault="000335CD" w:rsidP="00D46915">
            <w:r>
              <w:lastRenderedPageBreak/>
              <w:t>2.68</w:t>
            </w:r>
          </w:p>
        </w:tc>
        <w:tc>
          <w:tcPr>
            <w:tcW w:w="1678" w:type="dxa"/>
          </w:tcPr>
          <w:p w14:paraId="7AED50DD" w14:textId="3556E82B" w:rsidR="000335CD" w:rsidRDefault="000335CD" w:rsidP="00D46915">
            <w:r>
              <w:t>Jan 18, 2024</w:t>
            </w:r>
          </w:p>
        </w:tc>
        <w:tc>
          <w:tcPr>
            <w:tcW w:w="2182" w:type="dxa"/>
          </w:tcPr>
          <w:p w14:paraId="7D441C80" w14:textId="7D92040F" w:rsidR="000335CD" w:rsidRDefault="000335CD" w:rsidP="00D46915">
            <w:r>
              <w:t>Sergey Satskiy</w:t>
            </w:r>
          </w:p>
        </w:tc>
        <w:tc>
          <w:tcPr>
            <w:tcW w:w="4489" w:type="dxa"/>
          </w:tcPr>
          <w:p w14:paraId="39066232" w14:textId="557338B5" w:rsidR="000335CD" w:rsidRDefault="000335CD" w:rsidP="00D46915">
            <w:r>
              <w:t>Adding include_hup parameter description for ID/get, ID/getblob and ID/get_tse_chunk requests</w:t>
            </w:r>
          </w:p>
        </w:tc>
      </w:tr>
      <w:tr w:rsidR="006D7337" w14:paraId="30CA2E5A" w14:textId="77777777" w:rsidTr="00BD2508">
        <w:tc>
          <w:tcPr>
            <w:tcW w:w="1001" w:type="dxa"/>
          </w:tcPr>
          <w:p w14:paraId="67F79C97" w14:textId="43B70C9E" w:rsidR="006D7337" w:rsidRDefault="006D7337" w:rsidP="00D46915">
            <w:r>
              <w:t>2.69</w:t>
            </w:r>
          </w:p>
        </w:tc>
        <w:tc>
          <w:tcPr>
            <w:tcW w:w="1678" w:type="dxa"/>
          </w:tcPr>
          <w:p w14:paraId="213F38E7" w14:textId="216235CD" w:rsidR="006D7337" w:rsidRDefault="006D7337" w:rsidP="00D46915">
            <w:r>
              <w:t>Mar 27, 2024</w:t>
            </w:r>
          </w:p>
        </w:tc>
        <w:tc>
          <w:tcPr>
            <w:tcW w:w="2182" w:type="dxa"/>
          </w:tcPr>
          <w:p w14:paraId="1176CCEA" w14:textId="2E56F07E" w:rsidR="006D7337" w:rsidRDefault="006D7337" w:rsidP="00D46915">
            <w:r>
              <w:t>Sergey Satskiy</w:t>
            </w:r>
          </w:p>
        </w:tc>
        <w:tc>
          <w:tcPr>
            <w:tcW w:w="4489" w:type="dxa"/>
          </w:tcPr>
          <w:p w14:paraId="159FDC11" w14:textId="6CFBBAFC" w:rsidR="006D7337" w:rsidRDefault="006D7337" w:rsidP="00D46915">
            <w:r>
              <w:t>Adding [SERVER]/log_sampling_ratio setting description which changed its behavior.</w:t>
            </w:r>
          </w:p>
        </w:tc>
      </w:tr>
      <w:tr w:rsidR="00CF0B0E" w14:paraId="24C45FAE" w14:textId="77777777" w:rsidTr="00BD2508">
        <w:tc>
          <w:tcPr>
            <w:tcW w:w="1001" w:type="dxa"/>
          </w:tcPr>
          <w:p w14:paraId="26B04866" w14:textId="097E736A" w:rsidR="00CF0B0E" w:rsidRDefault="00CF0B0E" w:rsidP="00D46915">
            <w:r>
              <w:t>2.70</w:t>
            </w:r>
          </w:p>
        </w:tc>
        <w:tc>
          <w:tcPr>
            <w:tcW w:w="1678" w:type="dxa"/>
          </w:tcPr>
          <w:p w14:paraId="53D63550" w14:textId="1B126B15" w:rsidR="00CF0B0E" w:rsidRDefault="00CF0B0E" w:rsidP="00D46915">
            <w:r>
              <w:t>Aug 14, 2024</w:t>
            </w:r>
          </w:p>
        </w:tc>
        <w:tc>
          <w:tcPr>
            <w:tcW w:w="2182" w:type="dxa"/>
          </w:tcPr>
          <w:p w14:paraId="5BC82A1C" w14:textId="5B7CE855" w:rsidR="00CF0B0E" w:rsidRDefault="00CF0B0E" w:rsidP="00D46915">
            <w:r>
              <w:t>Sergey Satskiy</w:t>
            </w:r>
          </w:p>
        </w:tc>
        <w:tc>
          <w:tcPr>
            <w:tcW w:w="4489" w:type="dxa"/>
          </w:tcPr>
          <w:p w14:paraId="29044B2A" w14:textId="08B2CB1B" w:rsidR="00CF0B0E" w:rsidRDefault="00CF0B0E" w:rsidP="00D46915">
            <w:r>
              <w:t>Adding z end point requests</w:t>
            </w:r>
          </w:p>
        </w:tc>
      </w:tr>
      <w:tr w:rsidR="00392C23" w14:paraId="3D5FDDF8" w14:textId="77777777" w:rsidTr="00BD2508">
        <w:tc>
          <w:tcPr>
            <w:tcW w:w="1001" w:type="dxa"/>
          </w:tcPr>
          <w:p w14:paraId="5CDDF06F" w14:textId="27C0F37A" w:rsidR="00392C23" w:rsidRDefault="00392C23" w:rsidP="00D46915">
            <w:r>
              <w:t>2.71</w:t>
            </w:r>
          </w:p>
        </w:tc>
        <w:tc>
          <w:tcPr>
            <w:tcW w:w="1678" w:type="dxa"/>
          </w:tcPr>
          <w:p w14:paraId="495DC5DD" w14:textId="7F312737" w:rsidR="00392C23" w:rsidRDefault="00392C23" w:rsidP="00D46915">
            <w:r>
              <w:t>Aug 27, 2024</w:t>
            </w:r>
          </w:p>
        </w:tc>
        <w:tc>
          <w:tcPr>
            <w:tcW w:w="2182" w:type="dxa"/>
          </w:tcPr>
          <w:p w14:paraId="2D7C8C93" w14:textId="582F631B" w:rsidR="00392C23" w:rsidRDefault="00392C23" w:rsidP="00D46915">
            <w:r>
              <w:t>Sergey Satskiy</w:t>
            </w:r>
          </w:p>
        </w:tc>
        <w:tc>
          <w:tcPr>
            <w:tcW w:w="4489" w:type="dxa"/>
          </w:tcPr>
          <w:p w14:paraId="1E299C5A" w14:textId="243C8BF8" w:rsidR="00392C23" w:rsidRDefault="00392C23" w:rsidP="00D46915">
            <w:r>
              <w:t>Update z end points description</w:t>
            </w:r>
          </w:p>
        </w:tc>
      </w:tr>
      <w:tr w:rsidR="00DC6123" w14:paraId="1747F808" w14:textId="77777777" w:rsidTr="00BD2508">
        <w:tc>
          <w:tcPr>
            <w:tcW w:w="1001" w:type="dxa"/>
          </w:tcPr>
          <w:p w14:paraId="01151F24" w14:textId="2E80130A" w:rsidR="00DC6123" w:rsidRDefault="00DC6123" w:rsidP="00D46915">
            <w:r>
              <w:t>2.72</w:t>
            </w:r>
          </w:p>
        </w:tc>
        <w:tc>
          <w:tcPr>
            <w:tcW w:w="1678" w:type="dxa"/>
          </w:tcPr>
          <w:p w14:paraId="225863DF" w14:textId="4E53DF68" w:rsidR="00DC6123" w:rsidRDefault="00DC6123" w:rsidP="00D46915">
            <w:r>
              <w:t>Sep 04, 2024</w:t>
            </w:r>
          </w:p>
        </w:tc>
        <w:tc>
          <w:tcPr>
            <w:tcW w:w="2182" w:type="dxa"/>
          </w:tcPr>
          <w:p w14:paraId="33FC39E8" w14:textId="77E0EA7F" w:rsidR="00DC6123" w:rsidRDefault="00DC6123" w:rsidP="00D46915">
            <w:r>
              <w:t>Sergey Satskiy</w:t>
            </w:r>
          </w:p>
        </w:tc>
        <w:tc>
          <w:tcPr>
            <w:tcW w:w="4489" w:type="dxa"/>
          </w:tcPr>
          <w:p w14:paraId="6E463ABB" w14:textId="06D0534D" w:rsidR="00DC6123" w:rsidRDefault="00DC6123" w:rsidP="00D46915">
            <w:r>
              <w:t>Update ini file settings</w:t>
            </w:r>
          </w:p>
        </w:tc>
      </w:tr>
    </w:tbl>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75499D00" w14:textId="4B1E4D39" w:rsidR="00445299" w:rsidRDefault="00DD605D">
          <w:pPr>
            <w:pStyle w:val="TOC1"/>
            <w:tabs>
              <w:tab w:val="right" w:leader="dot" w:pos="9350"/>
            </w:tabs>
            <w:rPr>
              <w:rFonts w:eastAsiaTheme="minorEastAsia"/>
              <w:noProof/>
              <w:kern w:val="2"/>
              <w14:ligatures w14:val="standardContextual"/>
            </w:rPr>
          </w:pPr>
          <w:r>
            <w:fldChar w:fldCharType="begin"/>
          </w:r>
          <w:r>
            <w:instrText xml:space="preserve"> TOC \o "1-4" \h \z \u </w:instrText>
          </w:r>
          <w:r>
            <w:fldChar w:fldCharType="separate"/>
          </w:r>
          <w:hyperlink w:anchor="_Toc175658238" w:history="1">
            <w:r w:rsidR="00445299" w:rsidRPr="00F04477">
              <w:rPr>
                <w:rStyle w:val="Hyperlink"/>
                <w:noProof/>
              </w:rPr>
              <w:t>Pubseq Gateway Server (PSG)</w:t>
            </w:r>
            <w:r w:rsidR="00445299">
              <w:rPr>
                <w:noProof/>
                <w:webHidden/>
              </w:rPr>
              <w:tab/>
            </w:r>
            <w:r w:rsidR="00445299">
              <w:rPr>
                <w:noProof/>
                <w:webHidden/>
              </w:rPr>
              <w:fldChar w:fldCharType="begin"/>
            </w:r>
            <w:r w:rsidR="00445299">
              <w:rPr>
                <w:noProof/>
                <w:webHidden/>
              </w:rPr>
              <w:instrText xml:space="preserve"> PAGEREF _Toc175658238 \h </w:instrText>
            </w:r>
            <w:r w:rsidR="00445299">
              <w:rPr>
                <w:noProof/>
                <w:webHidden/>
              </w:rPr>
            </w:r>
            <w:r w:rsidR="00445299">
              <w:rPr>
                <w:noProof/>
                <w:webHidden/>
              </w:rPr>
              <w:fldChar w:fldCharType="separate"/>
            </w:r>
            <w:r w:rsidR="008A1750">
              <w:rPr>
                <w:noProof/>
                <w:webHidden/>
              </w:rPr>
              <w:t>8</w:t>
            </w:r>
            <w:r w:rsidR="00445299">
              <w:rPr>
                <w:noProof/>
                <w:webHidden/>
              </w:rPr>
              <w:fldChar w:fldCharType="end"/>
            </w:r>
          </w:hyperlink>
        </w:p>
        <w:p w14:paraId="2418F93F" w14:textId="52F6494E" w:rsidR="00445299" w:rsidRDefault="008A1750">
          <w:pPr>
            <w:pStyle w:val="TOC1"/>
            <w:tabs>
              <w:tab w:val="right" w:leader="dot" w:pos="9350"/>
            </w:tabs>
            <w:rPr>
              <w:rFonts w:eastAsiaTheme="minorEastAsia"/>
              <w:noProof/>
              <w:kern w:val="2"/>
              <w14:ligatures w14:val="standardContextual"/>
            </w:rPr>
          </w:pPr>
          <w:hyperlink w:anchor="_Toc175658239" w:history="1">
            <w:r w:rsidR="00445299" w:rsidRPr="00F04477">
              <w:rPr>
                <w:rStyle w:val="Hyperlink"/>
                <w:noProof/>
              </w:rPr>
              <w:t>Overview</w:t>
            </w:r>
            <w:r w:rsidR="00445299">
              <w:rPr>
                <w:noProof/>
                <w:webHidden/>
              </w:rPr>
              <w:tab/>
            </w:r>
            <w:r w:rsidR="00445299">
              <w:rPr>
                <w:noProof/>
                <w:webHidden/>
              </w:rPr>
              <w:fldChar w:fldCharType="begin"/>
            </w:r>
            <w:r w:rsidR="00445299">
              <w:rPr>
                <w:noProof/>
                <w:webHidden/>
              </w:rPr>
              <w:instrText xml:space="preserve"> PAGEREF _Toc175658239 \h </w:instrText>
            </w:r>
            <w:r w:rsidR="00445299">
              <w:rPr>
                <w:noProof/>
                <w:webHidden/>
              </w:rPr>
            </w:r>
            <w:r w:rsidR="00445299">
              <w:rPr>
                <w:noProof/>
                <w:webHidden/>
              </w:rPr>
              <w:fldChar w:fldCharType="separate"/>
            </w:r>
            <w:r>
              <w:rPr>
                <w:noProof/>
                <w:webHidden/>
              </w:rPr>
              <w:t>9</w:t>
            </w:r>
            <w:r w:rsidR="00445299">
              <w:rPr>
                <w:noProof/>
                <w:webHidden/>
              </w:rPr>
              <w:fldChar w:fldCharType="end"/>
            </w:r>
          </w:hyperlink>
        </w:p>
        <w:p w14:paraId="6D1E9D42" w14:textId="27B8312D" w:rsidR="00445299" w:rsidRDefault="008A1750">
          <w:pPr>
            <w:pStyle w:val="TOC1"/>
            <w:tabs>
              <w:tab w:val="right" w:leader="dot" w:pos="9350"/>
            </w:tabs>
            <w:rPr>
              <w:rFonts w:eastAsiaTheme="minorEastAsia"/>
              <w:noProof/>
              <w:kern w:val="2"/>
              <w14:ligatures w14:val="standardContextual"/>
            </w:rPr>
          </w:pPr>
          <w:hyperlink w:anchor="_Toc175658240" w:history="1">
            <w:r w:rsidR="00445299" w:rsidRPr="00F04477">
              <w:rPr>
                <w:rStyle w:val="Hyperlink"/>
                <w:noProof/>
              </w:rPr>
              <w:t>Communication Protocol</w:t>
            </w:r>
            <w:r w:rsidR="00445299">
              <w:rPr>
                <w:noProof/>
                <w:webHidden/>
              </w:rPr>
              <w:tab/>
            </w:r>
            <w:r w:rsidR="00445299">
              <w:rPr>
                <w:noProof/>
                <w:webHidden/>
              </w:rPr>
              <w:fldChar w:fldCharType="begin"/>
            </w:r>
            <w:r w:rsidR="00445299">
              <w:rPr>
                <w:noProof/>
                <w:webHidden/>
              </w:rPr>
              <w:instrText xml:space="preserve"> PAGEREF _Toc175658240 \h </w:instrText>
            </w:r>
            <w:r w:rsidR="00445299">
              <w:rPr>
                <w:noProof/>
                <w:webHidden/>
              </w:rPr>
            </w:r>
            <w:r w:rsidR="00445299">
              <w:rPr>
                <w:noProof/>
                <w:webHidden/>
              </w:rPr>
              <w:fldChar w:fldCharType="separate"/>
            </w:r>
            <w:r>
              <w:rPr>
                <w:noProof/>
                <w:webHidden/>
              </w:rPr>
              <w:t>11</w:t>
            </w:r>
            <w:r w:rsidR="00445299">
              <w:rPr>
                <w:noProof/>
                <w:webHidden/>
              </w:rPr>
              <w:fldChar w:fldCharType="end"/>
            </w:r>
          </w:hyperlink>
        </w:p>
        <w:p w14:paraId="4A83CFBB" w14:textId="4C6A2A2F" w:rsidR="00445299" w:rsidRDefault="008A1750">
          <w:pPr>
            <w:pStyle w:val="TOC2"/>
            <w:tabs>
              <w:tab w:val="right" w:leader="dot" w:pos="9350"/>
            </w:tabs>
            <w:rPr>
              <w:rFonts w:eastAsiaTheme="minorEastAsia"/>
              <w:noProof/>
              <w:kern w:val="2"/>
              <w14:ligatures w14:val="standardContextual"/>
            </w:rPr>
          </w:pPr>
          <w:hyperlink w:anchor="_Toc175658241" w:history="1">
            <w:r w:rsidR="00445299" w:rsidRPr="00F04477">
              <w:rPr>
                <w:rStyle w:val="Hyperlink"/>
                <w:noProof/>
              </w:rPr>
              <w:t>PSG Protocol</w:t>
            </w:r>
            <w:r w:rsidR="00445299">
              <w:rPr>
                <w:noProof/>
                <w:webHidden/>
              </w:rPr>
              <w:tab/>
            </w:r>
            <w:r w:rsidR="00445299">
              <w:rPr>
                <w:noProof/>
                <w:webHidden/>
              </w:rPr>
              <w:fldChar w:fldCharType="begin"/>
            </w:r>
            <w:r w:rsidR="00445299">
              <w:rPr>
                <w:noProof/>
                <w:webHidden/>
              </w:rPr>
              <w:instrText xml:space="preserve"> PAGEREF _Toc175658241 \h </w:instrText>
            </w:r>
            <w:r w:rsidR="00445299">
              <w:rPr>
                <w:noProof/>
                <w:webHidden/>
              </w:rPr>
            </w:r>
            <w:r w:rsidR="00445299">
              <w:rPr>
                <w:noProof/>
                <w:webHidden/>
              </w:rPr>
              <w:fldChar w:fldCharType="separate"/>
            </w:r>
            <w:r>
              <w:rPr>
                <w:noProof/>
                <w:webHidden/>
              </w:rPr>
              <w:t>11</w:t>
            </w:r>
            <w:r w:rsidR="00445299">
              <w:rPr>
                <w:noProof/>
                <w:webHidden/>
              </w:rPr>
              <w:fldChar w:fldCharType="end"/>
            </w:r>
          </w:hyperlink>
        </w:p>
        <w:p w14:paraId="3DC5225C" w14:textId="684376A6" w:rsidR="00445299" w:rsidRDefault="008A1750">
          <w:pPr>
            <w:pStyle w:val="TOC1"/>
            <w:tabs>
              <w:tab w:val="right" w:leader="dot" w:pos="9350"/>
            </w:tabs>
            <w:rPr>
              <w:rFonts w:eastAsiaTheme="minorEastAsia"/>
              <w:noProof/>
              <w:kern w:val="2"/>
              <w14:ligatures w14:val="standardContextual"/>
            </w:rPr>
          </w:pPr>
          <w:hyperlink w:anchor="_Toc175658242" w:history="1">
            <w:r w:rsidR="00445299" w:rsidRPr="00F04477">
              <w:rPr>
                <w:rStyle w:val="Hyperlink"/>
                <w:noProof/>
              </w:rPr>
              <w:t>Exclude Blob Cache</w:t>
            </w:r>
            <w:r w:rsidR="00445299">
              <w:rPr>
                <w:noProof/>
                <w:webHidden/>
              </w:rPr>
              <w:tab/>
            </w:r>
            <w:r w:rsidR="00445299">
              <w:rPr>
                <w:noProof/>
                <w:webHidden/>
              </w:rPr>
              <w:fldChar w:fldCharType="begin"/>
            </w:r>
            <w:r w:rsidR="00445299">
              <w:rPr>
                <w:noProof/>
                <w:webHidden/>
              </w:rPr>
              <w:instrText xml:space="preserve"> PAGEREF _Toc175658242 \h </w:instrText>
            </w:r>
            <w:r w:rsidR="00445299">
              <w:rPr>
                <w:noProof/>
                <w:webHidden/>
              </w:rPr>
            </w:r>
            <w:r w:rsidR="00445299">
              <w:rPr>
                <w:noProof/>
                <w:webHidden/>
              </w:rPr>
              <w:fldChar w:fldCharType="separate"/>
            </w:r>
            <w:r>
              <w:rPr>
                <w:noProof/>
                <w:webHidden/>
              </w:rPr>
              <w:t>19</w:t>
            </w:r>
            <w:r w:rsidR="00445299">
              <w:rPr>
                <w:noProof/>
                <w:webHidden/>
              </w:rPr>
              <w:fldChar w:fldCharType="end"/>
            </w:r>
          </w:hyperlink>
        </w:p>
        <w:p w14:paraId="4EC3ECB3" w14:textId="5E55F943" w:rsidR="00445299" w:rsidRDefault="008A1750">
          <w:pPr>
            <w:pStyle w:val="TOC1"/>
            <w:tabs>
              <w:tab w:val="right" w:leader="dot" w:pos="9350"/>
            </w:tabs>
            <w:rPr>
              <w:rFonts w:eastAsiaTheme="minorEastAsia"/>
              <w:noProof/>
              <w:kern w:val="2"/>
              <w14:ligatures w14:val="standardContextual"/>
            </w:rPr>
          </w:pPr>
          <w:hyperlink w:anchor="_Toc175658243" w:history="1">
            <w:r w:rsidR="00445299" w:rsidRPr="00F04477">
              <w:rPr>
                <w:rStyle w:val="Hyperlink"/>
                <w:noProof/>
              </w:rPr>
              <w:t>Requests</w:t>
            </w:r>
            <w:r w:rsidR="00445299">
              <w:rPr>
                <w:noProof/>
                <w:webHidden/>
              </w:rPr>
              <w:tab/>
            </w:r>
            <w:r w:rsidR="00445299">
              <w:rPr>
                <w:noProof/>
                <w:webHidden/>
              </w:rPr>
              <w:fldChar w:fldCharType="begin"/>
            </w:r>
            <w:r w:rsidR="00445299">
              <w:rPr>
                <w:noProof/>
                <w:webHidden/>
              </w:rPr>
              <w:instrText xml:space="preserve"> PAGEREF _Toc175658243 \h </w:instrText>
            </w:r>
            <w:r w:rsidR="00445299">
              <w:rPr>
                <w:noProof/>
                <w:webHidden/>
              </w:rPr>
            </w:r>
            <w:r w:rsidR="00445299">
              <w:rPr>
                <w:noProof/>
                <w:webHidden/>
              </w:rPr>
              <w:fldChar w:fldCharType="separate"/>
            </w:r>
            <w:r>
              <w:rPr>
                <w:noProof/>
                <w:webHidden/>
              </w:rPr>
              <w:t>20</w:t>
            </w:r>
            <w:r w:rsidR="00445299">
              <w:rPr>
                <w:noProof/>
                <w:webHidden/>
              </w:rPr>
              <w:fldChar w:fldCharType="end"/>
            </w:r>
          </w:hyperlink>
        </w:p>
        <w:p w14:paraId="4D5C8198" w14:textId="0594DE2F" w:rsidR="00445299" w:rsidRDefault="008A1750">
          <w:pPr>
            <w:pStyle w:val="TOC2"/>
            <w:tabs>
              <w:tab w:val="right" w:leader="dot" w:pos="9350"/>
            </w:tabs>
            <w:rPr>
              <w:rFonts w:eastAsiaTheme="minorEastAsia"/>
              <w:noProof/>
              <w:kern w:val="2"/>
              <w14:ligatures w14:val="standardContextual"/>
            </w:rPr>
          </w:pPr>
          <w:hyperlink w:anchor="_Toc175658244" w:history="1">
            <w:r w:rsidR="00445299" w:rsidRPr="00F04477">
              <w:rPr>
                <w:rStyle w:val="Hyperlink"/>
                <w:noProof/>
              </w:rPr>
              <w:t>Common ID/… Request Parameters</w:t>
            </w:r>
            <w:r w:rsidR="00445299">
              <w:rPr>
                <w:noProof/>
                <w:webHidden/>
              </w:rPr>
              <w:tab/>
            </w:r>
            <w:r w:rsidR="00445299">
              <w:rPr>
                <w:noProof/>
                <w:webHidden/>
              </w:rPr>
              <w:fldChar w:fldCharType="begin"/>
            </w:r>
            <w:r w:rsidR="00445299">
              <w:rPr>
                <w:noProof/>
                <w:webHidden/>
              </w:rPr>
              <w:instrText xml:space="preserve"> PAGEREF _Toc175658244 \h </w:instrText>
            </w:r>
            <w:r w:rsidR="00445299">
              <w:rPr>
                <w:noProof/>
                <w:webHidden/>
              </w:rPr>
            </w:r>
            <w:r w:rsidR="00445299">
              <w:rPr>
                <w:noProof/>
                <w:webHidden/>
              </w:rPr>
              <w:fldChar w:fldCharType="separate"/>
            </w:r>
            <w:r>
              <w:rPr>
                <w:noProof/>
                <w:webHidden/>
              </w:rPr>
              <w:t>20</w:t>
            </w:r>
            <w:r w:rsidR="00445299">
              <w:rPr>
                <w:noProof/>
                <w:webHidden/>
              </w:rPr>
              <w:fldChar w:fldCharType="end"/>
            </w:r>
          </w:hyperlink>
        </w:p>
        <w:p w14:paraId="70E473A4" w14:textId="6FA39655" w:rsidR="00445299" w:rsidRDefault="008A1750">
          <w:pPr>
            <w:pStyle w:val="TOC2"/>
            <w:tabs>
              <w:tab w:val="right" w:leader="dot" w:pos="9350"/>
            </w:tabs>
            <w:rPr>
              <w:rFonts w:eastAsiaTheme="minorEastAsia"/>
              <w:noProof/>
              <w:kern w:val="2"/>
              <w14:ligatures w14:val="standardContextual"/>
            </w:rPr>
          </w:pPr>
          <w:hyperlink w:anchor="_Toc175658245" w:history="1">
            <w:r w:rsidR="00445299" w:rsidRPr="00F04477">
              <w:rPr>
                <w:rStyle w:val="Hyperlink"/>
                <w:noProof/>
              </w:rPr>
              <w:t>ID/getblob Request</w:t>
            </w:r>
            <w:r w:rsidR="00445299">
              <w:rPr>
                <w:noProof/>
                <w:webHidden/>
              </w:rPr>
              <w:tab/>
            </w:r>
            <w:r w:rsidR="00445299">
              <w:rPr>
                <w:noProof/>
                <w:webHidden/>
              </w:rPr>
              <w:fldChar w:fldCharType="begin"/>
            </w:r>
            <w:r w:rsidR="00445299">
              <w:rPr>
                <w:noProof/>
                <w:webHidden/>
              </w:rPr>
              <w:instrText xml:space="preserve"> PAGEREF _Toc175658245 \h </w:instrText>
            </w:r>
            <w:r w:rsidR="00445299">
              <w:rPr>
                <w:noProof/>
                <w:webHidden/>
              </w:rPr>
            </w:r>
            <w:r w:rsidR="00445299">
              <w:rPr>
                <w:noProof/>
                <w:webHidden/>
              </w:rPr>
              <w:fldChar w:fldCharType="separate"/>
            </w:r>
            <w:r>
              <w:rPr>
                <w:noProof/>
                <w:webHidden/>
              </w:rPr>
              <w:t>22</w:t>
            </w:r>
            <w:r w:rsidR="00445299">
              <w:rPr>
                <w:noProof/>
                <w:webHidden/>
              </w:rPr>
              <w:fldChar w:fldCharType="end"/>
            </w:r>
          </w:hyperlink>
        </w:p>
        <w:p w14:paraId="0735491A" w14:textId="3D211187" w:rsidR="00445299" w:rsidRDefault="008A1750">
          <w:pPr>
            <w:pStyle w:val="TOC2"/>
            <w:tabs>
              <w:tab w:val="right" w:leader="dot" w:pos="9350"/>
            </w:tabs>
            <w:rPr>
              <w:rFonts w:eastAsiaTheme="minorEastAsia"/>
              <w:noProof/>
              <w:kern w:val="2"/>
              <w14:ligatures w14:val="standardContextual"/>
            </w:rPr>
          </w:pPr>
          <w:hyperlink w:anchor="_Toc175658246" w:history="1">
            <w:r w:rsidR="00445299" w:rsidRPr="00F04477">
              <w:rPr>
                <w:rStyle w:val="Hyperlink"/>
                <w:noProof/>
              </w:rPr>
              <w:t>ID/get Request</w:t>
            </w:r>
            <w:r w:rsidR="00445299">
              <w:rPr>
                <w:noProof/>
                <w:webHidden/>
              </w:rPr>
              <w:tab/>
            </w:r>
            <w:r w:rsidR="00445299">
              <w:rPr>
                <w:noProof/>
                <w:webHidden/>
              </w:rPr>
              <w:fldChar w:fldCharType="begin"/>
            </w:r>
            <w:r w:rsidR="00445299">
              <w:rPr>
                <w:noProof/>
                <w:webHidden/>
              </w:rPr>
              <w:instrText xml:space="preserve"> PAGEREF _Toc175658246 \h </w:instrText>
            </w:r>
            <w:r w:rsidR="00445299">
              <w:rPr>
                <w:noProof/>
                <w:webHidden/>
              </w:rPr>
            </w:r>
            <w:r w:rsidR="00445299">
              <w:rPr>
                <w:noProof/>
                <w:webHidden/>
              </w:rPr>
              <w:fldChar w:fldCharType="separate"/>
            </w:r>
            <w:r>
              <w:rPr>
                <w:noProof/>
                <w:webHidden/>
              </w:rPr>
              <w:t>24</w:t>
            </w:r>
            <w:r w:rsidR="00445299">
              <w:rPr>
                <w:noProof/>
                <w:webHidden/>
              </w:rPr>
              <w:fldChar w:fldCharType="end"/>
            </w:r>
          </w:hyperlink>
        </w:p>
        <w:p w14:paraId="22421AED" w14:textId="60D7B57E" w:rsidR="00445299" w:rsidRDefault="008A1750">
          <w:pPr>
            <w:pStyle w:val="TOC2"/>
            <w:tabs>
              <w:tab w:val="right" w:leader="dot" w:pos="9350"/>
            </w:tabs>
            <w:rPr>
              <w:rFonts w:eastAsiaTheme="minorEastAsia"/>
              <w:noProof/>
              <w:kern w:val="2"/>
              <w14:ligatures w14:val="standardContextual"/>
            </w:rPr>
          </w:pPr>
          <w:hyperlink w:anchor="_Toc175658247" w:history="1">
            <w:r w:rsidR="00445299" w:rsidRPr="00F04477">
              <w:rPr>
                <w:rStyle w:val="Hyperlink"/>
                <w:noProof/>
              </w:rPr>
              <w:t>ID/get_tse_chunk Request</w:t>
            </w:r>
            <w:r w:rsidR="00445299">
              <w:rPr>
                <w:noProof/>
                <w:webHidden/>
              </w:rPr>
              <w:tab/>
            </w:r>
            <w:r w:rsidR="00445299">
              <w:rPr>
                <w:noProof/>
                <w:webHidden/>
              </w:rPr>
              <w:fldChar w:fldCharType="begin"/>
            </w:r>
            <w:r w:rsidR="00445299">
              <w:rPr>
                <w:noProof/>
                <w:webHidden/>
              </w:rPr>
              <w:instrText xml:space="preserve"> PAGEREF _Toc175658247 \h </w:instrText>
            </w:r>
            <w:r w:rsidR="00445299">
              <w:rPr>
                <w:noProof/>
                <w:webHidden/>
              </w:rPr>
            </w:r>
            <w:r w:rsidR="00445299">
              <w:rPr>
                <w:noProof/>
                <w:webHidden/>
              </w:rPr>
              <w:fldChar w:fldCharType="separate"/>
            </w:r>
            <w:r>
              <w:rPr>
                <w:noProof/>
                <w:webHidden/>
              </w:rPr>
              <w:t>27</w:t>
            </w:r>
            <w:r w:rsidR="00445299">
              <w:rPr>
                <w:noProof/>
                <w:webHidden/>
              </w:rPr>
              <w:fldChar w:fldCharType="end"/>
            </w:r>
          </w:hyperlink>
        </w:p>
        <w:p w14:paraId="5D0FBD94" w14:textId="4D48D45D" w:rsidR="00445299" w:rsidRDefault="008A1750">
          <w:pPr>
            <w:pStyle w:val="TOC2"/>
            <w:tabs>
              <w:tab w:val="right" w:leader="dot" w:pos="9350"/>
            </w:tabs>
            <w:rPr>
              <w:rFonts w:eastAsiaTheme="minorEastAsia"/>
              <w:noProof/>
              <w:kern w:val="2"/>
              <w14:ligatures w14:val="standardContextual"/>
            </w:rPr>
          </w:pPr>
          <w:hyperlink w:anchor="_Toc175658248" w:history="1">
            <w:r w:rsidR="00445299" w:rsidRPr="00F04477">
              <w:rPr>
                <w:rStyle w:val="Hyperlink"/>
                <w:noProof/>
              </w:rPr>
              <w:t>ID/resolve Request</w:t>
            </w:r>
            <w:r w:rsidR="00445299">
              <w:rPr>
                <w:noProof/>
                <w:webHidden/>
              </w:rPr>
              <w:tab/>
            </w:r>
            <w:r w:rsidR="00445299">
              <w:rPr>
                <w:noProof/>
                <w:webHidden/>
              </w:rPr>
              <w:fldChar w:fldCharType="begin"/>
            </w:r>
            <w:r w:rsidR="00445299">
              <w:rPr>
                <w:noProof/>
                <w:webHidden/>
              </w:rPr>
              <w:instrText xml:space="preserve"> PAGEREF _Toc175658248 \h </w:instrText>
            </w:r>
            <w:r w:rsidR="00445299">
              <w:rPr>
                <w:noProof/>
                <w:webHidden/>
              </w:rPr>
            </w:r>
            <w:r w:rsidR="00445299">
              <w:rPr>
                <w:noProof/>
                <w:webHidden/>
              </w:rPr>
              <w:fldChar w:fldCharType="separate"/>
            </w:r>
            <w:r>
              <w:rPr>
                <w:noProof/>
                <w:webHidden/>
              </w:rPr>
              <w:t>29</w:t>
            </w:r>
            <w:r w:rsidR="00445299">
              <w:rPr>
                <w:noProof/>
                <w:webHidden/>
              </w:rPr>
              <w:fldChar w:fldCharType="end"/>
            </w:r>
          </w:hyperlink>
        </w:p>
        <w:p w14:paraId="3FE8BB8B" w14:textId="272D741D" w:rsidR="00445299" w:rsidRDefault="008A1750">
          <w:pPr>
            <w:pStyle w:val="TOC2"/>
            <w:tabs>
              <w:tab w:val="right" w:leader="dot" w:pos="9350"/>
            </w:tabs>
            <w:rPr>
              <w:rFonts w:eastAsiaTheme="minorEastAsia"/>
              <w:noProof/>
              <w:kern w:val="2"/>
              <w14:ligatures w14:val="standardContextual"/>
            </w:rPr>
          </w:pPr>
          <w:hyperlink w:anchor="_Toc175658249" w:history="1">
            <w:r w:rsidR="00445299" w:rsidRPr="00F04477">
              <w:rPr>
                <w:rStyle w:val="Hyperlink"/>
                <w:noProof/>
              </w:rPr>
              <w:t>ID/get_na Request</w:t>
            </w:r>
            <w:r w:rsidR="00445299">
              <w:rPr>
                <w:noProof/>
                <w:webHidden/>
              </w:rPr>
              <w:tab/>
            </w:r>
            <w:r w:rsidR="00445299">
              <w:rPr>
                <w:noProof/>
                <w:webHidden/>
              </w:rPr>
              <w:fldChar w:fldCharType="begin"/>
            </w:r>
            <w:r w:rsidR="00445299">
              <w:rPr>
                <w:noProof/>
                <w:webHidden/>
              </w:rPr>
              <w:instrText xml:space="preserve"> PAGEREF _Toc175658249 \h </w:instrText>
            </w:r>
            <w:r w:rsidR="00445299">
              <w:rPr>
                <w:noProof/>
                <w:webHidden/>
              </w:rPr>
            </w:r>
            <w:r w:rsidR="00445299">
              <w:rPr>
                <w:noProof/>
                <w:webHidden/>
              </w:rPr>
              <w:fldChar w:fldCharType="separate"/>
            </w:r>
            <w:r>
              <w:rPr>
                <w:noProof/>
                <w:webHidden/>
              </w:rPr>
              <w:t>30</w:t>
            </w:r>
            <w:r w:rsidR="00445299">
              <w:rPr>
                <w:noProof/>
                <w:webHidden/>
              </w:rPr>
              <w:fldChar w:fldCharType="end"/>
            </w:r>
          </w:hyperlink>
        </w:p>
        <w:p w14:paraId="5E6FA919" w14:textId="34FFBE0E" w:rsidR="00445299" w:rsidRDefault="008A1750">
          <w:pPr>
            <w:pStyle w:val="TOC2"/>
            <w:tabs>
              <w:tab w:val="right" w:leader="dot" w:pos="9350"/>
            </w:tabs>
            <w:rPr>
              <w:rFonts w:eastAsiaTheme="minorEastAsia"/>
              <w:noProof/>
              <w:kern w:val="2"/>
              <w14:ligatures w14:val="standardContextual"/>
            </w:rPr>
          </w:pPr>
          <w:hyperlink w:anchor="_Toc175658250" w:history="1">
            <w:r w:rsidR="00445299" w:rsidRPr="00F04477">
              <w:rPr>
                <w:rStyle w:val="Hyperlink"/>
                <w:noProof/>
              </w:rPr>
              <w:t>ID/get_acc_ver_history Request</w:t>
            </w:r>
            <w:r w:rsidR="00445299">
              <w:rPr>
                <w:noProof/>
                <w:webHidden/>
              </w:rPr>
              <w:tab/>
            </w:r>
            <w:r w:rsidR="00445299">
              <w:rPr>
                <w:noProof/>
                <w:webHidden/>
              </w:rPr>
              <w:fldChar w:fldCharType="begin"/>
            </w:r>
            <w:r w:rsidR="00445299">
              <w:rPr>
                <w:noProof/>
                <w:webHidden/>
              </w:rPr>
              <w:instrText xml:space="preserve"> PAGEREF _Toc175658250 \h </w:instrText>
            </w:r>
            <w:r w:rsidR="00445299">
              <w:rPr>
                <w:noProof/>
                <w:webHidden/>
              </w:rPr>
            </w:r>
            <w:r w:rsidR="00445299">
              <w:rPr>
                <w:noProof/>
                <w:webHidden/>
              </w:rPr>
              <w:fldChar w:fldCharType="separate"/>
            </w:r>
            <w:r>
              <w:rPr>
                <w:noProof/>
                <w:webHidden/>
              </w:rPr>
              <w:t>33</w:t>
            </w:r>
            <w:r w:rsidR="00445299">
              <w:rPr>
                <w:noProof/>
                <w:webHidden/>
              </w:rPr>
              <w:fldChar w:fldCharType="end"/>
            </w:r>
          </w:hyperlink>
        </w:p>
        <w:p w14:paraId="7CB7099B" w14:textId="14A39482" w:rsidR="00445299" w:rsidRDefault="008A1750">
          <w:pPr>
            <w:pStyle w:val="TOC2"/>
            <w:tabs>
              <w:tab w:val="right" w:leader="dot" w:pos="9350"/>
            </w:tabs>
            <w:rPr>
              <w:rFonts w:eastAsiaTheme="minorEastAsia"/>
              <w:noProof/>
              <w:kern w:val="2"/>
              <w14:ligatures w14:val="standardContextual"/>
            </w:rPr>
          </w:pPr>
          <w:hyperlink w:anchor="_Toc175658251" w:history="1">
            <w:r w:rsidR="00445299" w:rsidRPr="00F04477">
              <w:rPr>
                <w:rStyle w:val="Hyperlink"/>
                <w:noProof/>
              </w:rPr>
              <w:t>IPG/resolve Request</w:t>
            </w:r>
            <w:r w:rsidR="00445299">
              <w:rPr>
                <w:noProof/>
                <w:webHidden/>
              </w:rPr>
              <w:tab/>
            </w:r>
            <w:r w:rsidR="00445299">
              <w:rPr>
                <w:noProof/>
                <w:webHidden/>
              </w:rPr>
              <w:fldChar w:fldCharType="begin"/>
            </w:r>
            <w:r w:rsidR="00445299">
              <w:rPr>
                <w:noProof/>
                <w:webHidden/>
              </w:rPr>
              <w:instrText xml:space="preserve"> PAGEREF _Toc175658251 \h </w:instrText>
            </w:r>
            <w:r w:rsidR="00445299">
              <w:rPr>
                <w:noProof/>
                <w:webHidden/>
              </w:rPr>
            </w:r>
            <w:r w:rsidR="00445299">
              <w:rPr>
                <w:noProof/>
                <w:webHidden/>
              </w:rPr>
              <w:fldChar w:fldCharType="separate"/>
            </w:r>
            <w:r>
              <w:rPr>
                <w:noProof/>
                <w:webHidden/>
              </w:rPr>
              <w:t>34</w:t>
            </w:r>
            <w:r w:rsidR="00445299">
              <w:rPr>
                <w:noProof/>
                <w:webHidden/>
              </w:rPr>
              <w:fldChar w:fldCharType="end"/>
            </w:r>
          </w:hyperlink>
        </w:p>
        <w:p w14:paraId="14F8843C" w14:textId="371E5671" w:rsidR="00445299" w:rsidRDefault="008A1750">
          <w:pPr>
            <w:pStyle w:val="TOC2"/>
            <w:tabs>
              <w:tab w:val="right" w:leader="dot" w:pos="9350"/>
            </w:tabs>
            <w:rPr>
              <w:rFonts w:eastAsiaTheme="minorEastAsia"/>
              <w:noProof/>
              <w:kern w:val="2"/>
              <w14:ligatures w14:val="standardContextual"/>
            </w:rPr>
          </w:pPr>
          <w:hyperlink w:anchor="_Toc175658252" w:history="1">
            <w:r w:rsidR="00445299" w:rsidRPr="00F04477">
              <w:rPr>
                <w:rStyle w:val="Hyperlink"/>
                <w:noProof/>
              </w:rPr>
              <w:t>ADMIN/config Request</w:t>
            </w:r>
            <w:r w:rsidR="00445299">
              <w:rPr>
                <w:noProof/>
                <w:webHidden/>
              </w:rPr>
              <w:tab/>
            </w:r>
            <w:r w:rsidR="00445299">
              <w:rPr>
                <w:noProof/>
                <w:webHidden/>
              </w:rPr>
              <w:fldChar w:fldCharType="begin"/>
            </w:r>
            <w:r w:rsidR="00445299">
              <w:rPr>
                <w:noProof/>
                <w:webHidden/>
              </w:rPr>
              <w:instrText xml:space="preserve"> PAGEREF _Toc175658252 \h </w:instrText>
            </w:r>
            <w:r w:rsidR="00445299">
              <w:rPr>
                <w:noProof/>
                <w:webHidden/>
              </w:rPr>
            </w:r>
            <w:r w:rsidR="00445299">
              <w:rPr>
                <w:noProof/>
                <w:webHidden/>
              </w:rPr>
              <w:fldChar w:fldCharType="separate"/>
            </w:r>
            <w:r>
              <w:rPr>
                <w:noProof/>
                <w:webHidden/>
              </w:rPr>
              <w:t>36</w:t>
            </w:r>
            <w:r w:rsidR="00445299">
              <w:rPr>
                <w:noProof/>
                <w:webHidden/>
              </w:rPr>
              <w:fldChar w:fldCharType="end"/>
            </w:r>
          </w:hyperlink>
        </w:p>
        <w:p w14:paraId="1CF5AE44" w14:textId="52B06E96" w:rsidR="00445299" w:rsidRDefault="008A1750">
          <w:pPr>
            <w:pStyle w:val="TOC2"/>
            <w:tabs>
              <w:tab w:val="right" w:leader="dot" w:pos="9350"/>
            </w:tabs>
            <w:rPr>
              <w:rFonts w:eastAsiaTheme="minorEastAsia"/>
              <w:noProof/>
              <w:kern w:val="2"/>
              <w14:ligatures w14:val="standardContextual"/>
            </w:rPr>
          </w:pPr>
          <w:hyperlink w:anchor="_Toc175658253" w:history="1">
            <w:r w:rsidR="00445299" w:rsidRPr="00F04477">
              <w:rPr>
                <w:rStyle w:val="Hyperlink"/>
                <w:noProof/>
              </w:rPr>
              <w:t>ADMIN/info Request</w:t>
            </w:r>
            <w:r w:rsidR="00445299">
              <w:rPr>
                <w:noProof/>
                <w:webHidden/>
              </w:rPr>
              <w:tab/>
            </w:r>
            <w:r w:rsidR="00445299">
              <w:rPr>
                <w:noProof/>
                <w:webHidden/>
              </w:rPr>
              <w:fldChar w:fldCharType="begin"/>
            </w:r>
            <w:r w:rsidR="00445299">
              <w:rPr>
                <w:noProof/>
                <w:webHidden/>
              </w:rPr>
              <w:instrText xml:space="preserve"> PAGEREF _Toc175658253 \h </w:instrText>
            </w:r>
            <w:r w:rsidR="00445299">
              <w:rPr>
                <w:noProof/>
                <w:webHidden/>
              </w:rPr>
            </w:r>
            <w:r w:rsidR="00445299">
              <w:rPr>
                <w:noProof/>
                <w:webHidden/>
              </w:rPr>
              <w:fldChar w:fldCharType="separate"/>
            </w:r>
            <w:r>
              <w:rPr>
                <w:noProof/>
                <w:webHidden/>
              </w:rPr>
              <w:t>37</w:t>
            </w:r>
            <w:r w:rsidR="00445299">
              <w:rPr>
                <w:noProof/>
                <w:webHidden/>
              </w:rPr>
              <w:fldChar w:fldCharType="end"/>
            </w:r>
          </w:hyperlink>
        </w:p>
        <w:p w14:paraId="182B3096" w14:textId="1CD9AD2E" w:rsidR="00445299" w:rsidRDefault="008A1750">
          <w:pPr>
            <w:pStyle w:val="TOC2"/>
            <w:tabs>
              <w:tab w:val="right" w:leader="dot" w:pos="9350"/>
            </w:tabs>
            <w:rPr>
              <w:rFonts w:eastAsiaTheme="minorEastAsia"/>
              <w:noProof/>
              <w:kern w:val="2"/>
              <w14:ligatures w14:val="standardContextual"/>
            </w:rPr>
          </w:pPr>
          <w:hyperlink w:anchor="_Toc175658254" w:history="1">
            <w:r w:rsidR="00445299" w:rsidRPr="00F04477">
              <w:rPr>
                <w:rStyle w:val="Hyperlink"/>
                <w:noProof/>
              </w:rPr>
              <w:t>ADMIN/status Request</w:t>
            </w:r>
            <w:r w:rsidR="00445299">
              <w:rPr>
                <w:noProof/>
                <w:webHidden/>
              </w:rPr>
              <w:tab/>
            </w:r>
            <w:r w:rsidR="00445299">
              <w:rPr>
                <w:noProof/>
                <w:webHidden/>
              </w:rPr>
              <w:fldChar w:fldCharType="begin"/>
            </w:r>
            <w:r w:rsidR="00445299">
              <w:rPr>
                <w:noProof/>
                <w:webHidden/>
              </w:rPr>
              <w:instrText xml:space="preserve"> PAGEREF _Toc175658254 \h </w:instrText>
            </w:r>
            <w:r w:rsidR="00445299">
              <w:rPr>
                <w:noProof/>
                <w:webHidden/>
              </w:rPr>
            </w:r>
            <w:r w:rsidR="00445299">
              <w:rPr>
                <w:noProof/>
                <w:webHidden/>
              </w:rPr>
              <w:fldChar w:fldCharType="separate"/>
            </w:r>
            <w:r>
              <w:rPr>
                <w:noProof/>
                <w:webHidden/>
              </w:rPr>
              <w:t>40</w:t>
            </w:r>
            <w:r w:rsidR="00445299">
              <w:rPr>
                <w:noProof/>
                <w:webHidden/>
              </w:rPr>
              <w:fldChar w:fldCharType="end"/>
            </w:r>
          </w:hyperlink>
        </w:p>
        <w:p w14:paraId="4BF3A1B7" w14:textId="35E12234" w:rsidR="00445299" w:rsidRDefault="008A1750">
          <w:pPr>
            <w:pStyle w:val="TOC2"/>
            <w:tabs>
              <w:tab w:val="right" w:leader="dot" w:pos="9350"/>
            </w:tabs>
            <w:rPr>
              <w:rFonts w:eastAsiaTheme="minorEastAsia"/>
              <w:noProof/>
              <w:kern w:val="2"/>
              <w14:ligatures w14:val="standardContextual"/>
            </w:rPr>
          </w:pPr>
          <w:hyperlink w:anchor="_Toc175658255" w:history="1">
            <w:r w:rsidR="00445299" w:rsidRPr="00F04477">
              <w:rPr>
                <w:rStyle w:val="Hyperlink"/>
                <w:noProof/>
              </w:rPr>
              <w:t>ADMIN/shutdown Request</w:t>
            </w:r>
            <w:r w:rsidR="00445299">
              <w:rPr>
                <w:noProof/>
                <w:webHidden/>
              </w:rPr>
              <w:tab/>
            </w:r>
            <w:r w:rsidR="00445299">
              <w:rPr>
                <w:noProof/>
                <w:webHidden/>
              </w:rPr>
              <w:fldChar w:fldCharType="begin"/>
            </w:r>
            <w:r w:rsidR="00445299">
              <w:rPr>
                <w:noProof/>
                <w:webHidden/>
              </w:rPr>
              <w:instrText xml:space="preserve"> PAGEREF _Toc175658255 \h </w:instrText>
            </w:r>
            <w:r w:rsidR="00445299">
              <w:rPr>
                <w:noProof/>
                <w:webHidden/>
              </w:rPr>
            </w:r>
            <w:r w:rsidR="00445299">
              <w:rPr>
                <w:noProof/>
                <w:webHidden/>
              </w:rPr>
              <w:fldChar w:fldCharType="separate"/>
            </w:r>
            <w:r>
              <w:rPr>
                <w:noProof/>
                <w:webHidden/>
              </w:rPr>
              <w:t>42</w:t>
            </w:r>
            <w:r w:rsidR="00445299">
              <w:rPr>
                <w:noProof/>
                <w:webHidden/>
              </w:rPr>
              <w:fldChar w:fldCharType="end"/>
            </w:r>
          </w:hyperlink>
        </w:p>
        <w:p w14:paraId="5C8FBE4C" w14:textId="391263E4" w:rsidR="00445299" w:rsidRDefault="008A1750">
          <w:pPr>
            <w:pStyle w:val="TOC2"/>
            <w:tabs>
              <w:tab w:val="right" w:leader="dot" w:pos="9350"/>
            </w:tabs>
            <w:rPr>
              <w:rFonts w:eastAsiaTheme="minorEastAsia"/>
              <w:noProof/>
              <w:kern w:val="2"/>
              <w14:ligatures w14:val="standardContextual"/>
            </w:rPr>
          </w:pPr>
          <w:hyperlink w:anchor="_Toc175658256" w:history="1">
            <w:r w:rsidR="00445299" w:rsidRPr="00F04477">
              <w:rPr>
                <w:rStyle w:val="Hyperlink"/>
                <w:noProof/>
              </w:rPr>
              <w:t>ADMIN/get_alerts Request</w:t>
            </w:r>
            <w:r w:rsidR="00445299">
              <w:rPr>
                <w:noProof/>
                <w:webHidden/>
              </w:rPr>
              <w:tab/>
            </w:r>
            <w:r w:rsidR="00445299">
              <w:rPr>
                <w:noProof/>
                <w:webHidden/>
              </w:rPr>
              <w:fldChar w:fldCharType="begin"/>
            </w:r>
            <w:r w:rsidR="00445299">
              <w:rPr>
                <w:noProof/>
                <w:webHidden/>
              </w:rPr>
              <w:instrText xml:space="preserve"> PAGEREF _Toc175658256 \h </w:instrText>
            </w:r>
            <w:r w:rsidR="00445299">
              <w:rPr>
                <w:noProof/>
                <w:webHidden/>
              </w:rPr>
            </w:r>
            <w:r w:rsidR="00445299">
              <w:rPr>
                <w:noProof/>
                <w:webHidden/>
              </w:rPr>
              <w:fldChar w:fldCharType="separate"/>
            </w:r>
            <w:r>
              <w:rPr>
                <w:noProof/>
                <w:webHidden/>
              </w:rPr>
              <w:t>44</w:t>
            </w:r>
            <w:r w:rsidR="00445299">
              <w:rPr>
                <w:noProof/>
                <w:webHidden/>
              </w:rPr>
              <w:fldChar w:fldCharType="end"/>
            </w:r>
          </w:hyperlink>
        </w:p>
        <w:p w14:paraId="11845B21" w14:textId="1ABFFB6F" w:rsidR="00445299" w:rsidRDefault="008A1750">
          <w:pPr>
            <w:pStyle w:val="TOC2"/>
            <w:tabs>
              <w:tab w:val="right" w:leader="dot" w:pos="9350"/>
            </w:tabs>
            <w:rPr>
              <w:rFonts w:eastAsiaTheme="minorEastAsia"/>
              <w:noProof/>
              <w:kern w:val="2"/>
              <w14:ligatures w14:val="standardContextual"/>
            </w:rPr>
          </w:pPr>
          <w:hyperlink w:anchor="_Toc175658257" w:history="1">
            <w:r w:rsidR="00445299" w:rsidRPr="00F04477">
              <w:rPr>
                <w:rStyle w:val="Hyperlink"/>
                <w:noProof/>
              </w:rPr>
              <w:t>ADMIN/ack_alert Request</w:t>
            </w:r>
            <w:r w:rsidR="00445299">
              <w:rPr>
                <w:noProof/>
                <w:webHidden/>
              </w:rPr>
              <w:tab/>
            </w:r>
            <w:r w:rsidR="00445299">
              <w:rPr>
                <w:noProof/>
                <w:webHidden/>
              </w:rPr>
              <w:fldChar w:fldCharType="begin"/>
            </w:r>
            <w:r w:rsidR="00445299">
              <w:rPr>
                <w:noProof/>
                <w:webHidden/>
              </w:rPr>
              <w:instrText xml:space="preserve"> PAGEREF _Toc175658257 \h </w:instrText>
            </w:r>
            <w:r w:rsidR="00445299">
              <w:rPr>
                <w:noProof/>
                <w:webHidden/>
              </w:rPr>
            </w:r>
            <w:r w:rsidR="00445299">
              <w:rPr>
                <w:noProof/>
                <w:webHidden/>
              </w:rPr>
              <w:fldChar w:fldCharType="separate"/>
            </w:r>
            <w:r>
              <w:rPr>
                <w:noProof/>
                <w:webHidden/>
              </w:rPr>
              <w:t>45</w:t>
            </w:r>
            <w:r w:rsidR="00445299">
              <w:rPr>
                <w:noProof/>
                <w:webHidden/>
              </w:rPr>
              <w:fldChar w:fldCharType="end"/>
            </w:r>
          </w:hyperlink>
        </w:p>
        <w:p w14:paraId="1DA8BB96" w14:textId="2B8E73AA" w:rsidR="00445299" w:rsidRDefault="008A1750">
          <w:pPr>
            <w:pStyle w:val="TOC2"/>
            <w:tabs>
              <w:tab w:val="right" w:leader="dot" w:pos="9350"/>
            </w:tabs>
            <w:rPr>
              <w:rFonts w:eastAsiaTheme="minorEastAsia"/>
              <w:noProof/>
              <w:kern w:val="2"/>
              <w14:ligatures w14:val="standardContextual"/>
            </w:rPr>
          </w:pPr>
          <w:hyperlink w:anchor="_Toc175658258" w:history="1">
            <w:r w:rsidR="00445299" w:rsidRPr="00F04477">
              <w:rPr>
                <w:rStyle w:val="Hyperlink"/>
                <w:noProof/>
              </w:rPr>
              <w:t>ADMIN/statistics Request</w:t>
            </w:r>
            <w:r w:rsidR="00445299">
              <w:rPr>
                <w:noProof/>
                <w:webHidden/>
              </w:rPr>
              <w:tab/>
            </w:r>
            <w:r w:rsidR="00445299">
              <w:rPr>
                <w:noProof/>
                <w:webHidden/>
              </w:rPr>
              <w:fldChar w:fldCharType="begin"/>
            </w:r>
            <w:r w:rsidR="00445299">
              <w:rPr>
                <w:noProof/>
                <w:webHidden/>
              </w:rPr>
              <w:instrText xml:space="preserve"> PAGEREF _Toc175658258 \h </w:instrText>
            </w:r>
            <w:r w:rsidR="00445299">
              <w:rPr>
                <w:noProof/>
                <w:webHidden/>
              </w:rPr>
            </w:r>
            <w:r w:rsidR="00445299">
              <w:rPr>
                <w:noProof/>
                <w:webHidden/>
              </w:rPr>
              <w:fldChar w:fldCharType="separate"/>
            </w:r>
            <w:r>
              <w:rPr>
                <w:noProof/>
                <w:webHidden/>
              </w:rPr>
              <w:t>45</w:t>
            </w:r>
            <w:r w:rsidR="00445299">
              <w:rPr>
                <w:noProof/>
                <w:webHidden/>
              </w:rPr>
              <w:fldChar w:fldCharType="end"/>
            </w:r>
          </w:hyperlink>
        </w:p>
        <w:p w14:paraId="6D311E9D" w14:textId="28AC21A9" w:rsidR="00445299" w:rsidRDefault="008A1750">
          <w:pPr>
            <w:pStyle w:val="TOC2"/>
            <w:tabs>
              <w:tab w:val="right" w:leader="dot" w:pos="9350"/>
            </w:tabs>
            <w:rPr>
              <w:rFonts w:eastAsiaTheme="minorEastAsia"/>
              <w:noProof/>
              <w:kern w:val="2"/>
              <w14:ligatures w14:val="standardContextual"/>
            </w:rPr>
          </w:pPr>
          <w:hyperlink w:anchor="_Toc175658259" w:history="1">
            <w:r w:rsidR="00445299" w:rsidRPr="00F04477">
              <w:rPr>
                <w:rStyle w:val="Hyperlink"/>
                <w:noProof/>
              </w:rPr>
              <w:t>TEST/io Request</w:t>
            </w:r>
            <w:r w:rsidR="00445299">
              <w:rPr>
                <w:noProof/>
                <w:webHidden/>
              </w:rPr>
              <w:tab/>
            </w:r>
            <w:r w:rsidR="00445299">
              <w:rPr>
                <w:noProof/>
                <w:webHidden/>
              </w:rPr>
              <w:fldChar w:fldCharType="begin"/>
            </w:r>
            <w:r w:rsidR="00445299">
              <w:rPr>
                <w:noProof/>
                <w:webHidden/>
              </w:rPr>
              <w:instrText xml:space="preserve"> PAGEREF _Toc175658259 \h </w:instrText>
            </w:r>
            <w:r w:rsidR="00445299">
              <w:rPr>
                <w:noProof/>
                <w:webHidden/>
              </w:rPr>
            </w:r>
            <w:r w:rsidR="00445299">
              <w:rPr>
                <w:noProof/>
                <w:webHidden/>
              </w:rPr>
              <w:fldChar w:fldCharType="separate"/>
            </w:r>
            <w:r>
              <w:rPr>
                <w:noProof/>
                <w:webHidden/>
              </w:rPr>
              <w:t>47</w:t>
            </w:r>
            <w:r w:rsidR="00445299">
              <w:rPr>
                <w:noProof/>
                <w:webHidden/>
              </w:rPr>
              <w:fldChar w:fldCharType="end"/>
            </w:r>
          </w:hyperlink>
        </w:p>
        <w:p w14:paraId="107064EC" w14:textId="7A43A175" w:rsidR="00445299" w:rsidRDefault="008A1750">
          <w:pPr>
            <w:pStyle w:val="TOC2"/>
            <w:tabs>
              <w:tab w:val="right" w:leader="dot" w:pos="9350"/>
            </w:tabs>
            <w:rPr>
              <w:rFonts w:eastAsiaTheme="minorEastAsia"/>
              <w:noProof/>
              <w:kern w:val="2"/>
              <w14:ligatures w14:val="standardContextual"/>
            </w:rPr>
          </w:pPr>
          <w:hyperlink w:anchor="_Toc175658260" w:history="1">
            <w:r w:rsidR="00445299" w:rsidRPr="00F04477">
              <w:rPr>
                <w:rStyle w:val="Hyperlink"/>
                <w:noProof/>
              </w:rPr>
              <w:t>Health Request</w:t>
            </w:r>
            <w:r w:rsidR="00445299">
              <w:rPr>
                <w:noProof/>
                <w:webHidden/>
              </w:rPr>
              <w:tab/>
            </w:r>
            <w:r w:rsidR="00445299">
              <w:rPr>
                <w:noProof/>
                <w:webHidden/>
              </w:rPr>
              <w:fldChar w:fldCharType="begin"/>
            </w:r>
            <w:r w:rsidR="00445299">
              <w:rPr>
                <w:noProof/>
                <w:webHidden/>
              </w:rPr>
              <w:instrText xml:space="preserve"> PAGEREF _Toc175658260 \h </w:instrText>
            </w:r>
            <w:r w:rsidR="00445299">
              <w:rPr>
                <w:noProof/>
                <w:webHidden/>
              </w:rPr>
            </w:r>
            <w:r w:rsidR="00445299">
              <w:rPr>
                <w:noProof/>
                <w:webHidden/>
              </w:rPr>
              <w:fldChar w:fldCharType="separate"/>
            </w:r>
            <w:r>
              <w:rPr>
                <w:noProof/>
                <w:webHidden/>
              </w:rPr>
              <w:t>48</w:t>
            </w:r>
            <w:r w:rsidR="00445299">
              <w:rPr>
                <w:noProof/>
                <w:webHidden/>
              </w:rPr>
              <w:fldChar w:fldCharType="end"/>
            </w:r>
          </w:hyperlink>
        </w:p>
        <w:p w14:paraId="42DC7D30" w14:textId="72EE6940" w:rsidR="00445299" w:rsidRDefault="008A1750">
          <w:pPr>
            <w:pStyle w:val="TOC2"/>
            <w:tabs>
              <w:tab w:val="right" w:leader="dot" w:pos="9350"/>
            </w:tabs>
            <w:rPr>
              <w:rFonts w:eastAsiaTheme="minorEastAsia"/>
              <w:noProof/>
              <w:kern w:val="2"/>
              <w14:ligatures w14:val="standardContextual"/>
            </w:rPr>
          </w:pPr>
          <w:hyperlink w:anchor="_Toc175658261" w:history="1">
            <w:r w:rsidR="00445299" w:rsidRPr="00F04477">
              <w:rPr>
                <w:rStyle w:val="Hyperlink"/>
                <w:noProof/>
              </w:rPr>
              <w:t>Deep-health Request</w:t>
            </w:r>
            <w:r w:rsidR="00445299">
              <w:rPr>
                <w:noProof/>
                <w:webHidden/>
              </w:rPr>
              <w:tab/>
            </w:r>
            <w:r w:rsidR="00445299">
              <w:rPr>
                <w:noProof/>
                <w:webHidden/>
              </w:rPr>
              <w:fldChar w:fldCharType="begin"/>
            </w:r>
            <w:r w:rsidR="00445299">
              <w:rPr>
                <w:noProof/>
                <w:webHidden/>
              </w:rPr>
              <w:instrText xml:space="preserve"> PAGEREF _Toc175658261 \h </w:instrText>
            </w:r>
            <w:r w:rsidR="00445299">
              <w:rPr>
                <w:noProof/>
                <w:webHidden/>
              </w:rPr>
            </w:r>
            <w:r w:rsidR="00445299">
              <w:rPr>
                <w:noProof/>
                <w:webHidden/>
              </w:rPr>
              <w:fldChar w:fldCharType="separate"/>
            </w:r>
            <w:r>
              <w:rPr>
                <w:noProof/>
                <w:webHidden/>
              </w:rPr>
              <w:t>48</w:t>
            </w:r>
            <w:r w:rsidR="00445299">
              <w:rPr>
                <w:noProof/>
                <w:webHidden/>
              </w:rPr>
              <w:fldChar w:fldCharType="end"/>
            </w:r>
          </w:hyperlink>
        </w:p>
        <w:p w14:paraId="1FBB70E8" w14:textId="589700A8" w:rsidR="00445299" w:rsidRDefault="008A1750">
          <w:pPr>
            <w:pStyle w:val="TOC2"/>
            <w:tabs>
              <w:tab w:val="right" w:leader="dot" w:pos="9350"/>
            </w:tabs>
            <w:rPr>
              <w:rFonts w:eastAsiaTheme="minorEastAsia"/>
              <w:noProof/>
              <w:kern w:val="2"/>
              <w14:ligatures w14:val="standardContextual"/>
            </w:rPr>
          </w:pPr>
          <w:hyperlink w:anchor="_Toc175658262" w:history="1">
            <w:r w:rsidR="00445299" w:rsidRPr="00F04477">
              <w:rPr>
                <w:rStyle w:val="Hyperlink"/>
                <w:noProof/>
              </w:rPr>
              <w:t>ReadyZ Request</w:t>
            </w:r>
            <w:r w:rsidR="00445299">
              <w:rPr>
                <w:noProof/>
                <w:webHidden/>
              </w:rPr>
              <w:tab/>
            </w:r>
            <w:r w:rsidR="00445299">
              <w:rPr>
                <w:noProof/>
                <w:webHidden/>
              </w:rPr>
              <w:fldChar w:fldCharType="begin"/>
            </w:r>
            <w:r w:rsidR="00445299">
              <w:rPr>
                <w:noProof/>
                <w:webHidden/>
              </w:rPr>
              <w:instrText xml:space="preserve"> PAGEREF _Toc175658262 \h </w:instrText>
            </w:r>
            <w:r w:rsidR="00445299">
              <w:rPr>
                <w:noProof/>
                <w:webHidden/>
              </w:rPr>
            </w:r>
            <w:r w:rsidR="00445299">
              <w:rPr>
                <w:noProof/>
                <w:webHidden/>
              </w:rPr>
              <w:fldChar w:fldCharType="separate"/>
            </w:r>
            <w:r>
              <w:rPr>
                <w:noProof/>
                <w:webHidden/>
              </w:rPr>
              <w:t>49</w:t>
            </w:r>
            <w:r w:rsidR="00445299">
              <w:rPr>
                <w:noProof/>
                <w:webHidden/>
              </w:rPr>
              <w:fldChar w:fldCharType="end"/>
            </w:r>
          </w:hyperlink>
        </w:p>
        <w:p w14:paraId="74E73F48" w14:textId="62B5F674" w:rsidR="00445299" w:rsidRDefault="008A1750">
          <w:pPr>
            <w:pStyle w:val="TOC2"/>
            <w:tabs>
              <w:tab w:val="right" w:leader="dot" w:pos="9350"/>
            </w:tabs>
            <w:rPr>
              <w:rFonts w:eastAsiaTheme="minorEastAsia"/>
              <w:noProof/>
              <w:kern w:val="2"/>
              <w14:ligatures w14:val="standardContextual"/>
            </w:rPr>
          </w:pPr>
          <w:hyperlink w:anchor="_Toc175658263" w:history="1">
            <w:r w:rsidR="00445299" w:rsidRPr="00F04477">
              <w:rPr>
                <w:rStyle w:val="Hyperlink"/>
                <w:noProof/>
              </w:rPr>
              <w:t>ReadyZCassandra Request</w:t>
            </w:r>
            <w:r w:rsidR="00445299">
              <w:rPr>
                <w:noProof/>
                <w:webHidden/>
              </w:rPr>
              <w:tab/>
            </w:r>
            <w:r w:rsidR="00445299">
              <w:rPr>
                <w:noProof/>
                <w:webHidden/>
              </w:rPr>
              <w:fldChar w:fldCharType="begin"/>
            </w:r>
            <w:r w:rsidR="00445299">
              <w:rPr>
                <w:noProof/>
                <w:webHidden/>
              </w:rPr>
              <w:instrText xml:space="preserve"> PAGEREF _Toc175658263 \h </w:instrText>
            </w:r>
            <w:r w:rsidR="00445299">
              <w:rPr>
                <w:noProof/>
                <w:webHidden/>
              </w:rPr>
            </w:r>
            <w:r w:rsidR="00445299">
              <w:rPr>
                <w:noProof/>
                <w:webHidden/>
              </w:rPr>
              <w:fldChar w:fldCharType="separate"/>
            </w:r>
            <w:r>
              <w:rPr>
                <w:noProof/>
                <w:webHidden/>
              </w:rPr>
              <w:t>49</w:t>
            </w:r>
            <w:r w:rsidR="00445299">
              <w:rPr>
                <w:noProof/>
                <w:webHidden/>
              </w:rPr>
              <w:fldChar w:fldCharType="end"/>
            </w:r>
          </w:hyperlink>
        </w:p>
        <w:p w14:paraId="6673A68A" w14:textId="00400961" w:rsidR="00445299" w:rsidRDefault="008A1750">
          <w:pPr>
            <w:pStyle w:val="TOC2"/>
            <w:tabs>
              <w:tab w:val="right" w:leader="dot" w:pos="9350"/>
            </w:tabs>
            <w:rPr>
              <w:rFonts w:eastAsiaTheme="minorEastAsia"/>
              <w:noProof/>
              <w:kern w:val="2"/>
              <w14:ligatures w14:val="standardContextual"/>
            </w:rPr>
          </w:pPr>
          <w:hyperlink w:anchor="_Toc175658264" w:history="1">
            <w:r w:rsidR="00445299" w:rsidRPr="00F04477">
              <w:rPr>
                <w:rStyle w:val="Hyperlink"/>
                <w:noProof/>
              </w:rPr>
              <w:t>ReadyZLMDB Request</w:t>
            </w:r>
            <w:r w:rsidR="00445299">
              <w:rPr>
                <w:noProof/>
                <w:webHidden/>
              </w:rPr>
              <w:tab/>
            </w:r>
            <w:r w:rsidR="00445299">
              <w:rPr>
                <w:noProof/>
                <w:webHidden/>
              </w:rPr>
              <w:fldChar w:fldCharType="begin"/>
            </w:r>
            <w:r w:rsidR="00445299">
              <w:rPr>
                <w:noProof/>
                <w:webHidden/>
              </w:rPr>
              <w:instrText xml:space="preserve"> PAGEREF _Toc175658264 \h </w:instrText>
            </w:r>
            <w:r w:rsidR="00445299">
              <w:rPr>
                <w:noProof/>
                <w:webHidden/>
              </w:rPr>
            </w:r>
            <w:r w:rsidR="00445299">
              <w:rPr>
                <w:noProof/>
                <w:webHidden/>
              </w:rPr>
              <w:fldChar w:fldCharType="separate"/>
            </w:r>
            <w:r>
              <w:rPr>
                <w:noProof/>
                <w:webHidden/>
              </w:rPr>
              <w:t>50</w:t>
            </w:r>
            <w:r w:rsidR="00445299">
              <w:rPr>
                <w:noProof/>
                <w:webHidden/>
              </w:rPr>
              <w:fldChar w:fldCharType="end"/>
            </w:r>
          </w:hyperlink>
        </w:p>
        <w:p w14:paraId="7DC8DFDC" w14:textId="78955DA0" w:rsidR="00445299" w:rsidRDefault="008A1750">
          <w:pPr>
            <w:pStyle w:val="TOC2"/>
            <w:tabs>
              <w:tab w:val="right" w:leader="dot" w:pos="9350"/>
            </w:tabs>
            <w:rPr>
              <w:rFonts w:eastAsiaTheme="minorEastAsia"/>
              <w:noProof/>
              <w:kern w:val="2"/>
              <w14:ligatures w14:val="standardContextual"/>
            </w:rPr>
          </w:pPr>
          <w:hyperlink w:anchor="_Toc175658265" w:history="1">
            <w:r w:rsidR="00445299" w:rsidRPr="00F04477">
              <w:rPr>
                <w:rStyle w:val="Hyperlink"/>
                <w:noProof/>
              </w:rPr>
              <w:t>ReadyZWGS Request</w:t>
            </w:r>
            <w:r w:rsidR="00445299">
              <w:rPr>
                <w:noProof/>
                <w:webHidden/>
              </w:rPr>
              <w:tab/>
            </w:r>
            <w:r w:rsidR="00445299">
              <w:rPr>
                <w:noProof/>
                <w:webHidden/>
              </w:rPr>
              <w:fldChar w:fldCharType="begin"/>
            </w:r>
            <w:r w:rsidR="00445299">
              <w:rPr>
                <w:noProof/>
                <w:webHidden/>
              </w:rPr>
              <w:instrText xml:space="preserve"> PAGEREF _Toc175658265 \h </w:instrText>
            </w:r>
            <w:r w:rsidR="00445299">
              <w:rPr>
                <w:noProof/>
                <w:webHidden/>
              </w:rPr>
            </w:r>
            <w:r w:rsidR="00445299">
              <w:rPr>
                <w:noProof/>
                <w:webHidden/>
              </w:rPr>
              <w:fldChar w:fldCharType="separate"/>
            </w:r>
            <w:r>
              <w:rPr>
                <w:noProof/>
                <w:webHidden/>
              </w:rPr>
              <w:t>51</w:t>
            </w:r>
            <w:r w:rsidR="00445299">
              <w:rPr>
                <w:noProof/>
                <w:webHidden/>
              </w:rPr>
              <w:fldChar w:fldCharType="end"/>
            </w:r>
          </w:hyperlink>
        </w:p>
        <w:p w14:paraId="1E40F20F" w14:textId="2E73DF0E" w:rsidR="00445299" w:rsidRDefault="008A1750">
          <w:pPr>
            <w:pStyle w:val="TOC2"/>
            <w:tabs>
              <w:tab w:val="right" w:leader="dot" w:pos="9350"/>
            </w:tabs>
            <w:rPr>
              <w:rFonts w:eastAsiaTheme="minorEastAsia"/>
              <w:noProof/>
              <w:kern w:val="2"/>
              <w14:ligatures w14:val="standardContextual"/>
            </w:rPr>
          </w:pPr>
          <w:hyperlink w:anchor="_Toc175658266" w:history="1">
            <w:r w:rsidR="00445299" w:rsidRPr="00F04477">
              <w:rPr>
                <w:rStyle w:val="Hyperlink"/>
                <w:noProof/>
              </w:rPr>
              <w:t>ReadyZCDD Request</w:t>
            </w:r>
            <w:r w:rsidR="00445299">
              <w:rPr>
                <w:noProof/>
                <w:webHidden/>
              </w:rPr>
              <w:tab/>
            </w:r>
            <w:r w:rsidR="00445299">
              <w:rPr>
                <w:noProof/>
                <w:webHidden/>
              </w:rPr>
              <w:fldChar w:fldCharType="begin"/>
            </w:r>
            <w:r w:rsidR="00445299">
              <w:rPr>
                <w:noProof/>
                <w:webHidden/>
              </w:rPr>
              <w:instrText xml:space="preserve"> PAGEREF _Toc175658266 \h </w:instrText>
            </w:r>
            <w:r w:rsidR="00445299">
              <w:rPr>
                <w:noProof/>
                <w:webHidden/>
              </w:rPr>
            </w:r>
            <w:r w:rsidR="00445299">
              <w:rPr>
                <w:noProof/>
                <w:webHidden/>
              </w:rPr>
              <w:fldChar w:fldCharType="separate"/>
            </w:r>
            <w:r>
              <w:rPr>
                <w:noProof/>
                <w:webHidden/>
              </w:rPr>
              <w:t>51</w:t>
            </w:r>
            <w:r w:rsidR="00445299">
              <w:rPr>
                <w:noProof/>
                <w:webHidden/>
              </w:rPr>
              <w:fldChar w:fldCharType="end"/>
            </w:r>
          </w:hyperlink>
        </w:p>
        <w:p w14:paraId="3C92FC18" w14:textId="6CD79480" w:rsidR="00445299" w:rsidRDefault="008A1750">
          <w:pPr>
            <w:pStyle w:val="TOC2"/>
            <w:tabs>
              <w:tab w:val="right" w:leader="dot" w:pos="9350"/>
            </w:tabs>
            <w:rPr>
              <w:rFonts w:eastAsiaTheme="minorEastAsia"/>
              <w:noProof/>
              <w:kern w:val="2"/>
              <w14:ligatures w14:val="standardContextual"/>
            </w:rPr>
          </w:pPr>
          <w:hyperlink w:anchor="_Toc175658267" w:history="1">
            <w:r w:rsidR="00445299" w:rsidRPr="00F04477">
              <w:rPr>
                <w:rStyle w:val="Hyperlink"/>
                <w:noProof/>
              </w:rPr>
              <w:t>ReadyZSNP Request</w:t>
            </w:r>
            <w:r w:rsidR="00445299">
              <w:rPr>
                <w:noProof/>
                <w:webHidden/>
              </w:rPr>
              <w:tab/>
            </w:r>
            <w:r w:rsidR="00445299">
              <w:rPr>
                <w:noProof/>
                <w:webHidden/>
              </w:rPr>
              <w:fldChar w:fldCharType="begin"/>
            </w:r>
            <w:r w:rsidR="00445299">
              <w:rPr>
                <w:noProof/>
                <w:webHidden/>
              </w:rPr>
              <w:instrText xml:space="preserve"> PAGEREF _Toc175658267 \h </w:instrText>
            </w:r>
            <w:r w:rsidR="00445299">
              <w:rPr>
                <w:noProof/>
                <w:webHidden/>
              </w:rPr>
            </w:r>
            <w:r w:rsidR="00445299">
              <w:rPr>
                <w:noProof/>
                <w:webHidden/>
              </w:rPr>
              <w:fldChar w:fldCharType="separate"/>
            </w:r>
            <w:r>
              <w:rPr>
                <w:noProof/>
                <w:webHidden/>
              </w:rPr>
              <w:t>52</w:t>
            </w:r>
            <w:r w:rsidR="00445299">
              <w:rPr>
                <w:noProof/>
                <w:webHidden/>
              </w:rPr>
              <w:fldChar w:fldCharType="end"/>
            </w:r>
          </w:hyperlink>
        </w:p>
        <w:p w14:paraId="6DDE0BF8" w14:textId="1F6336C5" w:rsidR="00445299" w:rsidRDefault="008A1750">
          <w:pPr>
            <w:pStyle w:val="TOC2"/>
            <w:tabs>
              <w:tab w:val="right" w:leader="dot" w:pos="9350"/>
            </w:tabs>
            <w:rPr>
              <w:rFonts w:eastAsiaTheme="minorEastAsia"/>
              <w:noProof/>
              <w:kern w:val="2"/>
              <w14:ligatures w14:val="standardContextual"/>
            </w:rPr>
          </w:pPr>
          <w:hyperlink w:anchor="_Toc175658268" w:history="1">
            <w:r w:rsidR="00445299" w:rsidRPr="00F04477">
              <w:rPr>
                <w:rStyle w:val="Hyperlink"/>
                <w:noProof/>
              </w:rPr>
              <w:t>HealthZ Request</w:t>
            </w:r>
            <w:r w:rsidR="00445299">
              <w:rPr>
                <w:noProof/>
                <w:webHidden/>
              </w:rPr>
              <w:tab/>
            </w:r>
            <w:r w:rsidR="00445299">
              <w:rPr>
                <w:noProof/>
                <w:webHidden/>
              </w:rPr>
              <w:fldChar w:fldCharType="begin"/>
            </w:r>
            <w:r w:rsidR="00445299">
              <w:rPr>
                <w:noProof/>
                <w:webHidden/>
              </w:rPr>
              <w:instrText xml:space="preserve"> PAGEREF _Toc175658268 \h </w:instrText>
            </w:r>
            <w:r w:rsidR="00445299">
              <w:rPr>
                <w:noProof/>
                <w:webHidden/>
              </w:rPr>
            </w:r>
            <w:r w:rsidR="00445299">
              <w:rPr>
                <w:noProof/>
                <w:webHidden/>
              </w:rPr>
              <w:fldChar w:fldCharType="separate"/>
            </w:r>
            <w:r>
              <w:rPr>
                <w:noProof/>
                <w:webHidden/>
              </w:rPr>
              <w:t>53</w:t>
            </w:r>
            <w:r w:rsidR="00445299">
              <w:rPr>
                <w:noProof/>
                <w:webHidden/>
              </w:rPr>
              <w:fldChar w:fldCharType="end"/>
            </w:r>
          </w:hyperlink>
        </w:p>
        <w:p w14:paraId="7A7E0E78" w14:textId="38806764" w:rsidR="00445299" w:rsidRDefault="008A1750">
          <w:pPr>
            <w:pStyle w:val="TOC2"/>
            <w:tabs>
              <w:tab w:val="right" w:leader="dot" w:pos="9350"/>
            </w:tabs>
            <w:rPr>
              <w:rFonts w:eastAsiaTheme="minorEastAsia"/>
              <w:noProof/>
              <w:kern w:val="2"/>
              <w14:ligatures w14:val="standardContextual"/>
            </w:rPr>
          </w:pPr>
          <w:hyperlink w:anchor="_Toc175658269" w:history="1">
            <w:r w:rsidR="00445299" w:rsidRPr="00F04477">
              <w:rPr>
                <w:rStyle w:val="Hyperlink"/>
                <w:noProof/>
              </w:rPr>
              <w:t>LivezZ Request</w:t>
            </w:r>
            <w:r w:rsidR="00445299">
              <w:rPr>
                <w:noProof/>
                <w:webHidden/>
              </w:rPr>
              <w:tab/>
            </w:r>
            <w:r w:rsidR="00445299">
              <w:rPr>
                <w:noProof/>
                <w:webHidden/>
              </w:rPr>
              <w:fldChar w:fldCharType="begin"/>
            </w:r>
            <w:r w:rsidR="00445299">
              <w:rPr>
                <w:noProof/>
                <w:webHidden/>
              </w:rPr>
              <w:instrText xml:space="preserve"> PAGEREF _Toc175658269 \h </w:instrText>
            </w:r>
            <w:r w:rsidR="00445299">
              <w:rPr>
                <w:noProof/>
                <w:webHidden/>
              </w:rPr>
            </w:r>
            <w:r w:rsidR="00445299">
              <w:rPr>
                <w:noProof/>
                <w:webHidden/>
              </w:rPr>
              <w:fldChar w:fldCharType="separate"/>
            </w:r>
            <w:r>
              <w:rPr>
                <w:noProof/>
                <w:webHidden/>
              </w:rPr>
              <w:t>53</w:t>
            </w:r>
            <w:r w:rsidR="00445299">
              <w:rPr>
                <w:noProof/>
                <w:webHidden/>
              </w:rPr>
              <w:fldChar w:fldCharType="end"/>
            </w:r>
          </w:hyperlink>
        </w:p>
        <w:p w14:paraId="50FE08A7" w14:textId="6AAD9BD1" w:rsidR="00445299" w:rsidRDefault="008A1750">
          <w:pPr>
            <w:pStyle w:val="TOC2"/>
            <w:tabs>
              <w:tab w:val="right" w:leader="dot" w:pos="9350"/>
            </w:tabs>
            <w:rPr>
              <w:rFonts w:eastAsiaTheme="minorEastAsia"/>
              <w:noProof/>
              <w:kern w:val="2"/>
              <w14:ligatures w14:val="standardContextual"/>
            </w:rPr>
          </w:pPr>
          <w:hyperlink w:anchor="_Toc175658270" w:history="1">
            <w:r w:rsidR="00445299" w:rsidRPr="00F04477">
              <w:rPr>
                <w:rStyle w:val="Hyperlink"/>
                <w:noProof/>
              </w:rPr>
              <w:t>Favicon.ico Request</w:t>
            </w:r>
            <w:r w:rsidR="00445299">
              <w:rPr>
                <w:noProof/>
                <w:webHidden/>
              </w:rPr>
              <w:tab/>
            </w:r>
            <w:r w:rsidR="00445299">
              <w:rPr>
                <w:noProof/>
                <w:webHidden/>
              </w:rPr>
              <w:fldChar w:fldCharType="begin"/>
            </w:r>
            <w:r w:rsidR="00445299">
              <w:rPr>
                <w:noProof/>
                <w:webHidden/>
              </w:rPr>
              <w:instrText xml:space="preserve"> PAGEREF _Toc175658270 \h </w:instrText>
            </w:r>
            <w:r w:rsidR="00445299">
              <w:rPr>
                <w:noProof/>
                <w:webHidden/>
              </w:rPr>
            </w:r>
            <w:r w:rsidR="00445299">
              <w:rPr>
                <w:noProof/>
                <w:webHidden/>
              </w:rPr>
              <w:fldChar w:fldCharType="separate"/>
            </w:r>
            <w:r>
              <w:rPr>
                <w:noProof/>
                <w:webHidden/>
              </w:rPr>
              <w:t>54</w:t>
            </w:r>
            <w:r w:rsidR="00445299">
              <w:rPr>
                <w:noProof/>
                <w:webHidden/>
              </w:rPr>
              <w:fldChar w:fldCharType="end"/>
            </w:r>
          </w:hyperlink>
        </w:p>
        <w:p w14:paraId="3C9EE0A2" w14:textId="58B1CF3C" w:rsidR="00445299" w:rsidRDefault="008A1750">
          <w:pPr>
            <w:pStyle w:val="TOC2"/>
            <w:tabs>
              <w:tab w:val="right" w:leader="dot" w:pos="9350"/>
            </w:tabs>
            <w:rPr>
              <w:rFonts w:eastAsiaTheme="minorEastAsia"/>
              <w:noProof/>
              <w:kern w:val="2"/>
              <w14:ligatures w14:val="standardContextual"/>
            </w:rPr>
          </w:pPr>
          <w:hyperlink w:anchor="_Toc175658271" w:history="1">
            <w:r w:rsidR="00445299" w:rsidRPr="00F04477">
              <w:rPr>
                <w:rStyle w:val="Hyperlink"/>
                <w:noProof/>
              </w:rPr>
              <w:t>Unknown URL Request</w:t>
            </w:r>
            <w:r w:rsidR="00445299">
              <w:rPr>
                <w:noProof/>
                <w:webHidden/>
              </w:rPr>
              <w:tab/>
            </w:r>
            <w:r w:rsidR="00445299">
              <w:rPr>
                <w:noProof/>
                <w:webHidden/>
              </w:rPr>
              <w:fldChar w:fldCharType="begin"/>
            </w:r>
            <w:r w:rsidR="00445299">
              <w:rPr>
                <w:noProof/>
                <w:webHidden/>
              </w:rPr>
              <w:instrText xml:space="preserve"> PAGEREF _Toc175658271 \h </w:instrText>
            </w:r>
            <w:r w:rsidR="00445299">
              <w:rPr>
                <w:noProof/>
                <w:webHidden/>
              </w:rPr>
            </w:r>
            <w:r w:rsidR="00445299">
              <w:rPr>
                <w:noProof/>
                <w:webHidden/>
              </w:rPr>
              <w:fldChar w:fldCharType="separate"/>
            </w:r>
            <w:r>
              <w:rPr>
                <w:noProof/>
                <w:webHidden/>
              </w:rPr>
              <w:t>54</w:t>
            </w:r>
            <w:r w:rsidR="00445299">
              <w:rPr>
                <w:noProof/>
                <w:webHidden/>
              </w:rPr>
              <w:fldChar w:fldCharType="end"/>
            </w:r>
          </w:hyperlink>
        </w:p>
        <w:p w14:paraId="361C8B42" w14:textId="0B08072F" w:rsidR="00445299" w:rsidRDefault="008A1750">
          <w:pPr>
            <w:pStyle w:val="TOC1"/>
            <w:tabs>
              <w:tab w:val="right" w:leader="dot" w:pos="9350"/>
            </w:tabs>
            <w:rPr>
              <w:rFonts w:eastAsiaTheme="minorEastAsia"/>
              <w:noProof/>
              <w:kern w:val="2"/>
              <w14:ligatures w14:val="standardContextual"/>
            </w:rPr>
          </w:pPr>
          <w:hyperlink w:anchor="_Toc175658272" w:history="1">
            <w:r w:rsidR="00445299" w:rsidRPr="00F04477">
              <w:rPr>
                <w:rStyle w:val="Hyperlink"/>
                <w:noProof/>
              </w:rPr>
              <w:t>Cassandra Database</w:t>
            </w:r>
            <w:r w:rsidR="00445299">
              <w:rPr>
                <w:noProof/>
                <w:webHidden/>
              </w:rPr>
              <w:tab/>
            </w:r>
            <w:r w:rsidR="00445299">
              <w:rPr>
                <w:noProof/>
                <w:webHidden/>
              </w:rPr>
              <w:fldChar w:fldCharType="begin"/>
            </w:r>
            <w:r w:rsidR="00445299">
              <w:rPr>
                <w:noProof/>
                <w:webHidden/>
              </w:rPr>
              <w:instrText xml:space="preserve"> PAGEREF _Toc175658272 \h </w:instrText>
            </w:r>
            <w:r w:rsidR="00445299">
              <w:rPr>
                <w:noProof/>
                <w:webHidden/>
              </w:rPr>
            </w:r>
            <w:r w:rsidR="00445299">
              <w:rPr>
                <w:noProof/>
                <w:webHidden/>
              </w:rPr>
              <w:fldChar w:fldCharType="separate"/>
            </w:r>
            <w:r>
              <w:rPr>
                <w:noProof/>
                <w:webHidden/>
              </w:rPr>
              <w:t>55</w:t>
            </w:r>
            <w:r w:rsidR="00445299">
              <w:rPr>
                <w:noProof/>
                <w:webHidden/>
              </w:rPr>
              <w:fldChar w:fldCharType="end"/>
            </w:r>
          </w:hyperlink>
        </w:p>
        <w:p w14:paraId="001725BE" w14:textId="539A4F51" w:rsidR="00445299" w:rsidRDefault="008A1750">
          <w:pPr>
            <w:pStyle w:val="TOC1"/>
            <w:tabs>
              <w:tab w:val="right" w:leader="dot" w:pos="9350"/>
            </w:tabs>
            <w:rPr>
              <w:rFonts w:eastAsiaTheme="minorEastAsia"/>
              <w:noProof/>
              <w:kern w:val="2"/>
              <w14:ligatures w14:val="standardContextual"/>
            </w:rPr>
          </w:pPr>
          <w:hyperlink w:anchor="_Toc175658273" w:history="1">
            <w:r w:rsidR="00445299" w:rsidRPr="00F04477">
              <w:rPr>
                <w:rStyle w:val="Hyperlink"/>
                <w:noProof/>
              </w:rPr>
              <w:t>Monitoring and Maintenance</w:t>
            </w:r>
            <w:r w:rsidR="00445299">
              <w:rPr>
                <w:noProof/>
                <w:webHidden/>
              </w:rPr>
              <w:tab/>
            </w:r>
            <w:r w:rsidR="00445299">
              <w:rPr>
                <w:noProof/>
                <w:webHidden/>
              </w:rPr>
              <w:fldChar w:fldCharType="begin"/>
            </w:r>
            <w:r w:rsidR="00445299">
              <w:rPr>
                <w:noProof/>
                <w:webHidden/>
              </w:rPr>
              <w:instrText xml:space="preserve"> PAGEREF _Toc175658273 \h </w:instrText>
            </w:r>
            <w:r w:rsidR="00445299">
              <w:rPr>
                <w:noProof/>
                <w:webHidden/>
              </w:rPr>
            </w:r>
            <w:r w:rsidR="00445299">
              <w:rPr>
                <w:noProof/>
                <w:webHidden/>
              </w:rPr>
              <w:fldChar w:fldCharType="separate"/>
            </w:r>
            <w:r>
              <w:rPr>
                <w:noProof/>
                <w:webHidden/>
              </w:rPr>
              <w:t>55</w:t>
            </w:r>
            <w:r w:rsidR="00445299">
              <w:rPr>
                <w:noProof/>
                <w:webHidden/>
              </w:rPr>
              <w:fldChar w:fldCharType="end"/>
            </w:r>
          </w:hyperlink>
        </w:p>
        <w:p w14:paraId="130F976F" w14:textId="776D936F" w:rsidR="00445299" w:rsidRDefault="008A1750">
          <w:pPr>
            <w:pStyle w:val="TOC1"/>
            <w:tabs>
              <w:tab w:val="right" w:leader="dot" w:pos="9350"/>
            </w:tabs>
            <w:rPr>
              <w:rFonts w:eastAsiaTheme="minorEastAsia"/>
              <w:noProof/>
              <w:kern w:val="2"/>
              <w14:ligatures w14:val="standardContextual"/>
            </w:rPr>
          </w:pPr>
          <w:hyperlink w:anchor="_Toc175658274" w:history="1">
            <w:r w:rsidR="00445299" w:rsidRPr="00F04477">
              <w:rPr>
                <w:rStyle w:val="Hyperlink"/>
                <w:noProof/>
              </w:rPr>
              <w:t>Files Architecture</w:t>
            </w:r>
            <w:r w:rsidR="00445299">
              <w:rPr>
                <w:noProof/>
                <w:webHidden/>
              </w:rPr>
              <w:tab/>
            </w:r>
            <w:r w:rsidR="00445299">
              <w:rPr>
                <w:noProof/>
                <w:webHidden/>
              </w:rPr>
              <w:fldChar w:fldCharType="begin"/>
            </w:r>
            <w:r w:rsidR="00445299">
              <w:rPr>
                <w:noProof/>
                <w:webHidden/>
              </w:rPr>
              <w:instrText xml:space="preserve"> PAGEREF _Toc175658274 \h </w:instrText>
            </w:r>
            <w:r w:rsidR="00445299">
              <w:rPr>
                <w:noProof/>
                <w:webHidden/>
              </w:rPr>
            </w:r>
            <w:r w:rsidR="00445299">
              <w:rPr>
                <w:noProof/>
                <w:webHidden/>
              </w:rPr>
              <w:fldChar w:fldCharType="separate"/>
            </w:r>
            <w:r>
              <w:rPr>
                <w:noProof/>
                <w:webHidden/>
              </w:rPr>
              <w:t>55</w:t>
            </w:r>
            <w:r w:rsidR="00445299">
              <w:rPr>
                <w:noProof/>
                <w:webHidden/>
              </w:rPr>
              <w:fldChar w:fldCharType="end"/>
            </w:r>
          </w:hyperlink>
        </w:p>
        <w:p w14:paraId="583133A6" w14:textId="0A37538C" w:rsidR="00445299" w:rsidRDefault="008A1750">
          <w:pPr>
            <w:pStyle w:val="TOC1"/>
            <w:tabs>
              <w:tab w:val="right" w:leader="dot" w:pos="9350"/>
            </w:tabs>
            <w:rPr>
              <w:rFonts w:eastAsiaTheme="minorEastAsia"/>
              <w:noProof/>
              <w:kern w:val="2"/>
              <w14:ligatures w14:val="standardContextual"/>
            </w:rPr>
          </w:pPr>
          <w:hyperlink w:anchor="_Toc175658275" w:history="1">
            <w:r w:rsidR="00445299" w:rsidRPr="00F04477">
              <w:rPr>
                <w:rStyle w:val="Hyperlink"/>
                <w:noProof/>
              </w:rPr>
              <w:t>Client API</w:t>
            </w:r>
            <w:r w:rsidR="00445299">
              <w:rPr>
                <w:noProof/>
                <w:webHidden/>
              </w:rPr>
              <w:tab/>
            </w:r>
            <w:r w:rsidR="00445299">
              <w:rPr>
                <w:noProof/>
                <w:webHidden/>
              </w:rPr>
              <w:fldChar w:fldCharType="begin"/>
            </w:r>
            <w:r w:rsidR="00445299">
              <w:rPr>
                <w:noProof/>
                <w:webHidden/>
              </w:rPr>
              <w:instrText xml:space="preserve"> PAGEREF _Toc175658275 \h </w:instrText>
            </w:r>
            <w:r w:rsidR="00445299">
              <w:rPr>
                <w:noProof/>
                <w:webHidden/>
              </w:rPr>
            </w:r>
            <w:r w:rsidR="00445299">
              <w:rPr>
                <w:noProof/>
                <w:webHidden/>
              </w:rPr>
              <w:fldChar w:fldCharType="separate"/>
            </w:r>
            <w:r>
              <w:rPr>
                <w:noProof/>
                <w:webHidden/>
              </w:rPr>
              <w:t>56</w:t>
            </w:r>
            <w:r w:rsidR="00445299">
              <w:rPr>
                <w:noProof/>
                <w:webHidden/>
              </w:rPr>
              <w:fldChar w:fldCharType="end"/>
            </w:r>
          </w:hyperlink>
        </w:p>
        <w:p w14:paraId="729742E2" w14:textId="7BA88878" w:rsidR="00445299" w:rsidRDefault="008A1750">
          <w:pPr>
            <w:pStyle w:val="TOC1"/>
            <w:tabs>
              <w:tab w:val="right" w:leader="dot" w:pos="9350"/>
            </w:tabs>
            <w:rPr>
              <w:rFonts w:eastAsiaTheme="minorEastAsia"/>
              <w:noProof/>
              <w:kern w:val="2"/>
              <w14:ligatures w14:val="standardContextual"/>
            </w:rPr>
          </w:pPr>
          <w:hyperlink w:anchor="_Toc175658276" w:history="1">
            <w:r w:rsidR="00445299" w:rsidRPr="00F04477">
              <w:rPr>
                <w:rStyle w:val="Hyperlink"/>
                <w:noProof/>
              </w:rPr>
              <w:t>Command Line Arguments</w:t>
            </w:r>
            <w:r w:rsidR="00445299">
              <w:rPr>
                <w:noProof/>
                <w:webHidden/>
              </w:rPr>
              <w:tab/>
            </w:r>
            <w:r w:rsidR="00445299">
              <w:rPr>
                <w:noProof/>
                <w:webHidden/>
              </w:rPr>
              <w:fldChar w:fldCharType="begin"/>
            </w:r>
            <w:r w:rsidR="00445299">
              <w:rPr>
                <w:noProof/>
                <w:webHidden/>
              </w:rPr>
              <w:instrText xml:space="preserve"> PAGEREF _Toc175658276 \h </w:instrText>
            </w:r>
            <w:r w:rsidR="00445299">
              <w:rPr>
                <w:noProof/>
                <w:webHidden/>
              </w:rPr>
            </w:r>
            <w:r w:rsidR="00445299">
              <w:rPr>
                <w:noProof/>
                <w:webHidden/>
              </w:rPr>
              <w:fldChar w:fldCharType="separate"/>
            </w:r>
            <w:r>
              <w:rPr>
                <w:noProof/>
                <w:webHidden/>
              </w:rPr>
              <w:t>56</w:t>
            </w:r>
            <w:r w:rsidR="00445299">
              <w:rPr>
                <w:noProof/>
                <w:webHidden/>
              </w:rPr>
              <w:fldChar w:fldCharType="end"/>
            </w:r>
          </w:hyperlink>
        </w:p>
        <w:p w14:paraId="2FEDCF17" w14:textId="4552EBC4" w:rsidR="00445299" w:rsidRDefault="008A1750">
          <w:pPr>
            <w:pStyle w:val="TOC1"/>
            <w:tabs>
              <w:tab w:val="right" w:leader="dot" w:pos="9350"/>
            </w:tabs>
            <w:rPr>
              <w:rFonts w:eastAsiaTheme="minorEastAsia"/>
              <w:noProof/>
              <w:kern w:val="2"/>
              <w14:ligatures w14:val="standardContextual"/>
            </w:rPr>
          </w:pPr>
          <w:hyperlink w:anchor="_Toc175658277" w:history="1">
            <w:r w:rsidR="00445299" w:rsidRPr="00F04477">
              <w:rPr>
                <w:rStyle w:val="Hyperlink"/>
                <w:noProof/>
              </w:rPr>
              <w:t>Signal Handling</w:t>
            </w:r>
            <w:r w:rsidR="00445299">
              <w:rPr>
                <w:noProof/>
                <w:webHidden/>
              </w:rPr>
              <w:tab/>
            </w:r>
            <w:r w:rsidR="00445299">
              <w:rPr>
                <w:noProof/>
                <w:webHidden/>
              </w:rPr>
              <w:fldChar w:fldCharType="begin"/>
            </w:r>
            <w:r w:rsidR="00445299">
              <w:rPr>
                <w:noProof/>
                <w:webHidden/>
              </w:rPr>
              <w:instrText xml:space="preserve"> PAGEREF _Toc175658277 \h </w:instrText>
            </w:r>
            <w:r w:rsidR="00445299">
              <w:rPr>
                <w:noProof/>
                <w:webHidden/>
              </w:rPr>
            </w:r>
            <w:r w:rsidR="00445299">
              <w:rPr>
                <w:noProof/>
                <w:webHidden/>
              </w:rPr>
              <w:fldChar w:fldCharType="separate"/>
            </w:r>
            <w:r>
              <w:rPr>
                <w:noProof/>
                <w:webHidden/>
              </w:rPr>
              <w:t>56</w:t>
            </w:r>
            <w:r w:rsidR="00445299">
              <w:rPr>
                <w:noProof/>
                <w:webHidden/>
              </w:rPr>
              <w:fldChar w:fldCharType="end"/>
            </w:r>
          </w:hyperlink>
        </w:p>
        <w:p w14:paraId="512E69EA" w14:textId="03E73925" w:rsidR="00445299" w:rsidRDefault="008A1750">
          <w:pPr>
            <w:pStyle w:val="TOC1"/>
            <w:tabs>
              <w:tab w:val="right" w:leader="dot" w:pos="9350"/>
            </w:tabs>
            <w:rPr>
              <w:rFonts w:eastAsiaTheme="minorEastAsia"/>
              <w:noProof/>
              <w:kern w:val="2"/>
              <w14:ligatures w14:val="standardContextual"/>
            </w:rPr>
          </w:pPr>
          <w:hyperlink w:anchor="_Toc175658278" w:history="1">
            <w:r w:rsidR="00445299" w:rsidRPr="00F04477">
              <w:rPr>
                <w:rStyle w:val="Hyperlink"/>
                <w:noProof/>
              </w:rPr>
              <w:t>Configuration Parameters</w:t>
            </w:r>
            <w:r w:rsidR="00445299">
              <w:rPr>
                <w:noProof/>
                <w:webHidden/>
              </w:rPr>
              <w:tab/>
            </w:r>
            <w:r w:rsidR="00445299">
              <w:rPr>
                <w:noProof/>
                <w:webHidden/>
              </w:rPr>
              <w:fldChar w:fldCharType="begin"/>
            </w:r>
            <w:r w:rsidR="00445299">
              <w:rPr>
                <w:noProof/>
                <w:webHidden/>
              </w:rPr>
              <w:instrText xml:space="preserve"> PAGEREF _Toc175658278 \h </w:instrText>
            </w:r>
            <w:r w:rsidR="00445299">
              <w:rPr>
                <w:noProof/>
                <w:webHidden/>
              </w:rPr>
            </w:r>
            <w:r w:rsidR="00445299">
              <w:rPr>
                <w:noProof/>
                <w:webHidden/>
              </w:rPr>
              <w:fldChar w:fldCharType="separate"/>
            </w:r>
            <w:r>
              <w:rPr>
                <w:noProof/>
                <w:webHidden/>
              </w:rPr>
              <w:t>57</w:t>
            </w:r>
            <w:r w:rsidR="00445299">
              <w:rPr>
                <w:noProof/>
                <w:webHidden/>
              </w:rPr>
              <w:fldChar w:fldCharType="end"/>
            </w:r>
          </w:hyperlink>
        </w:p>
        <w:p w14:paraId="7CA21790" w14:textId="0376899D" w:rsidR="00445299" w:rsidRDefault="008A1750">
          <w:pPr>
            <w:pStyle w:val="TOC2"/>
            <w:tabs>
              <w:tab w:val="right" w:leader="dot" w:pos="9350"/>
            </w:tabs>
            <w:rPr>
              <w:rFonts w:eastAsiaTheme="minorEastAsia"/>
              <w:noProof/>
              <w:kern w:val="2"/>
              <w14:ligatures w14:val="standardContextual"/>
            </w:rPr>
          </w:pPr>
          <w:hyperlink w:anchor="_Toc175658279" w:history="1">
            <w:r w:rsidR="00445299" w:rsidRPr="00F04477">
              <w:rPr>
                <w:rStyle w:val="Hyperlink"/>
                <w:noProof/>
              </w:rPr>
              <w:t>[LMDB_CACHE] Section</w:t>
            </w:r>
            <w:r w:rsidR="00445299">
              <w:rPr>
                <w:noProof/>
                <w:webHidden/>
              </w:rPr>
              <w:tab/>
            </w:r>
            <w:r w:rsidR="00445299">
              <w:rPr>
                <w:noProof/>
                <w:webHidden/>
              </w:rPr>
              <w:fldChar w:fldCharType="begin"/>
            </w:r>
            <w:r w:rsidR="00445299">
              <w:rPr>
                <w:noProof/>
                <w:webHidden/>
              </w:rPr>
              <w:instrText xml:space="preserve"> PAGEREF _Toc175658279 \h </w:instrText>
            </w:r>
            <w:r w:rsidR="00445299">
              <w:rPr>
                <w:noProof/>
                <w:webHidden/>
              </w:rPr>
            </w:r>
            <w:r w:rsidR="00445299">
              <w:rPr>
                <w:noProof/>
                <w:webHidden/>
              </w:rPr>
              <w:fldChar w:fldCharType="separate"/>
            </w:r>
            <w:r>
              <w:rPr>
                <w:noProof/>
                <w:webHidden/>
              </w:rPr>
              <w:t>57</w:t>
            </w:r>
            <w:r w:rsidR="00445299">
              <w:rPr>
                <w:noProof/>
                <w:webHidden/>
              </w:rPr>
              <w:fldChar w:fldCharType="end"/>
            </w:r>
          </w:hyperlink>
        </w:p>
        <w:p w14:paraId="716EDC2E" w14:textId="447A6B4C" w:rsidR="00445299" w:rsidRDefault="008A1750">
          <w:pPr>
            <w:pStyle w:val="TOC2"/>
            <w:tabs>
              <w:tab w:val="right" w:leader="dot" w:pos="9350"/>
            </w:tabs>
            <w:rPr>
              <w:rFonts w:eastAsiaTheme="minorEastAsia"/>
              <w:noProof/>
              <w:kern w:val="2"/>
              <w14:ligatures w14:val="standardContextual"/>
            </w:rPr>
          </w:pPr>
          <w:hyperlink w:anchor="_Toc175658280" w:history="1">
            <w:r w:rsidR="00445299" w:rsidRPr="00F04477">
              <w:rPr>
                <w:rStyle w:val="Hyperlink"/>
                <w:noProof/>
              </w:rPr>
              <w:t>[SERVER] Section</w:t>
            </w:r>
            <w:r w:rsidR="00445299">
              <w:rPr>
                <w:noProof/>
                <w:webHidden/>
              </w:rPr>
              <w:tab/>
            </w:r>
            <w:r w:rsidR="00445299">
              <w:rPr>
                <w:noProof/>
                <w:webHidden/>
              </w:rPr>
              <w:fldChar w:fldCharType="begin"/>
            </w:r>
            <w:r w:rsidR="00445299">
              <w:rPr>
                <w:noProof/>
                <w:webHidden/>
              </w:rPr>
              <w:instrText xml:space="preserve"> PAGEREF _Toc175658280 \h </w:instrText>
            </w:r>
            <w:r w:rsidR="00445299">
              <w:rPr>
                <w:noProof/>
                <w:webHidden/>
              </w:rPr>
            </w:r>
            <w:r w:rsidR="00445299">
              <w:rPr>
                <w:noProof/>
                <w:webHidden/>
              </w:rPr>
              <w:fldChar w:fldCharType="separate"/>
            </w:r>
            <w:r>
              <w:rPr>
                <w:noProof/>
                <w:webHidden/>
              </w:rPr>
              <w:t>57</w:t>
            </w:r>
            <w:r w:rsidR="00445299">
              <w:rPr>
                <w:noProof/>
                <w:webHidden/>
              </w:rPr>
              <w:fldChar w:fldCharType="end"/>
            </w:r>
          </w:hyperlink>
        </w:p>
        <w:p w14:paraId="4501CE11" w14:textId="65C7D26F" w:rsidR="00445299" w:rsidRDefault="008A1750">
          <w:pPr>
            <w:pStyle w:val="TOC2"/>
            <w:tabs>
              <w:tab w:val="right" w:leader="dot" w:pos="9350"/>
            </w:tabs>
            <w:rPr>
              <w:rFonts w:eastAsiaTheme="minorEastAsia"/>
              <w:noProof/>
              <w:kern w:val="2"/>
              <w14:ligatures w14:val="standardContextual"/>
            </w:rPr>
          </w:pPr>
          <w:hyperlink w:anchor="_Toc175658281" w:history="1">
            <w:r w:rsidR="00445299" w:rsidRPr="00F04477">
              <w:rPr>
                <w:rStyle w:val="Hyperlink"/>
                <w:noProof/>
              </w:rPr>
              <w:t>[AUTO_EXCLUDE] Section</w:t>
            </w:r>
            <w:r w:rsidR="00445299">
              <w:rPr>
                <w:noProof/>
                <w:webHidden/>
              </w:rPr>
              <w:tab/>
            </w:r>
            <w:r w:rsidR="00445299">
              <w:rPr>
                <w:noProof/>
                <w:webHidden/>
              </w:rPr>
              <w:fldChar w:fldCharType="begin"/>
            </w:r>
            <w:r w:rsidR="00445299">
              <w:rPr>
                <w:noProof/>
                <w:webHidden/>
              </w:rPr>
              <w:instrText xml:space="preserve"> PAGEREF _Toc175658281 \h </w:instrText>
            </w:r>
            <w:r w:rsidR="00445299">
              <w:rPr>
                <w:noProof/>
                <w:webHidden/>
              </w:rPr>
            </w:r>
            <w:r w:rsidR="00445299">
              <w:rPr>
                <w:noProof/>
                <w:webHidden/>
              </w:rPr>
              <w:fldChar w:fldCharType="separate"/>
            </w:r>
            <w:r>
              <w:rPr>
                <w:noProof/>
                <w:webHidden/>
              </w:rPr>
              <w:t>60</w:t>
            </w:r>
            <w:r w:rsidR="00445299">
              <w:rPr>
                <w:noProof/>
                <w:webHidden/>
              </w:rPr>
              <w:fldChar w:fldCharType="end"/>
            </w:r>
          </w:hyperlink>
        </w:p>
        <w:p w14:paraId="714B37AB" w14:textId="7801A9C1" w:rsidR="00445299" w:rsidRDefault="008A1750">
          <w:pPr>
            <w:pStyle w:val="TOC2"/>
            <w:tabs>
              <w:tab w:val="right" w:leader="dot" w:pos="9350"/>
            </w:tabs>
            <w:rPr>
              <w:rFonts w:eastAsiaTheme="minorEastAsia"/>
              <w:noProof/>
              <w:kern w:val="2"/>
              <w14:ligatures w14:val="standardContextual"/>
            </w:rPr>
          </w:pPr>
          <w:hyperlink w:anchor="_Toc175658282" w:history="1">
            <w:r w:rsidR="00445299" w:rsidRPr="00F04477">
              <w:rPr>
                <w:rStyle w:val="Hyperlink"/>
                <w:noProof/>
              </w:rPr>
              <w:t>[ADMIN] Section</w:t>
            </w:r>
            <w:r w:rsidR="00445299">
              <w:rPr>
                <w:noProof/>
                <w:webHidden/>
              </w:rPr>
              <w:tab/>
            </w:r>
            <w:r w:rsidR="00445299">
              <w:rPr>
                <w:noProof/>
                <w:webHidden/>
              </w:rPr>
              <w:fldChar w:fldCharType="begin"/>
            </w:r>
            <w:r w:rsidR="00445299">
              <w:rPr>
                <w:noProof/>
                <w:webHidden/>
              </w:rPr>
              <w:instrText xml:space="preserve"> PAGEREF _Toc175658282 \h </w:instrText>
            </w:r>
            <w:r w:rsidR="00445299">
              <w:rPr>
                <w:noProof/>
                <w:webHidden/>
              </w:rPr>
            </w:r>
            <w:r w:rsidR="00445299">
              <w:rPr>
                <w:noProof/>
                <w:webHidden/>
              </w:rPr>
              <w:fldChar w:fldCharType="separate"/>
            </w:r>
            <w:r>
              <w:rPr>
                <w:noProof/>
                <w:webHidden/>
              </w:rPr>
              <w:t>60</w:t>
            </w:r>
            <w:r w:rsidR="00445299">
              <w:rPr>
                <w:noProof/>
                <w:webHidden/>
              </w:rPr>
              <w:fldChar w:fldCharType="end"/>
            </w:r>
          </w:hyperlink>
        </w:p>
        <w:p w14:paraId="6DA37EA0" w14:textId="0CD89632" w:rsidR="00445299" w:rsidRDefault="008A1750">
          <w:pPr>
            <w:pStyle w:val="TOC2"/>
            <w:tabs>
              <w:tab w:val="right" w:leader="dot" w:pos="9350"/>
            </w:tabs>
            <w:rPr>
              <w:rFonts w:eastAsiaTheme="minorEastAsia"/>
              <w:noProof/>
              <w:kern w:val="2"/>
              <w14:ligatures w14:val="standardContextual"/>
            </w:rPr>
          </w:pPr>
          <w:hyperlink w:anchor="_Toc175658283" w:history="1">
            <w:r w:rsidR="00445299" w:rsidRPr="00F04477">
              <w:rPr>
                <w:rStyle w:val="Hyperlink"/>
                <w:noProof/>
              </w:rPr>
              <w:t>[STATISTICS] Section</w:t>
            </w:r>
            <w:r w:rsidR="00445299">
              <w:rPr>
                <w:noProof/>
                <w:webHidden/>
              </w:rPr>
              <w:tab/>
            </w:r>
            <w:r w:rsidR="00445299">
              <w:rPr>
                <w:noProof/>
                <w:webHidden/>
              </w:rPr>
              <w:fldChar w:fldCharType="begin"/>
            </w:r>
            <w:r w:rsidR="00445299">
              <w:rPr>
                <w:noProof/>
                <w:webHidden/>
              </w:rPr>
              <w:instrText xml:space="preserve"> PAGEREF _Toc175658283 \h </w:instrText>
            </w:r>
            <w:r w:rsidR="00445299">
              <w:rPr>
                <w:noProof/>
                <w:webHidden/>
              </w:rPr>
            </w:r>
            <w:r w:rsidR="00445299">
              <w:rPr>
                <w:noProof/>
                <w:webHidden/>
              </w:rPr>
              <w:fldChar w:fldCharType="separate"/>
            </w:r>
            <w:r>
              <w:rPr>
                <w:noProof/>
                <w:webHidden/>
              </w:rPr>
              <w:t>60</w:t>
            </w:r>
            <w:r w:rsidR="00445299">
              <w:rPr>
                <w:noProof/>
                <w:webHidden/>
              </w:rPr>
              <w:fldChar w:fldCharType="end"/>
            </w:r>
          </w:hyperlink>
        </w:p>
        <w:p w14:paraId="343DA25B" w14:textId="6D7465EE" w:rsidR="00445299" w:rsidRDefault="008A1750">
          <w:pPr>
            <w:pStyle w:val="TOC2"/>
            <w:tabs>
              <w:tab w:val="right" w:leader="dot" w:pos="9350"/>
            </w:tabs>
            <w:rPr>
              <w:rFonts w:eastAsiaTheme="minorEastAsia"/>
              <w:noProof/>
              <w:kern w:val="2"/>
              <w14:ligatures w14:val="standardContextual"/>
            </w:rPr>
          </w:pPr>
          <w:hyperlink w:anchor="_Toc175658284" w:history="1">
            <w:r w:rsidR="00445299" w:rsidRPr="00F04477">
              <w:rPr>
                <w:rStyle w:val="Hyperlink"/>
                <w:noProof/>
              </w:rPr>
              <w:t>[DEBUG] Section</w:t>
            </w:r>
            <w:r w:rsidR="00445299">
              <w:rPr>
                <w:noProof/>
                <w:webHidden/>
              </w:rPr>
              <w:tab/>
            </w:r>
            <w:r w:rsidR="00445299">
              <w:rPr>
                <w:noProof/>
                <w:webHidden/>
              </w:rPr>
              <w:fldChar w:fldCharType="begin"/>
            </w:r>
            <w:r w:rsidR="00445299">
              <w:rPr>
                <w:noProof/>
                <w:webHidden/>
              </w:rPr>
              <w:instrText xml:space="preserve"> PAGEREF _Toc175658284 \h </w:instrText>
            </w:r>
            <w:r w:rsidR="00445299">
              <w:rPr>
                <w:noProof/>
                <w:webHidden/>
              </w:rPr>
            </w:r>
            <w:r w:rsidR="00445299">
              <w:rPr>
                <w:noProof/>
                <w:webHidden/>
              </w:rPr>
              <w:fldChar w:fldCharType="separate"/>
            </w:r>
            <w:r>
              <w:rPr>
                <w:noProof/>
                <w:webHidden/>
              </w:rPr>
              <w:t>61</w:t>
            </w:r>
            <w:r w:rsidR="00445299">
              <w:rPr>
                <w:noProof/>
                <w:webHidden/>
              </w:rPr>
              <w:fldChar w:fldCharType="end"/>
            </w:r>
          </w:hyperlink>
        </w:p>
        <w:p w14:paraId="3B8A5BFE" w14:textId="6855B2CB" w:rsidR="00445299" w:rsidRDefault="008A1750">
          <w:pPr>
            <w:pStyle w:val="TOC2"/>
            <w:tabs>
              <w:tab w:val="right" w:leader="dot" w:pos="9350"/>
            </w:tabs>
            <w:rPr>
              <w:rFonts w:eastAsiaTheme="minorEastAsia"/>
              <w:noProof/>
              <w:kern w:val="2"/>
              <w14:ligatures w14:val="standardContextual"/>
            </w:rPr>
          </w:pPr>
          <w:hyperlink w:anchor="_Toc175658285" w:history="1">
            <w:r w:rsidR="00445299" w:rsidRPr="00F04477">
              <w:rPr>
                <w:rStyle w:val="Hyperlink"/>
                <w:noProof/>
              </w:rPr>
              <w:t>[IPG] Section</w:t>
            </w:r>
            <w:r w:rsidR="00445299">
              <w:rPr>
                <w:noProof/>
                <w:webHidden/>
              </w:rPr>
              <w:tab/>
            </w:r>
            <w:r w:rsidR="00445299">
              <w:rPr>
                <w:noProof/>
                <w:webHidden/>
              </w:rPr>
              <w:fldChar w:fldCharType="begin"/>
            </w:r>
            <w:r w:rsidR="00445299">
              <w:rPr>
                <w:noProof/>
                <w:webHidden/>
              </w:rPr>
              <w:instrText xml:space="preserve"> PAGEREF _Toc175658285 \h </w:instrText>
            </w:r>
            <w:r w:rsidR="00445299">
              <w:rPr>
                <w:noProof/>
                <w:webHidden/>
              </w:rPr>
            </w:r>
            <w:r w:rsidR="00445299">
              <w:rPr>
                <w:noProof/>
                <w:webHidden/>
              </w:rPr>
              <w:fldChar w:fldCharType="separate"/>
            </w:r>
            <w:r>
              <w:rPr>
                <w:noProof/>
                <w:webHidden/>
              </w:rPr>
              <w:t>61</w:t>
            </w:r>
            <w:r w:rsidR="00445299">
              <w:rPr>
                <w:noProof/>
                <w:webHidden/>
              </w:rPr>
              <w:fldChar w:fldCharType="end"/>
            </w:r>
          </w:hyperlink>
        </w:p>
        <w:p w14:paraId="45F7FE6F" w14:textId="37CD43C8" w:rsidR="00445299" w:rsidRDefault="008A1750">
          <w:pPr>
            <w:pStyle w:val="TOC2"/>
            <w:tabs>
              <w:tab w:val="right" w:leader="dot" w:pos="9350"/>
            </w:tabs>
            <w:rPr>
              <w:rFonts w:eastAsiaTheme="minorEastAsia"/>
              <w:noProof/>
              <w:kern w:val="2"/>
              <w14:ligatures w14:val="standardContextual"/>
            </w:rPr>
          </w:pPr>
          <w:hyperlink w:anchor="_Toc175658286" w:history="1">
            <w:r w:rsidR="00445299" w:rsidRPr="00F04477">
              <w:rPr>
                <w:rStyle w:val="Hyperlink"/>
                <w:noProof/>
              </w:rPr>
              <w:t>[CASSANDRA_DB] Section</w:t>
            </w:r>
            <w:r w:rsidR="00445299">
              <w:rPr>
                <w:noProof/>
                <w:webHidden/>
              </w:rPr>
              <w:tab/>
            </w:r>
            <w:r w:rsidR="00445299">
              <w:rPr>
                <w:noProof/>
                <w:webHidden/>
              </w:rPr>
              <w:fldChar w:fldCharType="begin"/>
            </w:r>
            <w:r w:rsidR="00445299">
              <w:rPr>
                <w:noProof/>
                <w:webHidden/>
              </w:rPr>
              <w:instrText xml:space="preserve"> PAGEREF _Toc175658286 \h </w:instrText>
            </w:r>
            <w:r w:rsidR="00445299">
              <w:rPr>
                <w:noProof/>
                <w:webHidden/>
              </w:rPr>
            </w:r>
            <w:r w:rsidR="00445299">
              <w:rPr>
                <w:noProof/>
                <w:webHidden/>
              </w:rPr>
              <w:fldChar w:fldCharType="separate"/>
            </w:r>
            <w:r>
              <w:rPr>
                <w:noProof/>
                <w:webHidden/>
              </w:rPr>
              <w:t>62</w:t>
            </w:r>
            <w:r w:rsidR="00445299">
              <w:rPr>
                <w:noProof/>
                <w:webHidden/>
              </w:rPr>
              <w:fldChar w:fldCharType="end"/>
            </w:r>
          </w:hyperlink>
        </w:p>
        <w:p w14:paraId="55E8B606" w14:textId="3221126B" w:rsidR="00445299" w:rsidRDefault="008A1750">
          <w:pPr>
            <w:pStyle w:val="TOC2"/>
            <w:tabs>
              <w:tab w:val="right" w:leader="dot" w:pos="9350"/>
            </w:tabs>
            <w:rPr>
              <w:rFonts w:eastAsiaTheme="minorEastAsia"/>
              <w:noProof/>
              <w:kern w:val="2"/>
              <w14:ligatures w14:val="standardContextual"/>
            </w:rPr>
          </w:pPr>
          <w:hyperlink w:anchor="_Toc175658287" w:history="1">
            <w:r w:rsidR="00445299" w:rsidRPr="00F04477">
              <w:rPr>
                <w:rStyle w:val="Hyperlink"/>
                <w:noProof/>
              </w:rPr>
              <w:t>[CASSANDRA_SECURE_DB] Section</w:t>
            </w:r>
            <w:r w:rsidR="00445299">
              <w:rPr>
                <w:noProof/>
                <w:webHidden/>
              </w:rPr>
              <w:tab/>
            </w:r>
            <w:r w:rsidR="00445299">
              <w:rPr>
                <w:noProof/>
                <w:webHidden/>
              </w:rPr>
              <w:fldChar w:fldCharType="begin"/>
            </w:r>
            <w:r w:rsidR="00445299">
              <w:rPr>
                <w:noProof/>
                <w:webHidden/>
              </w:rPr>
              <w:instrText xml:space="preserve"> PAGEREF _Toc175658287 \h </w:instrText>
            </w:r>
            <w:r w:rsidR="00445299">
              <w:rPr>
                <w:noProof/>
                <w:webHidden/>
              </w:rPr>
            </w:r>
            <w:r w:rsidR="00445299">
              <w:rPr>
                <w:noProof/>
                <w:webHidden/>
              </w:rPr>
              <w:fldChar w:fldCharType="separate"/>
            </w:r>
            <w:r>
              <w:rPr>
                <w:noProof/>
                <w:webHidden/>
              </w:rPr>
              <w:t>62</w:t>
            </w:r>
            <w:r w:rsidR="00445299">
              <w:rPr>
                <w:noProof/>
                <w:webHidden/>
              </w:rPr>
              <w:fldChar w:fldCharType="end"/>
            </w:r>
          </w:hyperlink>
        </w:p>
        <w:p w14:paraId="5B9BEBE1" w14:textId="16D5A85B" w:rsidR="00445299" w:rsidRDefault="008A1750">
          <w:pPr>
            <w:pStyle w:val="TOC2"/>
            <w:tabs>
              <w:tab w:val="right" w:leader="dot" w:pos="9350"/>
            </w:tabs>
            <w:rPr>
              <w:rFonts w:eastAsiaTheme="minorEastAsia"/>
              <w:noProof/>
              <w:kern w:val="2"/>
              <w14:ligatures w14:val="standardContextual"/>
            </w:rPr>
          </w:pPr>
          <w:hyperlink w:anchor="_Toc175658288" w:history="1">
            <w:r w:rsidR="00445299" w:rsidRPr="00F04477">
              <w:rPr>
                <w:rStyle w:val="Hyperlink"/>
                <w:noProof/>
              </w:rPr>
              <w:t>[CASSANDRA_PROCESSOR] Section</w:t>
            </w:r>
            <w:r w:rsidR="00445299">
              <w:rPr>
                <w:noProof/>
                <w:webHidden/>
              </w:rPr>
              <w:tab/>
            </w:r>
            <w:r w:rsidR="00445299">
              <w:rPr>
                <w:noProof/>
                <w:webHidden/>
              </w:rPr>
              <w:fldChar w:fldCharType="begin"/>
            </w:r>
            <w:r w:rsidR="00445299">
              <w:rPr>
                <w:noProof/>
                <w:webHidden/>
              </w:rPr>
              <w:instrText xml:space="preserve"> PAGEREF _Toc175658288 \h </w:instrText>
            </w:r>
            <w:r w:rsidR="00445299">
              <w:rPr>
                <w:noProof/>
                <w:webHidden/>
              </w:rPr>
            </w:r>
            <w:r w:rsidR="00445299">
              <w:rPr>
                <w:noProof/>
                <w:webHidden/>
              </w:rPr>
              <w:fldChar w:fldCharType="separate"/>
            </w:r>
            <w:r>
              <w:rPr>
                <w:noProof/>
                <w:webHidden/>
              </w:rPr>
              <w:t>63</w:t>
            </w:r>
            <w:r w:rsidR="00445299">
              <w:rPr>
                <w:noProof/>
                <w:webHidden/>
              </w:rPr>
              <w:fldChar w:fldCharType="end"/>
            </w:r>
          </w:hyperlink>
        </w:p>
        <w:p w14:paraId="07B4FF91" w14:textId="4659EAEE" w:rsidR="00445299" w:rsidRDefault="008A1750">
          <w:pPr>
            <w:pStyle w:val="TOC2"/>
            <w:tabs>
              <w:tab w:val="right" w:leader="dot" w:pos="9350"/>
            </w:tabs>
            <w:rPr>
              <w:rFonts w:eastAsiaTheme="minorEastAsia"/>
              <w:noProof/>
              <w:kern w:val="2"/>
              <w14:ligatures w14:val="standardContextual"/>
            </w:rPr>
          </w:pPr>
          <w:hyperlink w:anchor="_Toc175658289" w:history="1">
            <w:r w:rsidR="00445299" w:rsidRPr="00F04477">
              <w:rPr>
                <w:rStyle w:val="Hyperlink"/>
                <w:noProof/>
              </w:rPr>
              <w:t>[LMDB_PROCESSOR] Section</w:t>
            </w:r>
            <w:r w:rsidR="00445299">
              <w:rPr>
                <w:noProof/>
                <w:webHidden/>
              </w:rPr>
              <w:tab/>
            </w:r>
            <w:r w:rsidR="00445299">
              <w:rPr>
                <w:noProof/>
                <w:webHidden/>
              </w:rPr>
              <w:fldChar w:fldCharType="begin"/>
            </w:r>
            <w:r w:rsidR="00445299">
              <w:rPr>
                <w:noProof/>
                <w:webHidden/>
              </w:rPr>
              <w:instrText xml:space="preserve"> PAGEREF _Toc175658289 \h </w:instrText>
            </w:r>
            <w:r w:rsidR="00445299">
              <w:rPr>
                <w:noProof/>
                <w:webHidden/>
              </w:rPr>
            </w:r>
            <w:r w:rsidR="00445299">
              <w:rPr>
                <w:noProof/>
                <w:webHidden/>
              </w:rPr>
              <w:fldChar w:fldCharType="separate"/>
            </w:r>
            <w:r>
              <w:rPr>
                <w:noProof/>
                <w:webHidden/>
              </w:rPr>
              <w:t>64</w:t>
            </w:r>
            <w:r w:rsidR="00445299">
              <w:rPr>
                <w:noProof/>
                <w:webHidden/>
              </w:rPr>
              <w:fldChar w:fldCharType="end"/>
            </w:r>
          </w:hyperlink>
        </w:p>
        <w:p w14:paraId="45BD1593" w14:textId="0D5805E4" w:rsidR="00445299" w:rsidRDefault="008A1750">
          <w:pPr>
            <w:pStyle w:val="TOC2"/>
            <w:tabs>
              <w:tab w:val="right" w:leader="dot" w:pos="9350"/>
            </w:tabs>
            <w:rPr>
              <w:rFonts w:eastAsiaTheme="minorEastAsia"/>
              <w:noProof/>
              <w:kern w:val="2"/>
              <w14:ligatures w14:val="standardContextual"/>
            </w:rPr>
          </w:pPr>
          <w:hyperlink w:anchor="_Toc175658290" w:history="1">
            <w:r w:rsidR="00445299" w:rsidRPr="00F04477">
              <w:rPr>
                <w:rStyle w:val="Hyperlink"/>
                <w:noProof/>
              </w:rPr>
              <w:t>[OSG_PROCESSOR] Section</w:t>
            </w:r>
            <w:r w:rsidR="00445299">
              <w:rPr>
                <w:noProof/>
                <w:webHidden/>
              </w:rPr>
              <w:tab/>
            </w:r>
            <w:r w:rsidR="00445299">
              <w:rPr>
                <w:noProof/>
                <w:webHidden/>
              </w:rPr>
              <w:fldChar w:fldCharType="begin"/>
            </w:r>
            <w:r w:rsidR="00445299">
              <w:rPr>
                <w:noProof/>
                <w:webHidden/>
              </w:rPr>
              <w:instrText xml:space="preserve"> PAGEREF _Toc175658290 \h </w:instrText>
            </w:r>
            <w:r w:rsidR="00445299">
              <w:rPr>
                <w:noProof/>
                <w:webHidden/>
              </w:rPr>
            </w:r>
            <w:r w:rsidR="00445299">
              <w:rPr>
                <w:noProof/>
                <w:webHidden/>
              </w:rPr>
              <w:fldChar w:fldCharType="separate"/>
            </w:r>
            <w:r>
              <w:rPr>
                <w:noProof/>
                <w:webHidden/>
              </w:rPr>
              <w:t>64</w:t>
            </w:r>
            <w:r w:rsidR="00445299">
              <w:rPr>
                <w:noProof/>
                <w:webHidden/>
              </w:rPr>
              <w:fldChar w:fldCharType="end"/>
            </w:r>
          </w:hyperlink>
        </w:p>
        <w:p w14:paraId="01F16F37" w14:textId="1D80C579" w:rsidR="00445299" w:rsidRDefault="008A1750">
          <w:pPr>
            <w:pStyle w:val="TOC2"/>
            <w:tabs>
              <w:tab w:val="right" w:leader="dot" w:pos="9350"/>
            </w:tabs>
            <w:rPr>
              <w:rFonts w:eastAsiaTheme="minorEastAsia"/>
              <w:noProof/>
              <w:kern w:val="2"/>
              <w14:ligatures w14:val="standardContextual"/>
            </w:rPr>
          </w:pPr>
          <w:hyperlink w:anchor="_Toc175658291" w:history="1">
            <w:r w:rsidR="00445299" w:rsidRPr="00F04477">
              <w:rPr>
                <w:rStyle w:val="Hyperlink"/>
                <w:noProof/>
              </w:rPr>
              <w:t>[WGS_PROCESSOR] Section</w:t>
            </w:r>
            <w:r w:rsidR="00445299">
              <w:rPr>
                <w:noProof/>
                <w:webHidden/>
              </w:rPr>
              <w:tab/>
            </w:r>
            <w:r w:rsidR="00445299">
              <w:rPr>
                <w:noProof/>
                <w:webHidden/>
              </w:rPr>
              <w:fldChar w:fldCharType="begin"/>
            </w:r>
            <w:r w:rsidR="00445299">
              <w:rPr>
                <w:noProof/>
                <w:webHidden/>
              </w:rPr>
              <w:instrText xml:space="preserve"> PAGEREF _Toc175658291 \h </w:instrText>
            </w:r>
            <w:r w:rsidR="00445299">
              <w:rPr>
                <w:noProof/>
                <w:webHidden/>
              </w:rPr>
            </w:r>
            <w:r w:rsidR="00445299">
              <w:rPr>
                <w:noProof/>
                <w:webHidden/>
              </w:rPr>
              <w:fldChar w:fldCharType="separate"/>
            </w:r>
            <w:r>
              <w:rPr>
                <w:noProof/>
                <w:webHidden/>
              </w:rPr>
              <w:t>65</w:t>
            </w:r>
            <w:r w:rsidR="00445299">
              <w:rPr>
                <w:noProof/>
                <w:webHidden/>
              </w:rPr>
              <w:fldChar w:fldCharType="end"/>
            </w:r>
          </w:hyperlink>
        </w:p>
        <w:p w14:paraId="2644370C" w14:textId="1C593B9F" w:rsidR="00445299" w:rsidRDefault="008A1750">
          <w:pPr>
            <w:pStyle w:val="TOC2"/>
            <w:tabs>
              <w:tab w:val="right" w:leader="dot" w:pos="9350"/>
            </w:tabs>
            <w:rPr>
              <w:rFonts w:eastAsiaTheme="minorEastAsia"/>
              <w:noProof/>
              <w:kern w:val="2"/>
              <w14:ligatures w14:val="standardContextual"/>
            </w:rPr>
          </w:pPr>
          <w:hyperlink w:anchor="_Toc175658292" w:history="1">
            <w:r w:rsidR="00445299" w:rsidRPr="00F04477">
              <w:rPr>
                <w:rStyle w:val="Hyperlink"/>
                <w:noProof/>
              </w:rPr>
              <w:t>[SNP_PROCESSOR] Section</w:t>
            </w:r>
            <w:r w:rsidR="00445299">
              <w:rPr>
                <w:noProof/>
                <w:webHidden/>
              </w:rPr>
              <w:tab/>
            </w:r>
            <w:r w:rsidR="00445299">
              <w:rPr>
                <w:noProof/>
                <w:webHidden/>
              </w:rPr>
              <w:fldChar w:fldCharType="begin"/>
            </w:r>
            <w:r w:rsidR="00445299">
              <w:rPr>
                <w:noProof/>
                <w:webHidden/>
              </w:rPr>
              <w:instrText xml:space="preserve"> PAGEREF _Toc175658292 \h </w:instrText>
            </w:r>
            <w:r w:rsidR="00445299">
              <w:rPr>
                <w:noProof/>
                <w:webHidden/>
              </w:rPr>
            </w:r>
            <w:r w:rsidR="00445299">
              <w:rPr>
                <w:noProof/>
                <w:webHidden/>
              </w:rPr>
              <w:fldChar w:fldCharType="separate"/>
            </w:r>
            <w:r>
              <w:rPr>
                <w:noProof/>
                <w:webHidden/>
              </w:rPr>
              <w:t>65</w:t>
            </w:r>
            <w:r w:rsidR="00445299">
              <w:rPr>
                <w:noProof/>
                <w:webHidden/>
              </w:rPr>
              <w:fldChar w:fldCharType="end"/>
            </w:r>
          </w:hyperlink>
        </w:p>
        <w:p w14:paraId="22008554" w14:textId="12486040" w:rsidR="00445299" w:rsidRDefault="008A1750">
          <w:pPr>
            <w:pStyle w:val="TOC2"/>
            <w:tabs>
              <w:tab w:val="right" w:leader="dot" w:pos="9350"/>
            </w:tabs>
            <w:rPr>
              <w:rFonts w:eastAsiaTheme="minorEastAsia"/>
              <w:noProof/>
              <w:kern w:val="2"/>
              <w14:ligatures w14:val="standardContextual"/>
            </w:rPr>
          </w:pPr>
          <w:hyperlink w:anchor="_Toc175658293" w:history="1">
            <w:r w:rsidR="00445299" w:rsidRPr="00F04477">
              <w:rPr>
                <w:rStyle w:val="Hyperlink"/>
                <w:noProof/>
              </w:rPr>
              <w:t>[CDD_PROCESSOR] Section</w:t>
            </w:r>
            <w:r w:rsidR="00445299">
              <w:rPr>
                <w:noProof/>
                <w:webHidden/>
              </w:rPr>
              <w:tab/>
            </w:r>
            <w:r w:rsidR="00445299">
              <w:rPr>
                <w:noProof/>
                <w:webHidden/>
              </w:rPr>
              <w:fldChar w:fldCharType="begin"/>
            </w:r>
            <w:r w:rsidR="00445299">
              <w:rPr>
                <w:noProof/>
                <w:webHidden/>
              </w:rPr>
              <w:instrText xml:space="preserve"> PAGEREF _Toc175658293 \h </w:instrText>
            </w:r>
            <w:r w:rsidR="00445299">
              <w:rPr>
                <w:noProof/>
                <w:webHidden/>
              </w:rPr>
            </w:r>
            <w:r w:rsidR="00445299">
              <w:rPr>
                <w:noProof/>
                <w:webHidden/>
              </w:rPr>
              <w:fldChar w:fldCharType="separate"/>
            </w:r>
            <w:r>
              <w:rPr>
                <w:noProof/>
                <w:webHidden/>
              </w:rPr>
              <w:t>66</w:t>
            </w:r>
            <w:r w:rsidR="00445299">
              <w:rPr>
                <w:noProof/>
                <w:webHidden/>
              </w:rPr>
              <w:fldChar w:fldCharType="end"/>
            </w:r>
          </w:hyperlink>
        </w:p>
        <w:p w14:paraId="0907BA51" w14:textId="5F753C09" w:rsidR="00445299" w:rsidRDefault="008A1750">
          <w:pPr>
            <w:pStyle w:val="TOC2"/>
            <w:tabs>
              <w:tab w:val="right" w:leader="dot" w:pos="9350"/>
            </w:tabs>
            <w:rPr>
              <w:rFonts w:eastAsiaTheme="minorEastAsia"/>
              <w:noProof/>
              <w:kern w:val="2"/>
              <w14:ligatures w14:val="standardContextual"/>
            </w:rPr>
          </w:pPr>
          <w:hyperlink w:anchor="_Toc175658294" w:history="1">
            <w:r w:rsidR="00445299" w:rsidRPr="00F04477">
              <w:rPr>
                <w:rStyle w:val="Hyperlink"/>
                <w:noProof/>
              </w:rPr>
              <w:t>[COUNTERS] Section</w:t>
            </w:r>
            <w:r w:rsidR="00445299">
              <w:rPr>
                <w:noProof/>
                <w:webHidden/>
              </w:rPr>
              <w:tab/>
            </w:r>
            <w:r w:rsidR="00445299">
              <w:rPr>
                <w:noProof/>
                <w:webHidden/>
              </w:rPr>
              <w:fldChar w:fldCharType="begin"/>
            </w:r>
            <w:r w:rsidR="00445299">
              <w:rPr>
                <w:noProof/>
                <w:webHidden/>
              </w:rPr>
              <w:instrText xml:space="preserve"> PAGEREF _Toc175658294 \h </w:instrText>
            </w:r>
            <w:r w:rsidR="00445299">
              <w:rPr>
                <w:noProof/>
                <w:webHidden/>
              </w:rPr>
            </w:r>
            <w:r w:rsidR="00445299">
              <w:rPr>
                <w:noProof/>
                <w:webHidden/>
              </w:rPr>
              <w:fldChar w:fldCharType="separate"/>
            </w:r>
            <w:r>
              <w:rPr>
                <w:noProof/>
                <w:webHidden/>
              </w:rPr>
              <w:t>66</w:t>
            </w:r>
            <w:r w:rsidR="00445299">
              <w:rPr>
                <w:noProof/>
                <w:webHidden/>
              </w:rPr>
              <w:fldChar w:fldCharType="end"/>
            </w:r>
          </w:hyperlink>
        </w:p>
        <w:p w14:paraId="08835DE4" w14:textId="1319F85E" w:rsidR="00445299" w:rsidRDefault="008A1750">
          <w:pPr>
            <w:pStyle w:val="TOC2"/>
            <w:tabs>
              <w:tab w:val="right" w:leader="dot" w:pos="9350"/>
            </w:tabs>
            <w:rPr>
              <w:rFonts w:eastAsiaTheme="minorEastAsia"/>
              <w:noProof/>
              <w:kern w:val="2"/>
              <w14:ligatures w14:val="standardContextual"/>
            </w:rPr>
          </w:pPr>
          <w:hyperlink w:anchor="_Toc175658295" w:history="1">
            <w:r w:rsidR="00445299" w:rsidRPr="00F04477">
              <w:rPr>
                <w:rStyle w:val="Hyperlink"/>
                <w:noProof/>
              </w:rPr>
              <w:t>[HEALTH] Section</w:t>
            </w:r>
            <w:r w:rsidR="00445299">
              <w:rPr>
                <w:noProof/>
                <w:webHidden/>
              </w:rPr>
              <w:tab/>
            </w:r>
            <w:r w:rsidR="00445299">
              <w:rPr>
                <w:noProof/>
                <w:webHidden/>
              </w:rPr>
              <w:fldChar w:fldCharType="begin"/>
            </w:r>
            <w:r w:rsidR="00445299">
              <w:rPr>
                <w:noProof/>
                <w:webHidden/>
              </w:rPr>
              <w:instrText xml:space="preserve"> PAGEREF _Toc175658295 \h </w:instrText>
            </w:r>
            <w:r w:rsidR="00445299">
              <w:rPr>
                <w:noProof/>
                <w:webHidden/>
              </w:rPr>
            </w:r>
            <w:r w:rsidR="00445299">
              <w:rPr>
                <w:noProof/>
                <w:webHidden/>
              </w:rPr>
              <w:fldChar w:fldCharType="separate"/>
            </w:r>
            <w:r>
              <w:rPr>
                <w:noProof/>
                <w:webHidden/>
              </w:rPr>
              <w:t>67</w:t>
            </w:r>
            <w:r w:rsidR="00445299">
              <w:rPr>
                <w:noProof/>
                <w:webHidden/>
              </w:rPr>
              <w:fldChar w:fldCharType="end"/>
            </w:r>
          </w:hyperlink>
        </w:p>
        <w:p w14:paraId="32B5AA9A" w14:textId="0F98CC3F" w:rsidR="00445299" w:rsidRDefault="008A1750">
          <w:pPr>
            <w:pStyle w:val="TOC2"/>
            <w:tabs>
              <w:tab w:val="right" w:leader="dot" w:pos="9350"/>
            </w:tabs>
            <w:rPr>
              <w:rFonts w:eastAsiaTheme="minorEastAsia"/>
              <w:noProof/>
              <w:kern w:val="2"/>
              <w14:ligatures w14:val="standardContextual"/>
            </w:rPr>
          </w:pPr>
          <w:hyperlink w:anchor="_Toc175658296" w:history="1">
            <w:r w:rsidR="00445299" w:rsidRPr="00F04477">
              <w:rPr>
                <w:rStyle w:val="Hyperlink"/>
                <w:noProof/>
              </w:rPr>
              <w:t>[SSL] Section</w:t>
            </w:r>
            <w:r w:rsidR="00445299">
              <w:rPr>
                <w:noProof/>
                <w:webHidden/>
              </w:rPr>
              <w:tab/>
            </w:r>
            <w:r w:rsidR="00445299">
              <w:rPr>
                <w:noProof/>
                <w:webHidden/>
              </w:rPr>
              <w:fldChar w:fldCharType="begin"/>
            </w:r>
            <w:r w:rsidR="00445299">
              <w:rPr>
                <w:noProof/>
                <w:webHidden/>
              </w:rPr>
              <w:instrText xml:space="preserve"> PAGEREF _Toc175658296 \h </w:instrText>
            </w:r>
            <w:r w:rsidR="00445299">
              <w:rPr>
                <w:noProof/>
                <w:webHidden/>
              </w:rPr>
            </w:r>
            <w:r w:rsidR="00445299">
              <w:rPr>
                <w:noProof/>
                <w:webHidden/>
              </w:rPr>
              <w:fldChar w:fldCharType="separate"/>
            </w:r>
            <w:r>
              <w:rPr>
                <w:noProof/>
                <w:webHidden/>
              </w:rPr>
              <w:t>67</w:t>
            </w:r>
            <w:r w:rsidR="00445299">
              <w:rPr>
                <w:noProof/>
                <w:webHidden/>
              </w:rPr>
              <w:fldChar w:fldCharType="end"/>
            </w:r>
          </w:hyperlink>
        </w:p>
        <w:p w14:paraId="7E5EA750" w14:textId="3C826E60" w:rsidR="00445299" w:rsidRDefault="008A1750">
          <w:pPr>
            <w:pStyle w:val="TOC2"/>
            <w:tabs>
              <w:tab w:val="right" w:leader="dot" w:pos="9350"/>
            </w:tabs>
            <w:rPr>
              <w:rFonts w:eastAsiaTheme="minorEastAsia"/>
              <w:noProof/>
              <w:kern w:val="2"/>
              <w14:ligatures w14:val="standardContextual"/>
            </w:rPr>
          </w:pPr>
          <w:hyperlink w:anchor="_Toc175658297" w:history="1">
            <w:r w:rsidR="00445299" w:rsidRPr="00F04477">
              <w:rPr>
                <w:rStyle w:val="Hyperlink"/>
                <w:noProof/>
              </w:rPr>
              <w:t>[MY_NCBI] Section</w:t>
            </w:r>
            <w:r w:rsidR="00445299">
              <w:rPr>
                <w:noProof/>
                <w:webHidden/>
              </w:rPr>
              <w:tab/>
            </w:r>
            <w:r w:rsidR="00445299">
              <w:rPr>
                <w:noProof/>
                <w:webHidden/>
              </w:rPr>
              <w:fldChar w:fldCharType="begin"/>
            </w:r>
            <w:r w:rsidR="00445299">
              <w:rPr>
                <w:noProof/>
                <w:webHidden/>
              </w:rPr>
              <w:instrText xml:space="preserve"> PAGEREF _Toc175658297 \h </w:instrText>
            </w:r>
            <w:r w:rsidR="00445299">
              <w:rPr>
                <w:noProof/>
                <w:webHidden/>
              </w:rPr>
            </w:r>
            <w:r w:rsidR="00445299">
              <w:rPr>
                <w:noProof/>
                <w:webHidden/>
              </w:rPr>
              <w:fldChar w:fldCharType="separate"/>
            </w:r>
            <w:r>
              <w:rPr>
                <w:noProof/>
                <w:webHidden/>
              </w:rPr>
              <w:t>68</w:t>
            </w:r>
            <w:r w:rsidR="00445299">
              <w:rPr>
                <w:noProof/>
                <w:webHidden/>
              </w:rPr>
              <w:fldChar w:fldCharType="end"/>
            </w:r>
          </w:hyperlink>
        </w:p>
        <w:p w14:paraId="1045B24F" w14:textId="3C5ADE0B" w:rsidR="00445299" w:rsidRDefault="008A1750">
          <w:pPr>
            <w:pStyle w:val="TOC1"/>
            <w:tabs>
              <w:tab w:val="right" w:leader="dot" w:pos="9350"/>
            </w:tabs>
            <w:rPr>
              <w:rFonts w:eastAsiaTheme="minorEastAsia"/>
              <w:noProof/>
              <w:kern w:val="2"/>
              <w14:ligatures w14:val="standardContextual"/>
            </w:rPr>
          </w:pPr>
          <w:hyperlink w:anchor="_Toc175658298" w:history="1">
            <w:r w:rsidR="00445299" w:rsidRPr="00F04477">
              <w:rPr>
                <w:rStyle w:val="Hyperlink"/>
                <w:noProof/>
              </w:rPr>
              <w:t>Appendix</w:t>
            </w:r>
            <w:r w:rsidR="00445299">
              <w:rPr>
                <w:noProof/>
                <w:webHidden/>
              </w:rPr>
              <w:tab/>
            </w:r>
            <w:r w:rsidR="00445299">
              <w:rPr>
                <w:noProof/>
                <w:webHidden/>
              </w:rPr>
              <w:fldChar w:fldCharType="begin"/>
            </w:r>
            <w:r w:rsidR="00445299">
              <w:rPr>
                <w:noProof/>
                <w:webHidden/>
              </w:rPr>
              <w:instrText xml:space="preserve"> PAGEREF _Toc175658298 \h </w:instrText>
            </w:r>
            <w:r w:rsidR="00445299">
              <w:rPr>
                <w:noProof/>
                <w:webHidden/>
              </w:rPr>
            </w:r>
            <w:r w:rsidR="00445299">
              <w:rPr>
                <w:noProof/>
                <w:webHidden/>
              </w:rPr>
              <w:fldChar w:fldCharType="separate"/>
            </w:r>
            <w:r>
              <w:rPr>
                <w:noProof/>
                <w:webHidden/>
              </w:rPr>
              <w:t>70</w:t>
            </w:r>
            <w:r w:rsidR="00445299">
              <w:rPr>
                <w:noProof/>
                <w:webHidden/>
              </w:rPr>
              <w:fldChar w:fldCharType="end"/>
            </w:r>
          </w:hyperlink>
        </w:p>
        <w:p w14:paraId="5CD6391E" w14:textId="3467AA54" w:rsidR="00445299" w:rsidRDefault="008A1750">
          <w:pPr>
            <w:pStyle w:val="TOC2"/>
            <w:tabs>
              <w:tab w:val="right" w:leader="dot" w:pos="9350"/>
            </w:tabs>
            <w:rPr>
              <w:rFonts w:eastAsiaTheme="minorEastAsia"/>
              <w:noProof/>
              <w:kern w:val="2"/>
              <w14:ligatures w14:val="standardContextual"/>
            </w:rPr>
          </w:pPr>
          <w:hyperlink w:anchor="_Toc175658299" w:history="1">
            <w:r w:rsidR="00445299" w:rsidRPr="00F04477">
              <w:rPr>
                <w:rStyle w:val="Hyperlink"/>
                <w:noProof/>
              </w:rPr>
              <w:t>PSG Processors</w:t>
            </w:r>
            <w:r w:rsidR="00445299">
              <w:rPr>
                <w:noProof/>
                <w:webHidden/>
              </w:rPr>
              <w:tab/>
            </w:r>
            <w:r w:rsidR="00445299">
              <w:rPr>
                <w:noProof/>
                <w:webHidden/>
              </w:rPr>
              <w:fldChar w:fldCharType="begin"/>
            </w:r>
            <w:r w:rsidR="00445299">
              <w:rPr>
                <w:noProof/>
                <w:webHidden/>
              </w:rPr>
              <w:instrText xml:space="preserve"> PAGEREF _Toc175658299 \h </w:instrText>
            </w:r>
            <w:r w:rsidR="00445299">
              <w:rPr>
                <w:noProof/>
                <w:webHidden/>
              </w:rPr>
            </w:r>
            <w:r w:rsidR="00445299">
              <w:rPr>
                <w:noProof/>
                <w:webHidden/>
              </w:rPr>
              <w:fldChar w:fldCharType="separate"/>
            </w:r>
            <w:r>
              <w:rPr>
                <w:noProof/>
                <w:webHidden/>
              </w:rPr>
              <w:t>70</w:t>
            </w:r>
            <w:r w:rsidR="00445299">
              <w:rPr>
                <w:noProof/>
                <w:webHidden/>
              </w:rPr>
              <w:fldChar w:fldCharType="end"/>
            </w:r>
          </w:hyperlink>
        </w:p>
        <w:p w14:paraId="215A2B7C" w14:textId="3C2D45A5" w:rsidR="00445299" w:rsidRDefault="008A1750">
          <w:pPr>
            <w:pStyle w:val="TOC2"/>
            <w:tabs>
              <w:tab w:val="right" w:leader="dot" w:pos="9350"/>
            </w:tabs>
            <w:rPr>
              <w:rFonts w:eastAsiaTheme="minorEastAsia"/>
              <w:noProof/>
              <w:kern w:val="2"/>
              <w14:ligatures w14:val="standardContextual"/>
            </w:rPr>
          </w:pPr>
          <w:hyperlink w:anchor="_Toc175658300" w:history="1">
            <w:r w:rsidR="00445299" w:rsidRPr="00F04477">
              <w:rPr>
                <w:rStyle w:val="Hyperlink"/>
                <w:noProof/>
              </w:rPr>
              <w:t>PSG Requests</w:t>
            </w:r>
            <w:r w:rsidR="00445299">
              <w:rPr>
                <w:noProof/>
                <w:webHidden/>
              </w:rPr>
              <w:tab/>
            </w:r>
            <w:r w:rsidR="00445299">
              <w:rPr>
                <w:noProof/>
                <w:webHidden/>
              </w:rPr>
              <w:fldChar w:fldCharType="begin"/>
            </w:r>
            <w:r w:rsidR="00445299">
              <w:rPr>
                <w:noProof/>
                <w:webHidden/>
              </w:rPr>
              <w:instrText xml:space="preserve"> PAGEREF _Toc175658300 \h </w:instrText>
            </w:r>
            <w:r w:rsidR="00445299">
              <w:rPr>
                <w:noProof/>
                <w:webHidden/>
              </w:rPr>
            </w:r>
            <w:r w:rsidR="00445299">
              <w:rPr>
                <w:noProof/>
                <w:webHidden/>
              </w:rPr>
              <w:fldChar w:fldCharType="separate"/>
            </w:r>
            <w:r>
              <w:rPr>
                <w:noProof/>
                <w:webHidden/>
              </w:rPr>
              <w:t>72</w:t>
            </w:r>
            <w:r w:rsidR="00445299">
              <w:rPr>
                <w:noProof/>
                <w:webHidden/>
              </w:rPr>
              <w:fldChar w:fldCharType="end"/>
            </w:r>
          </w:hyperlink>
        </w:p>
        <w:p w14:paraId="1B4309FE" w14:textId="20E3F790" w:rsidR="00445299" w:rsidRDefault="008A1750">
          <w:pPr>
            <w:pStyle w:val="TOC2"/>
            <w:tabs>
              <w:tab w:val="right" w:leader="dot" w:pos="9350"/>
            </w:tabs>
            <w:rPr>
              <w:rFonts w:eastAsiaTheme="minorEastAsia"/>
              <w:noProof/>
              <w:kern w:val="2"/>
              <w14:ligatures w14:val="standardContextual"/>
            </w:rPr>
          </w:pPr>
          <w:hyperlink w:anchor="_Toc175658301" w:history="1">
            <w:r w:rsidR="00445299" w:rsidRPr="00F04477">
              <w:rPr>
                <w:rStyle w:val="Hyperlink"/>
                <w:noProof/>
              </w:rPr>
              <w:t>PSG Timing Collecting</w:t>
            </w:r>
            <w:r w:rsidR="00445299">
              <w:rPr>
                <w:noProof/>
                <w:webHidden/>
              </w:rPr>
              <w:tab/>
            </w:r>
            <w:r w:rsidR="00445299">
              <w:rPr>
                <w:noProof/>
                <w:webHidden/>
              </w:rPr>
              <w:fldChar w:fldCharType="begin"/>
            </w:r>
            <w:r w:rsidR="00445299">
              <w:rPr>
                <w:noProof/>
                <w:webHidden/>
              </w:rPr>
              <w:instrText xml:space="preserve"> PAGEREF _Toc175658301 \h </w:instrText>
            </w:r>
            <w:r w:rsidR="00445299">
              <w:rPr>
                <w:noProof/>
                <w:webHidden/>
              </w:rPr>
            </w:r>
            <w:r w:rsidR="00445299">
              <w:rPr>
                <w:noProof/>
                <w:webHidden/>
              </w:rPr>
              <w:fldChar w:fldCharType="separate"/>
            </w:r>
            <w:r>
              <w:rPr>
                <w:noProof/>
                <w:webHidden/>
              </w:rPr>
              <w:t>73</w:t>
            </w:r>
            <w:r w:rsidR="00445299">
              <w:rPr>
                <w:noProof/>
                <w:webHidden/>
              </w:rPr>
              <w:fldChar w:fldCharType="end"/>
            </w:r>
          </w:hyperlink>
        </w:p>
        <w:p w14:paraId="75E315DC" w14:textId="7D89EC58" w:rsidR="00445299" w:rsidRDefault="008A1750">
          <w:pPr>
            <w:pStyle w:val="TOC2"/>
            <w:tabs>
              <w:tab w:val="right" w:leader="dot" w:pos="9350"/>
            </w:tabs>
            <w:rPr>
              <w:rFonts w:eastAsiaTheme="minorEastAsia"/>
              <w:noProof/>
              <w:kern w:val="2"/>
              <w14:ligatures w14:val="standardContextual"/>
            </w:rPr>
          </w:pPr>
          <w:hyperlink w:anchor="_Toc175658302" w:history="1">
            <w:r w:rsidR="00445299" w:rsidRPr="00F04477">
              <w:rPr>
                <w:rStyle w:val="Hyperlink"/>
                <w:noProof/>
              </w:rPr>
              <w:t>Exclude Blob API</w:t>
            </w:r>
            <w:r w:rsidR="00445299">
              <w:rPr>
                <w:noProof/>
                <w:webHidden/>
              </w:rPr>
              <w:tab/>
            </w:r>
            <w:r w:rsidR="00445299">
              <w:rPr>
                <w:noProof/>
                <w:webHidden/>
              </w:rPr>
              <w:fldChar w:fldCharType="begin"/>
            </w:r>
            <w:r w:rsidR="00445299">
              <w:rPr>
                <w:noProof/>
                <w:webHidden/>
              </w:rPr>
              <w:instrText xml:space="preserve"> PAGEREF _Toc175658302 \h </w:instrText>
            </w:r>
            <w:r w:rsidR="00445299">
              <w:rPr>
                <w:noProof/>
                <w:webHidden/>
              </w:rPr>
            </w:r>
            <w:r w:rsidR="00445299">
              <w:rPr>
                <w:noProof/>
                <w:webHidden/>
              </w:rPr>
              <w:fldChar w:fldCharType="separate"/>
            </w:r>
            <w:r>
              <w:rPr>
                <w:noProof/>
                <w:webHidden/>
              </w:rPr>
              <w:t>75</w:t>
            </w:r>
            <w:r w:rsidR="00445299">
              <w:rPr>
                <w:noProof/>
                <w:webHidden/>
              </w:rPr>
              <w:fldChar w:fldCharType="end"/>
            </w:r>
          </w:hyperlink>
        </w:p>
        <w:p w14:paraId="23CA88CB" w14:textId="754A2DF8" w:rsidR="00445299" w:rsidRDefault="008A1750">
          <w:pPr>
            <w:pStyle w:val="TOC2"/>
            <w:tabs>
              <w:tab w:val="right" w:leader="dot" w:pos="9350"/>
            </w:tabs>
            <w:rPr>
              <w:rFonts w:eastAsiaTheme="minorEastAsia"/>
              <w:noProof/>
              <w:kern w:val="2"/>
              <w14:ligatures w14:val="standardContextual"/>
            </w:rPr>
          </w:pPr>
          <w:hyperlink w:anchor="_Toc175658303" w:history="1">
            <w:r w:rsidR="00445299" w:rsidRPr="00F04477">
              <w:rPr>
                <w:rStyle w:val="Hyperlink"/>
                <w:noProof/>
              </w:rPr>
              <w:t>Alerts API</w:t>
            </w:r>
            <w:r w:rsidR="00445299">
              <w:rPr>
                <w:noProof/>
                <w:webHidden/>
              </w:rPr>
              <w:tab/>
            </w:r>
            <w:r w:rsidR="00445299">
              <w:rPr>
                <w:noProof/>
                <w:webHidden/>
              </w:rPr>
              <w:fldChar w:fldCharType="begin"/>
            </w:r>
            <w:r w:rsidR="00445299">
              <w:rPr>
                <w:noProof/>
                <w:webHidden/>
              </w:rPr>
              <w:instrText xml:space="preserve"> PAGEREF _Toc175658303 \h </w:instrText>
            </w:r>
            <w:r w:rsidR="00445299">
              <w:rPr>
                <w:noProof/>
                <w:webHidden/>
              </w:rPr>
            </w:r>
            <w:r w:rsidR="00445299">
              <w:rPr>
                <w:noProof/>
                <w:webHidden/>
              </w:rPr>
              <w:fldChar w:fldCharType="separate"/>
            </w:r>
            <w:r>
              <w:rPr>
                <w:noProof/>
                <w:webHidden/>
              </w:rPr>
              <w:t>76</w:t>
            </w:r>
            <w:r w:rsidR="00445299">
              <w:rPr>
                <w:noProof/>
                <w:webHidden/>
              </w:rPr>
              <w:fldChar w:fldCharType="end"/>
            </w:r>
          </w:hyperlink>
        </w:p>
        <w:p w14:paraId="2BEE8E91" w14:textId="672517CA" w:rsidR="00445299" w:rsidRDefault="008A1750">
          <w:pPr>
            <w:pStyle w:val="TOC2"/>
            <w:tabs>
              <w:tab w:val="right" w:leader="dot" w:pos="9350"/>
            </w:tabs>
            <w:rPr>
              <w:rFonts w:eastAsiaTheme="minorEastAsia"/>
              <w:noProof/>
              <w:kern w:val="2"/>
              <w14:ligatures w14:val="standardContextual"/>
            </w:rPr>
          </w:pPr>
          <w:hyperlink w:anchor="_Toc175658304" w:history="1">
            <w:r w:rsidR="00445299" w:rsidRPr="00F04477">
              <w:rPr>
                <w:rStyle w:val="Hyperlink"/>
                <w:noProof/>
              </w:rPr>
              <w:t>Event Counter API</w:t>
            </w:r>
            <w:r w:rsidR="00445299">
              <w:rPr>
                <w:noProof/>
                <w:webHidden/>
              </w:rPr>
              <w:tab/>
            </w:r>
            <w:r w:rsidR="00445299">
              <w:rPr>
                <w:noProof/>
                <w:webHidden/>
              </w:rPr>
              <w:fldChar w:fldCharType="begin"/>
            </w:r>
            <w:r w:rsidR="00445299">
              <w:rPr>
                <w:noProof/>
                <w:webHidden/>
              </w:rPr>
              <w:instrText xml:space="preserve"> PAGEREF _Toc175658304 \h </w:instrText>
            </w:r>
            <w:r w:rsidR="00445299">
              <w:rPr>
                <w:noProof/>
                <w:webHidden/>
              </w:rPr>
            </w:r>
            <w:r w:rsidR="00445299">
              <w:rPr>
                <w:noProof/>
                <w:webHidden/>
              </w:rPr>
              <w:fldChar w:fldCharType="separate"/>
            </w:r>
            <w:r>
              <w:rPr>
                <w:noProof/>
                <w:webHidden/>
              </w:rPr>
              <w:t>76</w:t>
            </w:r>
            <w:r w:rsidR="00445299">
              <w:rPr>
                <w:noProof/>
                <w:webHidden/>
              </w:rPr>
              <w:fldChar w:fldCharType="end"/>
            </w:r>
          </w:hyperlink>
        </w:p>
        <w:p w14:paraId="79E01AB4" w14:textId="680FCD9B" w:rsidR="00445299" w:rsidRDefault="008A1750">
          <w:pPr>
            <w:pStyle w:val="TOC2"/>
            <w:tabs>
              <w:tab w:val="right" w:leader="dot" w:pos="9350"/>
            </w:tabs>
            <w:rPr>
              <w:rFonts w:eastAsiaTheme="minorEastAsia"/>
              <w:noProof/>
              <w:kern w:val="2"/>
              <w14:ligatures w14:val="standardContextual"/>
            </w:rPr>
          </w:pPr>
          <w:hyperlink w:anchor="_Toc175658305" w:history="1">
            <w:r w:rsidR="00445299" w:rsidRPr="00F04477">
              <w:rPr>
                <w:rStyle w:val="Hyperlink"/>
                <w:noProof/>
              </w:rPr>
              <w:t>Asynchronous socket polling API</w:t>
            </w:r>
            <w:r w:rsidR="00445299">
              <w:rPr>
                <w:noProof/>
                <w:webHidden/>
              </w:rPr>
              <w:tab/>
            </w:r>
            <w:r w:rsidR="00445299">
              <w:rPr>
                <w:noProof/>
                <w:webHidden/>
              </w:rPr>
              <w:fldChar w:fldCharType="begin"/>
            </w:r>
            <w:r w:rsidR="00445299">
              <w:rPr>
                <w:noProof/>
                <w:webHidden/>
              </w:rPr>
              <w:instrText xml:space="preserve"> PAGEREF _Toc175658305 \h </w:instrText>
            </w:r>
            <w:r w:rsidR="00445299">
              <w:rPr>
                <w:noProof/>
                <w:webHidden/>
              </w:rPr>
            </w:r>
            <w:r w:rsidR="00445299">
              <w:rPr>
                <w:noProof/>
                <w:webHidden/>
              </w:rPr>
              <w:fldChar w:fldCharType="separate"/>
            </w:r>
            <w:r>
              <w:rPr>
                <w:noProof/>
                <w:webHidden/>
              </w:rPr>
              <w:t>77</w:t>
            </w:r>
            <w:r w:rsidR="00445299">
              <w:rPr>
                <w:noProof/>
                <w:webHidden/>
              </w:rPr>
              <w:fldChar w:fldCharType="end"/>
            </w:r>
          </w:hyperlink>
        </w:p>
        <w:p w14:paraId="256D56EA" w14:textId="29820BBE" w:rsidR="00445299" w:rsidRDefault="008A1750">
          <w:pPr>
            <w:pStyle w:val="TOC2"/>
            <w:tabs>
              <w:tab w:val="right" w:leader="dot" w:pos="9350"/>
            </w:tabs>
            <w:rPr>
              <w:rFonts w:eastAsiaTheme="minorEastAsia"/>
              <w:noProof/>
              <w:kern w:val="2"/>
              <w14:ligatures w14:val="standardContextual"/>
            </w:rPr>
          </w:pPr>
          <w:hyperlink w:anchor="_Toc175658306" w:history="1">
            <w:r w:rsidR="00445299" w:rsidRPr="00F04477">
              <w:rPr>
                <w:rStyle w:val="Hyperlink"/>
                <w:noProof/>
              </w:rPr>
              <w:t>Handling Non-libuv Events Asynchronously</w:t>
            </w:r>
            <w:r w:rsidR="00445299">
              <w:rPr>
                <w:noProof/>
                <w:webHidden/>
              </w:rPr>
              <w:tab/>
            </w:r>
            <w:r w:rsidR="00445299">
              <w:rPr>
                <w:noProof/>
                <w:webHidden/>
              </w:rPr>
              <w:fldChar w:fldCharType="begin"/>
            </w:r>
            <w:r w:rsidR="00445299">
              <w:rPr>
                <w:noProof/>
                <w:webHidden/>
              </w:rPr>
              <w:instrText xml:space="preserve"> PAGEREF _Toc175658306 \h </w:instrText>
            </w:r>
            <w:r w:rsidR="00445299">
              <w:rPr>
                <w:noProof/>
                <w:webHidden/>
              </w:rPr>
            </w:r>
            <w:r w:rsidR="00445299">
              <w:rPr>
                <w:noProof/>
                <w:webHidden/>
              </w:rPr>
              <w:fldChar w:fldCharType="separate"/>
            </w:r>
            <w:r>
              <w:rPr>
                <w:noProof/>
                <w:webHidden/>
              </w:rPr>
              <w:t>78</w:t>
            </w:r>
            <w:r w:rsidR="00445299">
              <w:rPr>
                <w:noProof/>
                <w:webHidden/>
              </w:rPr>
              <w:fldChar w:fldCharType="end"/>
            </w:r>
          </w:hyperlink>
        </w:p>
        <w:p w14:paraId="6EAC1BA8" w14:textId="4C7A2CE1" w:rsidR="00445299" w:rsidRDefault="008A1750">
          <w:pPr>
            <w:pStyle w:val="TOC2"/>
            <w:tabs>
              <w:tab w:val="right" w:leader="dot" w:pos="9350"/>
            </w:tabs>
            <w:rPr>
              <w:rFonts w:eastAsiaTheme="minorEastAsia"/>
              <w:noProof/>
              <w:kern w:val="2"/>
              <w14:ligatures w14:val="standardContextual"/>
            </w:rPr>
          </w:pPr>
          <w:hyperlink w:anchor="_Toc175658307" w:history="1">
            <w:r w:rsidR="00445299" w:rsidRPr="00F04477">
              <w:rPr>
                <w:rStyle w:val="Hyperlink"/>
                <w:noProof/>
              </w:rPr>
              <w:t>Protocol Diagrams</w:t>
            </w:r>
            <w:r w:rsidR="00445299">
              <w:rPr>
                <w:noProof/>
                <w:webHidden/>
              </w:rPr>
              <w:tab/>
            </w:r>
            <w:r w:rsidR="00445299">
              <w:rPr>
                <w:noProof/>
                <w:webHidden/>
              </w:rPr>
              <w:fldChar w:fldCharType="begin"/>
            </w:r>
            <w:r w:rsidR="00445299">
              <w:rPr>
                <w:noProof/>
                <w:webHidden/>
              </w:rPr>
              <w:instrText xml:space="preserve"> PAGEREF _Toc175658307 \h </w:instrText>
            </w:r>
            <w:r w:rsidR="00445299">
              <w:rPr>
                <w:noProof/>
                <w:webHidden/>
              </w:rPr>
            </w:r>
            <w:r w:rsidR="00445299">
              <w:rPr>
                <w:noProof/>
                <w:webHidden/>
              </w:rPr>
              <w:fldChar w:fldCharType="separate"/>
            </w:r>
            <w:r>
              <w:rPr>
                <w:noProof/>
                <w:webHidden/>
              </w:rPr>
              <w:t>81</w:t>
            </w:r>
            <w:r w:rsidR="00445299">
              <w:rPr>
                <w:noProof/>
                <w:webHidden/>
              </w:rPr>
              <w:fldChar w:fldCharType="end"/>
            </w:r>
          </w:hyperlink>
        </w:p>
        <w:p w14:paraId="5BADF544" w14:textId="67E6D9E3" w:rsidR="00445299" w:rsidRDefault="008A1750">
          <w:pPr>
            <w:pStyle w:val="TOC2"/>
            <w:tabs>
              <w:tab w:val="right" w:leader="dot" w:pos="9350"/>
            </w:tabs>
            <w:rPr>
              <w:rFonts w:eastAsiaTheme="minorEastAsia"/>
              <w:noProof/>
              <w:kern w:val="2"/>
              <w14:ligatures w14:val="standardContextual"/>
            </w:rPr>
          </w:pPr>
          <w:hyperlink w:anchor="_Toc175658308" w:history="1">
            <w:r w:rsidR="00445299" w:rsidRPr="00F04477">
              <w:rPr>
                <w:rStyle w:val="Hyperlink"/>
                <w:noProof/>
              </w:rPr>
              <w:t>GetBlob Diagram</w:t>
            </w:r>
            <w:r w:rsidR="00445299">
              <w:rPr>
                <w:noProof/>
                <w:webHidden/>
              </w:rPr>
              <w:tab/>
            </w:r>
            <w:r w:rsidR="00445299">
              <w:rPr>
                <w:noProof/>
                <w:webHidden/>
              </w:rPr>
              <w:fldChar w:fldCharType="begin"/>
            </w:r>
            <w:r w:rsidR="00445299">
              <w:rPr>
                <w:noProof/>
                <w:webHidden/>
              </w:rPr>
              <w:instrText xml:space="preserve"> PAGEREF _Toc175658308 \h </w:instrText>
            </w:r>
            <w:r w:rsidR="00445299">
              <w:rPr>
                <w:noProof/>
                <w:webHidden/>
              </w:rPr>
            </w:r>
            <w:r w:rsidR="00445299">
              <w:rPr>
                <w:noProof/>
                <w:webHidden/>
              </w:rPr>
              <w:fldChar w:fldCharType="separate"/>
            </w:r>
            <w:r>
              <w:rPr>
                <w:noProof/>
                <w:webHidden/>
              </w:rPr>
              <w:t>84</w:t>
            </w:r>
            <w:r w:rsidR="00445299">
              <w:rPr>
                <w:noProof/>
                <w:webHidden/>
              </w:rPr>
              <w:fldChar w:fldCharType="end"/>
            </w:r>
          </w:hyperlink>
        </w:p>
        <w:p w14:paraId="3BA707A5" w14:textId="3C8E6412" w:rsidR="00445299" w:rsidRDefault="008A1750">
          <w:pPr>
            <w:pStyle w:val="TOC2"/>
            <w:tabs>
              <w:tab w:val="right" w:leader="dot" w:pos="9350"/>
            </w:tabs>
            <w:rPr>
              <w:rFonts w:eastAsiaTheme="minorEastAsia"/>
              <w:noProof/>
              <w:kern w:val="2"/>
              <w14:ligatures w14:val="standardContextual"/>
            </w:rPr>
          </w:pPr>
          <w:hyperlink w:anchor="_Toc175658309" w:history="1">
            <w:r w:rsidR="00445299" w:rsidRPr="00F04477">
              <w:rPr>
                <w:rStyle w:val="Hyperlink"/>
                <w:noProof/>
              </w:rPr>
              <w:t>General Server Structure</w:t>
            </w:r>
            <w:r w:rsidR="00445299">
              <w:rPr>
                <w:noProof/>
                <w:webHidden/>
              </w:rPr>
              <w:tab/>
            </w:r>
            <w:r w:rsidR="00445299">
              <w:rPr>
                <w:noProof/>
                <w:webHidden/>
              </w:rPr>
              <w:fldChar w:fldCharType="begin"/>
            </w:r>
            <w:r w:rsidR="00445299">
              <w:rPr>
                <w:noProof/>
                <w:webHidden/>
              </w:rPr>
              <w:instrText xml:space="preserve"> PAGEREF _Toc175658309 \h </w:instrText>
            </w:r>
            <w:r w:rsidR="00445299">
              <w:rPr>
                <w:noProof/>
                <w:webHidden/>
              </w:rPr>
            </w:r>
            <w:r w:rsidR="00445299">
              <w:rPr>
                <w:noProof/>
                <w:webHidden/>
              </w:rPr>
              <w:fldChar w:fldCharType="separate"/>
            </w:r>
            <w:r>
              <w:rPr>
                <w:noProof/>
                <w:webHidden/>
              </w:rPr>
              <w:t>85</w:t>
            </w:r>
            <w:r w:rsidR="00445299">
              <w:rPr>
                <w:noProof/>
                <w:webHidden/>
              </w:rPr>
              <w:fldChar w:fldCharType="end"/>
            </w:r>
          </w:hyperlink>
        </w:p>
        <w:p w14:paraId="11DD2BE5" w14:textId="03B906A9" w:rsidR="00445299" w:rsidRDefault="008A1750">
          <w:pPr>
            <w:pStyle w:val="TOC3"/>
            <w:tabs>
              <w:tab w:val="right" w:leader="dot" w:pos="9350"/>
            </w:tabs>
            <w:rPr>
              <w:rFonts w:eastAsiaTheme="minorEastAsia"/>
              <w:noProof/>
              <w:kern w:val="2"/>
              <w14:ligatures w14:val="standardContextual"/>
            </w:rPr>
          </w:pPr>
          <w:hyperlink w:anchor="_Toc175658310" w:history="1">
            <w:r w:rsidR="00445299" w:rsidRPr="00F04477">
              <w:rPr>
                <w:rStyle w:val="Hyperlink"/>
                <w:noProof/>
              </w:rPr>
              <w:t>Startup</w:t>
            </w:r>
            <w:r w:rsidR="00445299">
              <w:rPr>
                <w:noProof/>
                <w:webHidden/>
              </w:rPr>
              <w:tab/>
            </w:r>
            <w:r w:rsidR="00445299">
              <w:rPr>
                <w:noProof/>
                <w:webHidden/>
              </w:rPr>
              <w:fldChar w:fldCharType="begin"/>
            </w:r>
            <w:r w:rsidR="00445299">
              <w:rPr>
                <w:noProof/>
                <w:webHidden/>
              </w:rPr>
              <w:instrText xml:space="preserve"> PAGEREF _Toc175658310 \h </w:instrText>
            </w:r>
            <w:r w:rsidR="00445299">
              <w:rPr>
                <w:noProof/>
                <w:webHidden/>
              </w:rPr>
            </w:r>
            <w:r w:rsidR="00445299">
              <w:rPr>
                <w:noProof/>
                <w:webHidden/>
              </w:rPr>
              <w:fldChar w:fldCharType="separate"/>
            </w:r>
            <w:r>
              <w:rPr>
                <w:noProof/>
                <w:webHidden/>
              </w:rPr>
              <w:t>85</w:t>
            </w:r>
            <w:r w:rsidR="00445299">
              <w:rPr>
                <w:noProof/>
                <w:webHidden/>
              </w:rPr>
              <w:fldChar w:fldCharType="end"/>
            </w:r>
          </w:hyperlink>
        </w:p>
        <w:p w14:paraId="6CE9B9B2" w14:textId="5AD35AFF" w:rsidR="00445299" w:rsidRDefault="008A1750">
          <w:pPr>
            <w:pStyle w:val="TOC3"/>
            <w:tabs>
              <w:tab w:val="right" w:leader="dot" w:pos="9350"/>
            </w:tabs>
            <w:rPr>
              <w:rFonts w:eastAsiaTheme="minorEastAsia"/>
              <w:noProof/>
              <w:kern w:val="2"/>
              <w14:ligatures w14:val="standardContextual"/>
            </w:rPr>
          </w:pPr>
          <w:hyperlink w:anchor="_Toc175658311" w:history="1">
            <w:r w:rsidR="00445299" w:rsidRPr="00F04477">
              <w:rPr>
                <w:rStyle w:val="Hyperlink"/>
                <w:noProof/>
              </w:rPr>
              <w:t>CTcpWorker</w:t>
            </w:r>
            <w:r w:rsidR="00445299">
              <w:rPr>
                <w:noProof/>
                <w:webHidden/>
              </w:rPr>
              <w:tab/>
            </w:r>
            <w:r w:rsidR="00445299">
              <w:rPr>
                <w:noProof/>
                <w:webHidden/>
              </w:rPr>
              <w:fldChar w:fldCharType="begin"/>
            </w:r>
            <w:r w:rsidR="00445299">
              <w:rPr>
                <w:noProof/>
                <w:webHidden/>
              </w:rPr>
              <w:instrText xml:space="preserve"> PAGEREF _Toc175658311 \h </w:instrText>
            </w:r>
            <w:r w:rsidR="00445299">
              <w:rPr>
                <w:noProof/>
                <w:webHidden/>
              </w:rPr>
            </w:r>
            <w:r w:rsidR="00445299">
              <w:rPr>
                <w:noProof/>
                <w:webHidden/>
              </w:rPr>
              <w:fldChar w:fldCharType="separate"/>
            </w:r>
            <w:r>
              <w:rPr>
                <w:noProof/>
                <w:webHidden/>
              </w:rPr>
              <w:t>85</w:t>
            </w:r>
            <w:r w:rsidR="00445299">
              <w:rPr>
                <w:noProof/>
                <w:webHidden/>
              </w:rPr>
              <w:fldChar w:fldCharType="end"/>
            </w:r>
          </w:hyperlink>
        </w:p>
        <w:p w14:paraId="5D85C2C5" w14:textId="736B86FC" w:rsidR="00445299" w:rsidRDefault="008A1750">
          <w:pPr>
            <w:pStyle w:val="TOC3"/>
            <w:tabs>
              <w:tab w:val="right" w:leader="dot" w:pos="9350"/>
            </w:tabs>
            <w:rPr>
              <w:rFonts w:eastAsiaTheme="minorEastAsia"/>
              <w:noProof/>
              <w:kern w:val="2"/>
              <w14:ligatures w14:val="standardContextual"/>
            </w:rPr>
          </w:pPr>
          <w:hyperlink w:anchor="_Toc175658312" w:history="1">
            <w:r w:rsidR="00445299" w:rsidRPr="00F04477">
              <w:rPr>
                <w:rStyle w:val="Hyperlink"/>
                <w:noProof/>
              </w:rPr>
              <w:t>CTcpWorkersList</w:t>
            </w:r>
            <w:r w:rsidR="00445299">
              <w:rPr>
                <w:noProof/>
                <w:webHidden/>
              </w:rPr>
              <w:tab/>
            </w:r>
            <w:r w:rsidR="00445299">
              <w:rPr>
                <w:noProof/>
                <w:webHidden/>
              </w:rPr>
              <w:fldChar w:fldCharType="begin"/>
            </w:r>
            <w:r w:rsidR="00445299">
              <w:rPr>
                <w:noProof/>
                <w:webHidden/>
              </w:rPr>
              <w:instrText xml:space="preserve"> PAGEREF _Toc175658312 \h </w:instrText>
            </w:r>
            <w:r w:rsidR="00445299">
              <w:rPr>
                <w:noProof/>
                <w:webHidden/>
              </w:rPr>
            </w:r>
            <w:r w:rsidR="00445299">
              <w:rPr>
                <w:noProof/>
                <w:webHidden/>
              </w:rPr>
              <w:fldChar w:fldCharType="separate"/>
            </w:r>
            <w:r>
              <w:rPr>
                <w:noProof/>
                <w:webHidden/>
              </w:rPr>
              <w:t>85</w:t>
            </w:r>
            <w:r w:rsidR="00445299">
              <w:rPr>
                <w:noProof/>
                <w:webHidden/>
              </w:rPr>
              <w:fldChar w:fldCharType="end"/>
            </w:r>
          </w:hyperlink>
        </w:p>
        <w:p w14:paraId="6F8DE8FD" w14:textId="7BE30D8E" w:rsidR="00445299" w:rsidRDefault="008A1750">
          <w:pPr>
            <w:pStyle w:val="TOC3"/>
            <w:tabs>
              <w:tab w:val="right" w:leader="dot" w:pos="9350"/>
            </w:tabs>
            <w:rPr>
              <w:rFonts w:eastAsiaTheme="minorEastAsia"/>
              <w:noProof/>
              <w:kern w:val="2"/>
              <w14:ligatures w14:val="standardContextual"/>
            </w:rPr>
          </w:pPr>
          <w:hyperlink w:anchor="_Toc175658313" w:history="1">
            <w:r w:rsidR="00445299" w:rsidRPr="00F04477">
              <w:rPr>
                <w:rStyle w:val="Hyperlink"/>
                <w:noProof/>
              </w:rPr>
              <w:t>CTcpDaemon</w:t>
            </w:r>
            <w:r w:rsidR="00445299">
              <w:rPr>
                <w:noProof/>
                <w:webHidden/>
              </w:rPr>
              <w:tab/>
            </w:r>
            <w:r w:rsidR="00445299">
              <w:rPr>
                <w:noProof/>
                <w:webHidden/>
              </w:rPr>
              <w:fldChar w:fldCharType="begin"/>
            </w:r>
            <w:r w:rsidR="00445299">
              <w:rPr>
                <w:noProof/>
                <w:webHidden/>
              </w:rPr>
              <w:instrText xml:space="preserve"> PAGEREF _Toc175658313 \h </w:instrText>
            </w:r>
            <w:r w:rsidR="00445299">
              <w:rPr>
                <w:noProof/>
                <w:webHidden/>
              </w:rPr>
            </w:r>
            <w:r w:rsidR="00445299">
              <w:rPr>
                <w:noProof/>
                <w:webHidden/>
              </w:rPr>
              <w:fldChar w:fldCharType="separate"/>
            </w:r>
            <w:r>
              <w:rPr>
                <w:noProof/>
                <w:webHidden/>
              </w:rPr>
              <w:t>85</w:t>
            </w:r>
            <w:r w:rsidR="00445299">
              <w:rPr>
                <w:noProof/>
                <w:webHidden/>
              </w:rPr>
              <w:fldChar w:fldCharType="end"/>
            </w:r>
          </w:hyperlink>
        </w:p>
        <w:p w14:paraId="3230218E" w14:textId="044838E5" w:rsidR="00445299" w:rsidRDefault="008A1750">
          <w:pPr>
            <w:pStyle w:val="TOC3"/>
            <w:tabs>
              <w:tab w:val="right" w:leader="dot" w:pos="9350"/>
            </w:tabs>
            <w:rPr>
              <w:rFonts w:eastAsiaTheme="minorEastAsia"/>
              <w:noProof/>
              <w:kern w:val="2"/>
              <w14:ligatures w14:val="standardContextual"/>
            </w:rPr>
          </w:pPr>
          <w:hyperlink w:anchor="_Toc175658314" w:history="1">
            <w:r w:rsidR="00445299" w:rsidRPr="00F04477">
              <w:rPr>
                <w:rStyle w:val="Hyperlink"/>
                <w:noProof/>
              </w:rPr>
              <w:t>CHttpRequest</w:t>
            </w:r>
            <w:r w:rsidR="00445299">
              <w:rPr>
                <w:noProof/>
                <w:webHidden/>
              </w:rPr>
              <w:tab/>
            </w:r>
            <w:r w:rsidR="00445299">
              <w:rPr>
                <w:noProof/>
                <w:webHidden/>
              </w:rPr>
              <w:fldChar w:fldCharType="begin"/>
            </w:r>
            <w:r w:rsidR="00445299">
              <w:rPr>
                <w:noProof/>
                <w:webHidden/>
              </w:rPr>
              <w:instrText xml:space="preserve"> PAGEREF _Toc175658314 \h </w:instrText>
            </w:r>
            <w:r w:rsidR="00445299">
              <w:rPr>
                <w:noProof/>
                <w:webHidden/>
              </w:rPr>
            </w:r>
            <w:r w:rsidR="00445299">
              <w:rPr>
                <w:noProof/>
                <w:webHidden/>
              </w:rPr>
              <w:fldChar w:fldCharType="separate"/>
            </w:r>
            <w:r>
              <w:rPr>
                <w:noProof/>
                <w:webHidden/>
              </w:rPr>
              <w:t>86</w:t>
            </w:r>
            <w:r w:rsidR="00445299">
              <w:rPr>
                <w:noProof/>
                <w:webHidden/>
              </w:rPr>
              <w:fldChar w:fldCharType="end"/>
            </w:r>
          </w:hyperlink>
        </w:p>
        <w:p w14:paraId="7B8410EF" w14:textId="0F520384" w:rsidR="00445299" w:rsidRDefault="008A1750">
          <w:pPr>
            <w:pStyle w:val="TOC3"/>
            <w:tabs>
              <w:tab w:val="right" w:leader="dot" w:pos="9350"/>
            </w:tabs>
            <w:rPr>
              <w:rFonts w:eastAsiaTheme="minorEastAsia"/>
              <w:noProof/>
              <w:kern w:val="2"/>
              <w14:ligatures w14:val="standardContextual"/>
            </w:rPr>
          </w:pPr>
          <w:hyperlink w:anchor="_Toc175658315" w:history="1">
            <w:r w:rsidR="00445299" w:rsidRPr="00F04477">
              <w:rPr>
                <w:rStyle w:val="Hyperlink"/>
                <w:noProof/>
              </w:rPr>
              <w:t>CPSGS_Request</w:t>
            </w:r>
            <w:r w:rsidR="00445299">
              <w:rPr>
                <w:noProof/>
                <w:webHidden/>
              </w:rPr>
              <w:tab/>
            </w:r>
            <w:r w:rsidR="00445299">
              <w:rPr>
                <w:noProof/>
                <w:webHidden/>
              </w:rPr>
              <w:fldChar w:fldCharType="begin"/>
            </w:r>
            <w:r w:rsidR="00445299">
              <w:rPr>
                <w:noProof/>
                <w:webHidden/>
              </w:rPr>
              <w:instrText xml:space="preserve"> PAGEREF _Toc175658315 \h </w:instrText>
            </w:r>
            <w:r w:rsidR="00445299">
              <w:rPr>
                <w:noProof/>
                <w:webHidden/>
              </w:rPr>
            </w:r>
            <w:r w:rsidR="00445299">
              <w:rPr>
                <w:noProof/>
                <w:webHidden/>
              </w:rPr>
              <w:fldChar w:fldCharType="separate"/>
            </w:r>
            <w:r>
              <w:rPr>
                <w:noProof/>
                <w:webHidden/>
              </w:rPr>
              <w:t>86</w:t>
            </w:r>
            <w:r w:rsidR="00445299">
              <w:rPr>
                <w:noProof/>
                <w:webHidden/>
              </w:rPr>
              <w:fldChar w:fldCharType="end"/>
            </w:r>
          </w:hyperlink>
        </w:p>
        <w:p w14:paraId="148AA48D" w14:textId="359EF1F2" w:rsidR="00445299" w:rsidRDefault="008A1750">
          <w:pPr>
            <w:pStyle w:val="TOC3"/>
            <w:tabs>
              <w:tab w:val="right" w:leader="dot" w:pos="9350"/>
            </w:tabs>
            <w:rPr>
              <w:rFonts w:eastAsiaTheme="minorEastAsia"/>
              <w:noProof/>
              <w:kern w:val="2"/>
              <w14:ligatures w14:val="standardContextual"/>
            </w:rPr>
          </w:pPr>
          <w:hyperlink w:anchor="_Toc175658316" w:history="1">
            <w:r w:rsidR="00445299" w:rsidRPr="00F04477">
              <w:rPr>
                <w:rStyle w:val="Hyperlink"/>
                <w:noProof/>
              </w:rPr>
              <w:t>CHttpReply</w:t>
            </w:r>
            <w:r w:rsidR="00445299">
              <w:rPr>
                <w:noProof/>
                <w:webHidden/>
              </w:rPr>
              <w:tab/>
            </w:r>
            <w:r w:rsidR="00445299">
              <w:rPr>
                <w:noProof/>
                <w:webHidden/>
              </w:rPr>
              <w:fldChar w:fldCharType="begin"/>
            </w:r>
            <w:r w:rsidR="00445299">
              <w:rPr>
                <w:noProof/>
                <w:webHidden/>
              </w:rPr>
              <w:instrText xml:space="preserve"> PAGEREF _Toc175658316 \h </w:instrText>
            </w:r>
            <w:r w:rsidR="00445299">
              <w:rPr>
                <w:noProof/>
                <w:webHidden/>
              </w:rPr>
            </w:r>
            <w:r w:rsidR="00445299">
              <w:rPr>
                <w:noProof/>
                <w:webHidden/>
              </w:rPr>
              <w:fldChar w:fldCharType="separate"/>
            </w:r>
            <w:r>
              <w:rPr>
                <w:noProof/>
                <w:webHidden/>
              </w:rPr>
              <w:t>86</w:t>
            </w:r>
            <w:r w:rsidR="00445299">
              <w:rPr>
                <w:noProof/>
                <w:webHidden/>
              </w:rPr>
              <w:fldChar w:fldCharType="end"/>
            </w:r>
          </w:hyperlink>
        </w:p>
        <w:p w14:paraId="25D7754A" w14:textId="755FFF5C" w:rsidR="00445299" w:rsidRDefault="008A1750">
          <w:pPr>
            <w:pStyle w:val="TOC3"/>
            <w:tabs>
              <w:tab w:val="right" w:leader="dot" w:pos="9350"/>
            </w:tabs>
            <w:rPr>
              <w:rFonts w:eastAsiaTheme="minorEastAsia"/>
              <w:noProof/>
              <w:kern w:val="2"/>
              <w14:ligatures w14:val="standardContextual"/>
            </w:rPr>
          </w:pPr>
          <w:hyperlink w:anchor="_Toc175658317" w:history="1">
            <w:r w:rsidR="00445299" w:rsidRPr="00F04477">
              <w:rPr>
                <w:rStyle w:val="Hyperlink"/>
                <w:noProof/>
              </w:rPr>
              <w:t>CPSGS_Reply</w:t>
            </w:r>
            <w:r w:rsidR="00445299">
              <w:rPr>
                <w:noProof/>
                <w:webHidden/>
              </w:rPr>
              <w:tab/>
            </w:r>
            <w:r w:rsidR="00445299">
              <w:rPr>
                <w:noProof/>
                <w:webHidden/>
              </w:rPr>
              <w:fldChar w:fldCharType="begin"/>
            </w:r>
            <w:r w:rsidR="00445299">
              <w:rPr>
                <w:noProof/>
                <w:webHidden/>
              </w:rPr>
              <w:instrText xml:space="preserve"> PAGEREF _Toc175658317 \h </w:instrText>
            </w:r>
            <w:r w:rsidR="00445299">
              <w:rPr>
                <w:noProof/>
                <w:webHidden/>
              </w:rPr>
            </w:r>
            <w:r w:rsidR="00445299">
              <w:rPr>
                <w:noProof/>
                <w:webHidden/>
              </w:rPr>
              <w:fldChar w:fldCharType="separate"/>
            </w:r>
            <w:r>
              <w:rPr>
                <w:noProof/>
                <w:webHidden/>
              </w:rPr>
              <w:t>86</w:t>
            </w:r>
            <w:r w:rsidR="00445299">
              <w:rPr>
                <w:noProof/>
                <w:webHidden/>
              </w:rPr>
              <w:fldChar w:fldCharType="end"/>
            </w:r>
          </w:hyperlink>
        </w:p>
        <w:p w14:paraId="55BB56F9" w14:textId="07A3B796" w:rsidR="00445299" w:rsidRDefault="008A1750">
          <w:pPr>
            <w:pStyle w:val="TOC3"/>
            <w:tabs>
              <w:tab w:val="right" w:leader="dot" w:pos="9350"/>
            </w:tabs>
            <w:rPr>
              <w:rFonts w:eastAsiaTheme="minorEastAsia"/>
              <w:noProof/>
              <w:kern w:val="2"/>
              <w14:ligatures w14:val="standardContextual"/>
            </w:rPr>
          </w:pPr>
          <w:hyperlink w:anchor="_Toc175658318" w:history="1">
            <w:r w:rsidR="00445299" w:rsidRPr="00F04477">
              <w:rPr>
                <w:rStyle w:val="Hyperlink"/>
                <w:noProof/>
              </w:rPr>
              <w:t>CHttpConnection</w:t>
            </w:r>
            <w:r w:rsidR="00445299">
              <w:rPr>
                <w:noProof/>
                <w:webHidden/>
              </w:rPr>
              <w:tab/>
            </w:r>
            <w:r w:rsidR="00445299">
              <w:rPr>
                <w:noProof/>
                <w:webHidden/>
              </w:rPr>
              <w:fldChar w:fldCharType="begin"/>
            </w:r>
            <w:r w:rsidR="00445299">
              <w:rPr>
                <w:noProof/>
                <w:webHidden/>
              </w:rPr>
              <w:instrText xml:space="preserve"> PAGEREF _Toc175658318 \h </w:instrText>
            </w:r>
            <w:r w:rsidR="00445299">
              <w:rPr>
                <w:noProof/>
                <w:webHidden/>
              </w:rPr>
            </w:r>
            <w:r w:rsidR="00445299">
              <w:rPr>
                <w:noProof/>
                <w:webHidden/>
              </w:rPr>
              <w:fldChar w:fldCharType="separate"/>
            </w:r>
            <w:r>
              <w:rPr>
                <w:noProof/>
                <w:webHidden/>
              </w:rPr>
              <w:t>86</w:t>
            </w:r>
            <w:r w:rsidR="00445299">
              <w:rPr>
                <w:noProof/>
                <w:webHidden/>
              </w:rPr>
              <w:fldChar w:fldCharType="end"/>
            </w:r>
          </w:hyperlink>
        </w:p>
        <w:p w14:paraId="0F04660D" w14:textId="509F3839" w:rsidR="00445299" w:rsidRDefault="008A1750">
          <w:pPr>
            <w:pStyle w:val="TOC3"/>
            <w:tabs>
              <w:tab w:val="right" w:leader="dot" w:pos="9350"/>
            </w:tabs>
            <w:rPr>
              <w:rFonts w:eastAsiaTheme="minorEastAsia"/>
              <w:noProof/>
              <w:kern w:val="2"/>
              <w14:ligatures w14:val="standardContextual"/>
            </w:rPr>
          </w:pPr>
          <w:hyperlink w:anchor="_Toc175658319" w:history="1">
            <w:r w:rsidR="00445299" w:rsidRPr="00F04477">
              <w:rPr>
                <w:rStyle w:val="Hyperlink"/>
                <w:noProof/>
              </w:rPr>
              <w:t>CHttpProto</w:t>
            </w:r>
            <w:r w:rsidR="00445299">
              <w:rPr>
                <w:noProof/>
                <w:webHidden/>
              </w:rPr>
              <w:tab/>
            </w:r>
            <w:r w:rsidR="00445299">
              <w:rPr>
                <w:noProof/>
                <w:webHidden/>
              </w:rPr>
              <w:fldChar w:fldCharType="begin"/>
            </w:r>
            <w:r w:rsidR="00445299">
              <w:rPr>
                <w:noProof/>
                <w:webHidden/>
              </w:rPr>
              <w:instrText xml:space="preserve"> PAGEREF _Toc175658319 \h </w:instrText>
            </w:r>
            <w:r w:rsidR="00445299">
              <w:rPr>
                <w:noProof/>
                <w:webHidden/>
              </w:rPr>
            </w:r>
            <w:r w:rsidR="00445299">
              <w:rPr>
                <w:noProof/>
                <w:webHidden/>
              </w:rPr>
              <w:fldChar w:fldCharType="separate"/>
            </w:r>
            <w:r>
              <w:rPr>
                <w:noProof/>
                <w:webHidden/>
              </w:rPr>
              <w:t>86</w:t>
            </w:r>
            <w:r w:rsidR="00445299">
              <w:rPr>
                <w:noProof/>
                <w:webHidden/>
              </w:rPr>
              <w:fldChar w:fldCharType="end"/>
            </w:r>
          </w:hyperlink>
        </w:p>
        <w:p w14:paraId="36CBC129" w14:textId="3D7A87E7" w:rsidR="00445299" w:rsidRDefault="008A1750">
          <w:pPr>
            <w:pStyle w:val="TOC3"/>
            <w:tabs>
              <w:tab w:val="right" w:leader="dot" w:pos="9350"/>
            </w:tabs>
            <w:rPr>
              <w:rFonts w:eastAsiaTheme="minorEastAsia"/>
              <w:noProof/>
              <w:kern w:val="2"/>
              <w14:ligatures w14:val="standardContextual"/>
            </w:rPr>
          </w:pPr>
          <w:hyperlink w:anchor="_Toc175658320" w:history="1">
            <w:r w:rsidR="00445299" w:rsidRPr="00F04477">
              <w:rPr>
                <w:rStyle w:val="Hyperlink"/>
                <w:noProof/>
              </w:rPr>
              <w:t>CHttpDaemon</w:t>
            </w:r>
            <w:r w:rsidR="00445299">
              <w:rPr>
                <w:noProof/>
                <w:webHidden/>
              </w:rPr>
              <w:tab/>
            </w:r>
            <w:r w:rsidR="00445299">
              <w:rPr>
                <w:noProof/>
                <w:webHidden/>
              </w:rPr>
              <w:fldChar w:fldCharType="begin"/>
            </w:r>
            <w:r w:rsidR="00445299">
              <w:rPr>
                <w:noProof/>
                <w:webHidden/>
              </w:rPr>
              <w:instrText xml:space="preserve"> PAGEREF _Toc175658320 \h </w:instrText>
            </w:r>
            <w:r w:rsidR="00445299">
              <w:rPr>
                <w:noProof/>
                <w:webHidden/>
              </w:rPr>
            </w:r>
            <w:r w:rsidR="00445299">
              <w:rPr>
                <w:noProof/>
                <w:webHidden/>
              </w:rPr>
              <w:fldChar w:fldCharType="separate"/>
            </w:r>
            <w:r>
              <w:rPr>
                <w:noProof/>
                <w:webHidden/>
              </w:rPr>
              <w:t>86</w:t>
            </w:r>
            <w:r w:rsidR="00445299">
              <w:rPr>
                <w:noProof/>
                <w:webHidden/>
              </w:rPr>
              <w:fldChar w:fldCharType="end"/>
            </w:r>
          </w:hyperlink>
        </w:p>
        <w:p w14:paraId="41BE23D3" w14:textId="5D5EBDE3" w:rsidR="00445299" w:rsidRDefault="008A1750">
          <w:pPr>
            <w:pStyle w:val="TOC3"/>
            <w:tabs>
              <w:tab w:val="right" w:leader="dot" w:pos="9350"/>
            </w:tabs>
            <w:rPr>
              <w:rFonts w:eastAsiaTheme="minorEastAsia"/>
              <w:noProof/>
              <w:kern w:val="2"/>
              <w14:ligatures w14:val="standardContextual"/>
            </w:rPr>
          </w:pPr>
          <w:hyperlink w:anchor="_Toc175658321" w:history="1">
            <w:r w:rsidR="00445299" w:rsidRPr="00F04477">
              <w:rPr>
                <w:rStyle w:val="Hyperlink"/>
                <w:noProof/>
              </w:rPr>
              <w:t>CPendingOperation</w:t>
            </w:r>
            <w:r w:rsidR="00445299">
              <w:rPr>
                <w:noProof/>
                <w:webHidden/>
              </w:rPr>
              <w:tab/>
            </w:r>
            <w:r w:rsidR="00445299">
              <w:rPr>
                <w:noProof/>
                <w:webHidden/>
              </w:rPr>
              <w:fldChar w:fldCharType="begin"/>
            </w:r>
            <w:r w:rsidR="00445299">
              <w:rPr>
                <w:noProof/>
                <w:webHidden/>
              </w:rPr>
              <w:instrText xml:space="preserve"> PAGEREF _Toc175658321 \h </w:instrText>
            </w:r>
            <w:r w:rsidR="00445299">
              <w:rPr>
                <w:noProof/>
                <w:webHidden/>
              </w:rPr>
            </w:r>
            <w:r w:rsidR="00445299">
              <w:rPr>
                <w:noProof/>
                <w:webHidden/>
              </w:rPr>
              <w:fldChar w:fldCharType="separate"/>
            </w:r>
            <w:r>
              <w:rPr>
                <w:noProof/>
                <w:webHidden/>
              </w:rPr>
              <w:t>87</w:t>
            </w:r>
            <w:r w:rsidR="00445299">
              <w:rPr>
                <w:noProof/>
                <w:webHidden/>
              </w:rPr>
              <w:fldChar w:fldCharType="end"/>
            </w:r>
          </w:hyperlink>
        </w:p>
        <w:p w14:paraId="36713F01" w14:textId="525A0F59" w:rsidR="00445299" w:rsidRDefault="008A1750">
          <w:pPr>
            <w:pStyle w:val="TOC3"/>
            <w:tabs>
              <w:tab w:val="right" w:leader="dot" w:pos="9350"/>
            </w:tabs>
            <w:rPr>
              <w:rFonts w:eastAsiaTheme="minorEastAsia"/>
              <w:noProof/>
              <w:kern w:val="2"/>
              <w14:ligatures w14:val="standardContextual"/>
            </w:rPr>
          </w:pPr>
          <w:hyperlink w:anchor="_Toc175658322" w:history="1">
            <w:r w:rsidR="00445299" w:rsidRPr="00F04477">
              <w:rPr>
                <w:rStyle w:val="Hyperlink"/>
                <w:noProof/>
              </w:rPr>
              <w:t>CPSGS_Dispatcher</w:t>
            </w:r>
            <w:r w:rsidR="00445299">
              <w:rPr>
                <w:noProof/>
                <w:webHidden/>
              </w:rPr>
              <w:tab/>
            </w:r>
            <w:r w:rsidR="00445299">
              <w:rPr>
                <w:noProof/>
                <w:webHidden/>
              </w:rPr>
              <w:fldChar w:fldCharType="begin"/>
            </w:r>
            <w:r w:rsidR="00445299">
              <w:rPr>
                <w:noProof/>
                <w:webHidden/>
              </w:rPr>
              <w:instrText xml:space="preserve"> PAGEREF _Toc175658322 \h </w:instrText>
            </w:r>
            <w:r w:rsidR="00445299">
              <w:rPr>
                <w:noProof/>
                <w:webHidden/>
              </w:rPr>
            </w:r>
            <w:r w:rsidR="00445299">
              <w:rPr>
                <w:noProof/>
                <w:webHidden/>
              </w:rPr>
              <w:fldChar w:fldCharType="separate"/>
            </w:r>
            <w:r>
              <w:rPr>
                <w:noProof/>
                <w:webHidden/>
              </w:rPr>
              <w:t>87</w:t>
            </w:r>
            <w:r w:rsidR="00445299">
              <w:rPr>
                <w:noProof/>
                <w:webHidden/>
              </w:rPr>
              <w:fldChar w:fldCharType="end"/>
            </w:r>
          </w:hyperlink>
        </w:p>
        <w:p w14:paraId="318ACBAD" w14:textId="34DD5EF7" w:rsidR="00445299" w:rsidRDefault="008A1750">
          <w:pPr>
            <w:pStyle w:val="TOC3"/>
            <w:tabs>
              <w:tab w:val="right" w:leader="dot" w:pos="9350"/>
            </w:tabs>
            <w:rPr>
              <w:rFonts w:eastAsiaTheme="minorEastAsia"/>
              <w:noProof/>
              <w:kern w:val="2"/>
              <w14:ligatures w14:val="standardContextual"/>
            </w:rPr>
          </w:pPr>
          <w:hyperlink w:anchor="_Toc175658323" w:history="1">
            <w:r w:rsidR="00445299" w:rsidRPr="00F04477">
              <w:rPr>
                <w:rStyle w:val="Hyperlink"/>
                <w:noProof/>
              </w:rPr>
              <w:t>New Connection Flow</w:t>
            </w:r>
            <w:r w:rsidR="00445299">
              <w:rPr>
                <w:noProof/>
                <w:webHidden/>
              </w:rPr>
              <w:tab/>
            </w:r>
            <w:r w:rsidR="00445299">
              <w:rPr>
                <w:noProof/>
                <w:webHidden/>
              </w:rPr>
              <w:fldChar w:fldCharType="begin"/>
            </w:r>
            <w:r w:rsidR="00445299">
              <w:rPr>
                <w:noProof/>
                <w:webHidden/>
              </w:rPr>
              <w:instrText xml:space="preserve"> PAGEREF _Toc175658323 \h </w:instrText>
            </w:r>
            <w:r w:rsidR="00445299">
              <w:rPr>
                <w:noProof/>
                <w:webHidden/>
              </w:rPr>
            </w:r>
            <w:r w:rsidR="00445299">
              <w:rPr>
                <w:noProof/>
                <w:webHidden/>
              </w:rPr>
              <w:fldChar w:fldCharType="separate"/>
            </w:r>
            <w:r>
              <w:rPr>
                <w:noProof/>
                <w:webHidden/>
              </w:rPr>
              <w:t>87</w:t>
            </w:r>
            <w:r w:rsidR="00445299">
              <w:rPr>
                <w:noProof/>
                <w:webHidden/>
              </w:rPr>
              <w:fldChar w:fldCharType="end"/>
            </w:r>
          </w:hyperlink>
        </w:p>
        <w:p w14:paraId="34B47C2C" w14:textId="486556F7" w:rsidR="00445299" w:rsidRDefault="008A1750">
          <w:pPr>
            <w:pStyle w:val="TOC3"/>
            <w:tabs>
              <w:tab w:val="right" w:leader="dot" w:pos="9350"/>
            </w:tabs>
            <w:rPr>
              <w:rFonts w:eastAsiaTheme="minorEastAsia"/>
              <w:noProof/>
              <w:kern w:val="2"/>
              <w14:ligatures w14:val="standardContextual"/>
            </w:rPr>
          </w:pPr>
          <w:hyperlink w:anchor="_Toc175658324" w:history="1">
            <w:r w:rsidR="00445299" w:rsidRPr="00F04477">
              <w:rPr>
                <w:rStyle w:val="Hyperlink"/>
                <w:noProof/>
              </w:rPr>
              <w:t>Request Flow</w:t>
            </w:r>
            <w:r w:rsidR="00445299">
              <w:rPr>
                <w:noProof/>
                <w:webHidden/>
              </w:rPr>
              <w:tab/>
            </w:r>
            <w:r w:rsidR="00445299">
              <w:rPr>
                <w:noProof/>
                <w:webHidden/>
              </w:rPr>
              <w:fldChar w:fldCharType="begin"/>
            </w:r>
            <w:r w:rsidR="00445299">
              <w:rPr>
                <w:noProof/>
                <w:webHidden/>
              </w:rPr>
              <w:instrText xml:space="preserve"> PAGEREF _Toc175658324 \h </w:instrText>
            </w:r>
            <w:r w:rsidR="00445299">
              <w:rPr>
                <w:noProof/>
                <w:webHidden/>
              </w:rPr>
            </w:r>
            <w:r w:rsidR="00445299">
              <w:rPr>
                <w:noProof/>
                <w:webHidden/>
              </w:rPr>
              <w:fldChar w:fldCharType="separate"/>
            </w:r>
            <w:r>
              <w:rPr>
                <w:noProof/>
                <w:webHidden/>
              </w:rPr>
              <w:t>88</w:t>
            </w:r>
            <w:r w:rsidR="00445299">
              <w:rPr>
                <w:noProof/>
                <w:webHidden/>
              </w:rPr>
              <w:fldChar w:fldCharType="end"/>
            </w:r>
          </w:hyperlink>
        </w:p>
        <w:p w14:paraId="0B0C730A" w14:textId="55442C62" w:rsidR="00445299" w:rsidRDefault="008A1750">
          <w:pPr>
            <w:pStyle w:val="TOC3"/>
            <w:tabs>
              <w:tab w:val="right" w:leader="dot" w:pos="9350"/>
            </w:tabs>
            <w:rPr>
              <w:rFonts w:eastAsiaTheme="minorEastAsia"/>
              <w:noProof/>
              <w:kern w:val="2"/>
              <w14:ligatures w14:val="standardContextual"/>
            </w:rPr>
          </w:pPr>
          <w:hyperlink w:anchor="_Toc175658325" w:history="1">
            <w:r w:rsidR="00445299" w:rsidRPr="00F04477">
              <w:rPr>
                <w:rStyle w:val="Hyperlink"/>
                <w:noProof/>
              </w:rPr>
              <w:t>Handling Request In Synchronous Manner</w:t>
            </w:r>
            <w:r w:rsidR="00445299">
              <w:rPr>
                <w:noProof/>
                <w:webHidden/>
              </w:rPr>
              <w:tab/>
            </w:r>
            <w:r w:rsidR="00445299">
              <w:rPr>
                <w:noProof/>
                <w:webHidden/>
              </w:rPr>
              <w:fldChar w:fldCharType="begin"/>
            </w:r>
            <w:r w:rsidR="00445299">
              <w:rPr>
                <w:noProof/>
                <w:webHidden/>
              </w:rPr>
              <w:instrText xml:space="preserve"> PAGEREF _Toc175658325 \h </w:instrText>
            </w:r>
            <w:r w:rsidR="00445299">
              <w:rPr>
                <w:noProof/>
                <w:webHidden/>
              </w:rPr>
            </w:r>
            <w:r w:rsidR="00445299">
              <w:rPr>
                <w:noProof/>
                <w:webHidden/>
              </w:rPr>
              <w:fldChar w:fldCharType="separate"/>
            </w:r>
            <w:r>
              <w:rPr>
                <w:noProof/>
                <w:webHidden/>
              </w:rPr>
              <w:t>89</w:t>
            </w:r>
            <w:r w:rsidR="00445299">
              <w:rPr>
                <w:noProof/>
                <w:webHidden/>
              </w:rPr>
              <w:fldChar w:fldCharType="end"/>
            </w:r>
          </w:hyperlink>
        </w:p>
        <w:p w14:paraId="77A5EBF2" w14:textId="4990ABBF" w:rsidR="00445299" w:rsidRDefault="008A1750">
          <w:pPr>
            <w:pStyle w:val="TOC3"/>
            <w:tabs>
              <w:tab w:val="right" w:leader="dot" w:pos="9350"/>
            </w:tabs>
            <w:rPr>
              <w:rFonts w:eastAsiaTheme="minorEastAsia"/>
              <w:noProof/>
              <w:kern w:val="2"/>
              <w14:ligatures w14:val="standardContextual"/>
            </w:rPr>
          </w:pPr>
          <w:hyperlink w:anchor="_Toc175658326" w:history="1">
            <w:r w:rsidR="00445299" w:rsidRPr="00F04477">
              <w:rPr>
                <w:rStyle w:val="Hyperlink"/>
                <w:noProof/>
              </w:rPr>
              <w:t>Handling Request In Asynchronous Manner</w:t>
            </w:r>
            <w:r w:rsidR="00445299">
              <w:rPr>
                <w:noProof/>
                <w:webHidden/>
              </w:rPr>
              <w:tab/>
            </w:r>
            <w:r w:rsidR="00445299">
              <w:rPr>
                <w:noProof/>
                <w:webHidden/>
              </w:rPr>
              <w:fldChar w:fldCharType="begin"/>
            </w:r>
            <w:r w:rsidR="00445299">
              <w:rPr>
                <w:noProof/>
                <w:webHidden/>
              </w:rPr>
              <w:instrText xml:space="preserve"> PAGEREF _Toc175658326 \h </w:instrText>
            </w:r>
            <w:r w:rsidR="00445299">
              <w:rPr>
                <w:noProof/>
                <w:webHidden/>
              </w:rPr>
            </w:r>
            <w:r w:rsidR="00445299">
              <w:rPr>
                <w:noProof/>
                <w:webHidden/>
              </w:rPr>
              <w:fldChar w:fldCharType="separate"/>
            </w:r>
            <w:r>
              <w:rPr>
                <w:noProof/>
                <w:webHidden/>
              </w:rPr>
              <w:t>90</w:t>
            </w:r>
            <w:r w:rsidR="00445299">
              <w:rPr>
                <w:noProof/>
                <w:webHidden/>
              </w:rPr>
              <w:fldChar w:fldCharType="end"/>
            </w:r>
          </w:hyperlink>
        </w:p>
        <w:p w14:paraId="1216F5B2" w14:textId="33598E4A"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0" w:name="_Toc175658238"/>
      <w:r>
        <w:lastRenderedPageBreak/>
        <w:t xml:space="preserve">Pubseq Gateway </w:t>
      </w:r>
      <w:r w:rsidR="009A7EC8">
        <w:t>Server</w:t>
      </w:r>
      <w:r>
        <w:t xml:space="preserve"> (PSG</w:t>
      </w:r>
      <w:r w:rsidR="001F0623">
        <w:t>)</w:t>
      </w:r>
      <w:bookmarkEnd w:id="0"/>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r w:rsidR="00E137F4">
        <w:t xml:space="preserve">Pubseq Gateway </w:t>
      </w:r>
      <w:r w:rsidR="00DB1505">
        <w:t xml:space="preserve">server </w:t>
      </w:r>
      <w:r w:rsidR="00137C60">
        <w:t>functionality</w:t>
      </w:r>
      <w:r w:rsidR="00DB1505">
        <w:t>.</w:t>
      </w:r>
      <w:r w:rsidR="00137C60">
        <w:t xml:space="preserve"> Basically the server </w:t>
      </w:r>
      <w:r w:rsidR="00E137F4">
        <w:t xml:space="preserve">provides </w:t>
      </w:r>
      <w:r w:rsidR="0079184F">
        <w:t>the following</w:t>
      </w:r>
      <w:r w:rsidR="00E137F4">
        <w:t xml:space="preserve"> services:</w:t>
      </w:r>
    </w:p>
    <w:p w14:paraId="0A74B4AB" w14:textId="6E4FB8D0" w:rsidR="00E137F4" w:rsidRDefault="00E137F4" w:rsidP="00897681">
      <w:pPr>
        <w:pStyle w:val="ListParagraph"/>
        <w:numPr>
          <w:ilvl w:val="0"/>
          <w:numId w:val="2"/>
        </w:numPr>
        <w:jc w:val="both"/>
      </w:pPr>
      <w:r>
        <w:t>accession resolution</w:t>
      </w:r>
    </w:p>
    <w:p w14:paraId="0371E4AC" w14:textId="19F61FD5" w:rsidR="00E137F4" w:rsidRDefault="00E137F4" w:rsidP="00897681">
      <w:pPr>
        <w:pStyle w:val="ListParagraph"/>
        <w:numPr>
          <w:ilvl w:val="0"/>
          <w:numId w:val="2"/>
        </w:numPr>
        <w:jc w:val="both"/>
      </w:pPr>
      <w:r>
        <w:t>blobs</w:t>
      </w:r>
      <w:r w:rsidR="00791440">
        <w:t xml:space="preserve"> retrieval </w:t>
      </w:r>
      <w:r w:rsidR="0079184F">
        <w:t>based on accession or on blob identification</w:t>
      </w:r>
    </w:p>
    <w:p w14:paraId="122FEC46" w14:textId="1842CF30" w:rsidR="0079184F" w:rsidRDefault="0079184F" w:rsidP="00897681">
      <w:pPr>
        <w:pStyle w:val="ListParagraph"/>
        <w:numPr>
          <w:ilvl w:val="0"/>
          <w:numId w:val="2"/>
        </w:numPr>
        <w:jc w:val="both"/>
      </w:pPr>
      <w:r>
        <w:t>named annotations retrieval</w:t>
      </w:r>
    </w:p>
    <w:p w14:paraId="561324CD" w14:textId="60D05A3E" w:rsidR="0079184F" w:rsidRDefault="005E6AD9" w:rsidP="00897681">
      <w:pPr>
        <w:pStyle w:val="ListParagraph"/>
        <w:numPr>
          <w:ilvl w:val="0"/>
          <w:numId w:val="2"/>
        </w:numPr>
        <w:jc w:val="both"/>
      </w:pPr>
      <w:r>
        <w:t>monitoring of the server</w:t>
      </w:r>
      <w:r w:rsidR="00B1432E">
        <w:t xml:space="preserve"> including timing of the major operations</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r w:rsidR="00E137F4">
        <w:t xml:space="preserve">Pubseq Gateway </w:t>
      </w:r>
      <w:r>
        <w:t>server</w:t>
      </w:r>
      <w:r w:rsidR="005E6AD9">
        <w:t xml:space="preserve"> implementation details:</w:t>
      </w:r>
    </w:p>
    <w:p w14:paraId="09891B06" w14:textId="6DCDDDA5" w:rsidR="00137C60" w:rsidRDefault="00137C60" w:rsidP="00897681">
      <w:pPr>
        <w:pStyle w:val="ListParagraph"/>
        <w:numPr>
          <w:ilvl w:val="0"/>
          <w:numId w:val="1"/>
        </w:numPr>
        <w:jc w:val="both"/>
      </w:pPr>
      <w:r>
        <w:t>The server operate</w:t>
      </w:r>
      <w:r w:rsidR="005E6AD9">
        <w:t>s</w:t>
      </w:r>
      <w:r>
        <w:t xml:space="preserve"> as a Linux operating system daemon.</w:t>
      </w:r>
    </w:p>
    <w:p w14:paraId="048A7454" w14:textId="266DDCC8" w:rsidR="00137C60" w:rsidRDefault="008B1D1E" w:rsidP="00897681">
      <w:pPr>
        <w:pStyle w:val="ListParagraph"/>
        <w:numPr>
          <w:ilvl w:val="0"/>
          <w:numId w:val="1"/>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897681">
      <w:pPr>
        <w:pStyle w:val="ListParagraph"/>
        <w:numPr>
          <w:ilvl w:val="0"/>
          <w:numId w:val="1"/>
        </w:numPr>
        <w:jc w:val="both"/>
      </w:pPr>
      <w:r>
        <w:t>The server serve</w:t>
      </w:r>
      <w:r w:rsidR="005E6AD9">
        <w:t>s</w:t>
      </w:r>
      <w:r>
        <w:t xml:space="preserve"> many clients simultaneously.</w:t>
      </w:r>
    </w:p>
    <w:p w14:paraId="38A5207D" w14:textId="625C409A" w:rsidR="008B1D1E" w:rsidRDefault="008B1D1E" w:rsidP="00897681">
      <w:pPr>
        <w:pStyle w:val="ListParagraph"/>
        <w:numPr>
          <w:ilvl w:val="0"/>
          <w:numId w:val="1"/>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897681">
      <w:pPr>
        <w:pStyle w:val="ListParagraph"/>
        <w:numPr>
          <w:ilvl w:val="0"/>
          <w:numId w:val="1"/>
        </w:numPr>
        <w:jc w:val="both"/>
      </w:pPr>
      <w:r>
        <w:t>The server provide</w:t>
      </w:r>
      <w:r w:rsidR="005E6AD9">
        <w:t>s</w:t>
      </w:r>
      <w:r>
        <w:t xml:space="preserve"> an interface for monitoring.</w:t>
      </w:r>
    </w:p>
    <w:p w14:paraId="2970A26E" w14:textId="17C56977" w:rsidR="008B1D1E" w:rsidRDefault="008B1D1E" w:rsidP="00897681">
      <w:pPr>
        <w:pStyle w:val="ListParagraph"/>
        <w:numPr>
          <w:ilvl w:val="0"/>
          <w:numId w:val="1"/>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897681">
      <w:pPr>
        <w:pStyle w:val="ListParagraph"/>
        <w:numPr>
          <w:ilvl w:val="0"/>
          <w:numId w:val="1"/>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1" w:name="_Toc175658239"/>
      <w:r>
        <w:lastRenderedPageBreak/>
        <w:t>Overview</w:t>
      </w:r>
      <w:bookmarkEnd w:id="1"/>
    </w:p>
    <w:p w14:paraId="329288D9" w14:textId="77777777" w:rsidR="0063177B" w:rsidRDefault="0063177B" w:rsidP="006B0FD4"/>
    <w:p w14:paraId="465B34CB" w14:textId="5AD182C4" w:rsidR="006B0FD4" w:rsidRDefault="006B0FD4" w:rsidP="006B0FD4">
      <w:r>
        <w:t>Basically, the Pubseq Gateway server is stateless and operates in request – response mode.</w:t>
      </w:r>
    </w:p>
    <w:p w14:paraId="3FA9FF52" w14:textId="493E30A0" w:rsidR="008B1D1E" w:rsidRDefault="008B1D1E">
      <w:r>
        <w:t xml:space="preserve">The diagram below shows the main actors and entities involved into a typical </w:t>
      </w:r>
      <w:r w:rsidR="006B0FD4">
        <w:t>Pubseq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pt;height:232pt" o:ole="">
            <v:imagedata r:id="rId11" o:title=""/>
          </v:shape>
          <o:OLEObject Type="Embed" ProgID="Visio.Drawing.15" ShapeID="_x0000_i1025" DrawAspect="Content" ObjectID="_1786969635"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r w:rsidR="00615DC7">
        <w:t xml:space="preserve">Pubseq Gateway </w:t>
      </w:r>
      <w:r>
        <w:t>server via an API</w:t>
      </w:r>
      <w:r w:rsidR="00F806B6">
        <w:t xml:space="preserve"> (psg_client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All the data in Cassandra are split into keyspaces. The information of what data are stored in what keyspace is also located in one of the Cassandra tables in a specific keyspace. That keyspace name is configured for the PSG server so the server reads all the mapping at the startup time and uses it later on.</w:t>
      </w:r>
    </w:p>
    <w:p w14:paraId="1AF26AED" w14:textId="403D9AEB"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orst case scenario a trip to Cassandra will also be required. Generally speaking the server is able to work with cache files (if properly configured) or without. </w:t>
      </w:r>
      <w:r w:rsidR="00565D9C">
        <w:t>If configured then first the lookups are done in LMDB first and then in Cassandra. Also, the user can control the use of the LMDB cache via a URL parameter for certain requests.</w:t>
      </w:r>
    </w:p>
    <w:p w14:paraId="166D0A7B" w14:textId="44DA20DE" w:rsidR="000A4EE8" w:rsidRDefault="000A4EE8" w:rsidP="00292FBC">
      <w:pPr>
        <w:jc w:val="both"/>
      </w:pPr>
      <w:r>
        <w:t>The modern PSG server supports an infrastructure for processors. A processor is a C++ class which follows a certain interface. The notion of processors allows to add the other data sources on top of Cassandra and LMDB. In fact the processors may in parallel work on the same request.</w:t>
      </w:r>
    </w:p>
    <w:p w14:paraId="2D9C7515" w14:textId="13EC8C7D" w:rsidR="000D3F36" w:rsidRDefault="000D3F36">
      <w:r>
        <w:lastRenderedPageBreak/>
        <w:br w:type="page"/>
      </w:r>
    </w:p>
    <w:p w14:paraId="56960D3C" w14:textId="77777777" w:rsidR="00FE2E5E" w:rsidRDefault="00FE2E5E" w:rsidP="00175D88">
      <w:pPr>
        <w:pStyle w:val="Heading1"/>
      </w:pPr>
      <w:bookmarkStart w:id="2" w:name="_Toc175658240"/>
      <w:r>
        <w:lastRenderedPageBreak/>
        <w:t>Communication Protocol</w:t>
      </w:r>
      <w:bookmarkEnd w:id="2"/>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The requests are standard URLs so the server extracts the parameters in a standard way.</w:t>
      </w:r>
    </w:p>
    <w:p w14:paraId="2A3B8F90" w14:textId="28C4923F" w:rsidR="00C441D4" w:rsidRDefault="006253E6" w:rsidP="00624E6E">
      <w:pPr>
        <w:jc w:val="both"/>
      </w:pPr>
      <w:r>
        <w:t xml:space="preserve">The </w:t>
      </w:r>
      <w:r w:rsidR="002C4969">
        <w:pgNum/>
      </w:r>
      <w:r w:rsidR="002C4969">
        <w:t>hen</w:t>
      </w:r>
      <w:r w:rsidR="002C4969">
        <w:pgNum/>
      </w:r>
      <w:r w:rsidR="002C4969">
        <w:t>pria</w:t>
      </w:r>
      <w:r>
        <w:t xml:space="preserve"> </w:t>
      </w:r>
      <w:r w:rsidR="00C441D4">
        <w:t xml:space="preserve">are standard HTTP 1.1 or HTTP/2 replies however in </w:t>
      </w:r>
      <w:r w:rsidR="0058631B">
        <w:t>most of the</w:t>
      </w:r>
      <w:r w:rsidR="00C441D4">
        <w:t xml:space="preserve"> cases the reply body introduces a higher level structure which is called PSG protocol. The PSG protocol is comprised out of reply chunks and possibly some data. Whether or not a PSG protocol appears in the reply will be described in the individual requests sections.</w:t>
      </w:r>
    </w:p>
    <w:p w14:paraId="2A0FCCFA" w14:textId="77777777" w:rsidR="00743D8E" w:rsidRDefault="00743D8E" w:rsidP="00624E6E">
      <w:pPr>
        <w:jc w:val="both"/>
      </w:pPr>
    </w:p>
    <w:p w14:paraId="673C273E" w14:textId="1604F15D" w:rsidR="000E65D1" w:rsidRDefault="008E2769" w:rsidP="008E2769">
      <w:pPr>
        <w:pStyle w:val="Heading2"/>
      </w:pPr>
      <w:bookmarkStart w:id="3" w:name="_Toc175658241"/>
      <w:r>
        <w:t>PSG Protocol</w:t>
      </w:r>
      <w:bookmarkEnd w:id="3"/>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The PSG protocol HTTP status code is always 200. If an error is encountered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psg”.</w:t>
      </w:r>
      <w:r w:rsidR="00595E4A">
        <w:t xml:space="preserve"> </w:t>
      </w:r>
      <w:r w:rsidR="00F26E22">
        <w:t>The “Content-length” header is not set.</w:t>
      </w:r>
    </w:p>
    <w:p w14:paraId="5767EC20" w14:textId="4E1671DC" w:rsidR="0063539C" w:rsidRDefault="0063539C" w:rsidP="00FE2E5E">
      <w:pPr>
        <w:jc w:val="both"/>
      </w:pPr>
    </w:p>
    <w:p w14:paraId="220148FB" w14:textId="4AD59F25" w:rsidR="0063539C" w:rsidRDefault="000D35D8" w:rsidP="000D35D8">
      <w:pPr>
        <w:jc w:val="center"/>
      </w:pPr>
      <w:r>
        <w:rPr>
          <w:noProof/>
        </w:rPr>
        <w:drawing>
          <wp:inline distT="0" distB="0" distL="0" distR="0" wp14:anchorId="43C7C786" wp14:editId="623E3C5D">
            <wp:extent cx="1352550" cy="781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52550" cy="781050"/>
                    </a:xfrm>
                    <a:prstGeom prst="rect">
                      <a:avLst/>
                    </a:prstGeom>
                  </pic:spPr>
                </pic:pic>
              </a:graphicData>
            </a:graphic>
          </wp:inline>
        </w:drawing>
      </w:r>
    </w:p>
    <w:p w14:paraId="4BE3A7E4" w14:textId="13B6BF6E" w:rsidR="00764D31" w:rsidRDefault="00764D31" w:rsidP="00764D31">
      <w:pPr>
        <w:jc w:val="both"/>
      </w:pPr>
      <w:r>
        <w:lastRenderedPageBreak/>
        <w:t xml:space="preserve">Sometimes it is needed to identify a blob. To do that </w:t>
      </w:r>
      <w:r w:rsidR="00C875CF">
        <w:t xml:space="preserve">a generic string is used. Various processors may use different formats for this string. For example, Cassandra/LMDB related processors use </w:t>
      </w:r>
      <w:r>
        <w:t>two integers divided by the ‘.’</w:t>
      </w:r>
      <w:r w:rsidR="00C875CF">
        <w:t>.</w:t>
      </w:r>
    </w:p>
    <w:p w14:paraId="64DA949C" w14:textId="741B0846" w:rsidR="005A6DAF" w:rsidRDefault="005A6DAF" w:rsidP="005A6DAF">
      <w:pPr>
        <w:jc w:val="center"/>
      </w:pPr>
      <w:r>
        <w:rPr>
          <w:noProof/>
        </w:rPr>
        <w:drawing>
          <wp:inline distT="0" distB="0" distL="0" distR="0" wp14:anchorId="4C196867" wp14:editId="05C724BE">
            <wp:extent cx="2133600" cy="771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3600" cy="771525"/>
                    </a:xfrm>
                    <a:prstGeom prst="rect">
                      <a:avLst/>
                    </a:prstGeom>
                  </pic:spPr>
                </pic:pic>
              </a:graphicData>
            </a:graphic>
          </wp:inline>
        </w:drawing>
      </w:r>
    </w:p>
    <w:p w14:paraId="531835A4" w14:textId="5197B2A8" w:rsidR="005A6DAF" w:rsidRDefault="005A6DAF" w:rsidP="00764D31">
      <w:pPr>
        <w:jc w:val="both"/>
      </w:pPr>
      <w:r>
        <w:t xml:space="preserve">PSG server may have more than one processor to handle a request. So the reply to the request may contain items which were produced by more than one processor. So on many </w:t>
      </w:r>
      <w:r w:rsidR="002C4969">
        <w:pgNum/>
      </w:r>
      <w:r w:rsidR="002C4969">
        <w:t>hen</w:t>
      </w:r>
      <w:r w:rsidR="002C4969">
        <w:pgNum/>
      </w:r>
      <w:r w:rsidR="002C4969">
        <w:t>pria</w:t>
      </w:r>
      <w:r>
        <w:t xml:space="preserve"> reply chunks will have an identification what processor produced a certain item. The identification is a non-structured string which in the PSG reply chunks is URL encoded.</w:t>
      </w:r>
    </w:p>
    <w:p w14:paraId="2DE951D6" w14:textId="77777777" w:rsidR="005A6DAF" w:rsidRDefault="005A6DAF" w:rsidP="00764D31">
      <w:pPr>
        <w:jc w:val="both"/>
      </w:pPr>
    </w:p>
    <w:p w14:paraId="4B777C27" w14:textId="0B68A0DB" w:rsidR="00F26E22" w:rsidRDefault="006C6111" w:rsidP="00E4722E">
      <w:pPr>
        <w:jc w:val="center"/>
      </w:pPr>
      <w:r>
        <w:rPr>
          <w:noProof/>
        </w:rPr>
        <w:lastRenderedPageBreak/>
        <w:drawing>
          <wp:inline distT="0" distB="0" distL="0" distR="0" wp14:anchorId="47EFB033" wp14:editId="514768AC">
            <wp:extent cx="3389630" cy="8229600"/>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389630" cy="8229600"/>
                    </a:xfrm>
                    <a:prstGeom prst="rect">
                      <a:avLst/>
                    </a:prstGeom>
                  </pic:spPr>
                </pic:pic>
              </a:graphicData>
            </a:graphic>
          </wp:inline>
        </w:drawing>
      </w:r>
    </w:p>
    <w:p w14:paraId="7BE408A2" w14:textId="787B7749" w:rsidR="00871262" w:rsidRDefault="00E4722E" w:rsidP="00FE2E5E">
      <w:pPr>
        <w:jc w:val="both"/>
      </w:pPr>
      <w:r>
        <w:lastRenderedPageBreak/>
        <w:t xml:space="preserve">Each PSG chunk uses a fixed prefix and then a set of URL-like </w:t>
      </w:r>
      <w:r w:rsidR="002C4969">
        <w:pgNum/>
      </w:r>
      <w:r w:rsidR="002C4969">
        <w:t>hen</w:t>
      </w:r>
      <w:r w:rsidR="002C4969">
        <w:pgNum/>
      </w:r>
      <w:r w:rsidR="002C4969">
        <w:t>priat</w:t>
      </w:r>
      <w:r>
        <w:t xml:space="preserve"> which depends on a chunk type.</w:t>
      </w:r>
    </w:p>
    <w:p w14:paraId="35BD2E76" w14:textId="77777777" w:rsidR="003E7653" w:rsidRDefault="003E7653" w:rsidP="00FE2E5E">
      <w:pPr>
        <w:jc w:val="both"/>
      </w:pPr>
    </w:p>
    <w:p w14:paraId="236E24E1" w14:textId="1C9426BC" w:rsidR="00E4722E" w:rsidRDefault="00106679" w:rsidP="00FE2E5E">
      <w:pPr>
        <w:jc w:val="both"/>
      </w:pPr>
      <w:r>
        <w:rPr>
          <w:noProof/>
        </w:rPr>
        <w:drawing>
          <wp:inline distT="0" distB="0" distL="0" distR="0" wp14:anchorId="7A9EB556" wp14:editId="4B463981">
            <wp:extent cx="5943600" cy="1247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47140"/>
                    </a:xfrm>
                    <a:prstGeom prst="rect">
                      <a:avLst/>
                    </a:prstGeom>
                  </pic:spPr>
                </pic:pic>
              </a:graphicData>
            </a:graphic>
          </wp:inline>
        </w:drawing>
      </w:r>
    </w:p>
    <w:p w14:paraId="3EF908FA" w14:textId="45EFFABD" w:rsidR="00E4722E" w:rsidRDefault="00DA38B5" w:rsidP="00FE2E5E">
      <w:pPr>
        <w:jc w:val="both"/>
      </w:pPr>
      <w:r>
        <w:t xml:space="preserve">The </w:t>
      </w:r>
      <w:r w:rsidR="00C5318C">
        <w:t>BioseqInfoChunk is used to send bioseq info data. The item_id parameter is a positive integer greater than zero which uniquely identifies the data item. Depending on the request the data are supplied in json or a protobuf format</w:t>
      </w:r>
      <w:r w:rsidR="004032D3">
        <w:t>.</w:t>
      </w:r>
      <w:r w:rsidR="00C5318C">
        <w:t xml:space="preserve"> </w:t>
      </w:r>
      <w:r w:rsidR="004032D3">
        <w:t>S</w:t>
      </w:r>
      <w:r w:rsidR="00C5318C">
        <w:t>o the data size is returned in the size parameter and the</w:t>
      </w:r>
      <w:r w:rsidR="004032D3">
        <w:t xml:space="preserve"> format is specified in the fmt parameter. The data follow the chunk and is a human readable string in case of json or a binary content in case of protobuf.</w:t>
      </w:r>
    </w:p>
    <w:p w14:paraId="2272FF1A" w14:textId="566A14E6" w:rsidR="00DA38B5" w:rsidRDefault="00DA38B5" w:rsidP="00FE2E5E">
      <w:pPr>
        <w:jc w:val="both"/>
      </w:pPr>
    </w:p>
    <w:p w14:paraId="3EB0A3B5" w14:textId="7556812B" w:rsidR="00E04832" w:rsidRDefault="00106679" w:rsidP="00FE2E5E">
      <w:pPr>
        <w:jc w:val="both"/>
      </w:pPr>
      <w:r>
        <w:rPr>
          <w:noProof/>
        </w:rPr>
        <w:drawing>
          <wp:inline distT="0" distB="0" distL="0" distR="0" wp14:anchorId="12A65126" wp14:editId="23C442CE">
            <wp:extent cx="5943600" cy="967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67105"/>
                    </a:xfrm>
                    <a:prstGeom prst="rect">
                      <a:avLst/>
                    </a:prstGeom>
                  </pic:spPr>
                </pic:pic>
              </a:graphicData>
            </a:graphic>
          </wp:inline>
        </w:drawing>
      </w:r>
    </w:p>
    <w:p w14:paraId="64E2E0C2" w14:textId="25BDB007" w:rsidR="00E04832" w:rsidRDefault="00E04832" w:rsidP="00E04832">
      <w:pPr>
        <w:jc w:val="both"/>
      </w:pPr>
      <w:r>
        <w:t>The BioseqInfoFinalChunk is used to send the information of how many chunks were sent about the blob bioseq info – see the n_chunks parameter.</w:t>
      </w:r>
    </w:p>
    <w:p w14:paraId="38685D63" w14:textId="77777777" w:rsidR="00E04832" w:rsidRDefault="00E04832" w:rsidP="00FE2E5E">
      <w:pPr>
        <w:jc w:val="both"/>
      </w:pPr>
    </w:p>
    <w:p w14:paraId="1BB62E80" w14:textId="762D99EA" w:rsidR="00DA38B5" w:rsidRDefault="00103EB5" w:rsidP="00FE2E5E">
      <w:pPr>
        <w:jc w:val="both"/>
      </w:pPr>
      <w:r>
        <w:rPr>
          <w:noProof/>
        </w:rPr>
        <w:drawing>
          <wp:inline distT="0" distB="0" distL="0" distR="0" wp14:anchorId="4E768D1C" wp14:editId="3157E62C">
            <wp:extent cx="5943600" cy="15627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562735"/>
                    </a:xfrm>
                    <a:prstGeom prst="rect">
                      <a:avLst/>
                    </a:prstGeom>
                  </pic:spPr>
                </pic:pic>
              </a:graphicData>
            </a:graphic>
          </wp:inline>
        </w:drawing>
      </w:r>
    </w:p>
    <w:p w14:paraId="49A25026" w14:textId="3169377B" w:rsidR="00DA38B5" w:rsidRPr="00764D31" w:rsidRDefault="00DA38B5" w:rsidP="00FE2E5E">
      <w:pPr>
        <w:jc w:val="both"/>
      </w:pPr>
      <w:r>
        <w:t>The BlobPropChunk is used to send the appropriate blob properties</w:t>
      </w:r>
      <w:r w:rsidR="003E7653">
        <w:t xml:space="preserve">. </w:t>
      </w:r>
      <w:r w:rsidR="00764D31">
        <w:t>The item_id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0BF657B7" w:rsidR="006456FE" w:rsidRDefault="007678DD" w:rsidP="00FE2E5E">
      <w:pPr>
        <w:jc w:val="both"/>
      </w:pPr>
      <w:r>
        <w:rPr>
          <w:noProof/>
        </w:rPr>
        <w:drawing>
          <wp:inline distT="0" distB="0" distL="0" distR="0" wp14:anchorId="048FC899" wp14:editId="355DA0E0">
            <wp:extent cx="5943600" cy="9950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95045"/>
                    </a:xfrm>
                    <a:prstGeom prst="rect">
                      <a:avLst/>
                    </a:prstGeom>
                  </pic:spPr>
                </pic:pic>
              </a:graphicData>
            </a:graphic>
          </wp:inline>
        </w:drawing>
      </w:r>
    </w:p>
    <w:p w14:paraId="0AFE3D58" w14:textId="0E227B09" w:rsidR="006456FE" w:rsidRDefault="006456FE" w:rsidP="00FE2E5E">
      <w:pPr>
        <w:jc w:val="both"/>
      </w:pPr>
      <w:r>
        <w:t>The BlobPropFinalChunk is used to send the information of how many chunks were sent about the blob properties – see the n_chunks parameter.</w:t>
      </w:r>
    </w:p>
    <w:p w14:paraId="367549AF" w14:textId="77777777" w:rsidR="006456FE" w:rsidRDefault="006456FE" w:rsidP="00FE2E5E">
      <w:pPr>
        <w:jc w:val="both"/>
      </w:pPr>
    </w:p>
    <w:p w14:paraId="36AB94DD" w14:textId="1AFECE31" w:rsidR="00E4722E" w:rsidRDefault="00103EB5" w:rsidP="00FE2E5E">
      <w:pPr>
        <w:jc w:val="both"/>
      </w:pPr>
      <w:r>
        <w:rPr>
          <w:noProof/>
        </w:rPr>
        <w:drawing>
          <wp:inline distT="0" distB="0" distL="0" distR="0" wp14:anchorId="3C38E3E6" wp14:editId="09C53C95">
            <wp:extent cx="5943600" cy="159702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597025"/>
                    </a:xfrm>
                    <a:prstGeom prst="rect">
                      <a:avLst/>
                    </a:prstGeom>
                  </pic:spPr>
                </pic:pic>
              </a:graphicData>
            </a:graphic>
          </wp:inline>
        </w:drawing>
      </w:r>
    </w:p>
    <w:p w14:paraId="5BFACED2" w14:textId="4EF7E052" w:rsidR="00E4722E" w:rsidRDefault="00764D31" w:rsidP="00FE2E5E">
      <w:pPr>
        <w:jc w:val="both"/>
      </w:pPr>
      <w:r>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numbered consequently starting from zero. So the item_id parameter uniquely identifies the blob; it is greater than zero and stays the same for all the blob chunks. The size parameter tells the chunk size in bytes. The blob_id parameter identifies the blob while the blob_chunk tells the chunk sequential number.</w:t>
      </w:r>
    </w:p>
    <w:p w14:paraId="1D18A590" w14:textId="559459AE" w:rsidR="00E90535" w:rsidRDefault="00E90535" w:rsidP="00FE2E5E">
      <w:pPr>
        <w:jc w:val="both"/>
      </w:pPr>
    </w:p>
    <w:p w14:paraId="37415648" w14:textId="2621A9B4" w:rsidR="00E90535" w:rsidRDefault="00C30B46" w:rsidP="00FE2E5E">
      <w:pPr>
        <w:jc w:val="both"/>
      </w:pPr>
      <w:r>
        <w:rPr>
          <w:noProof/>
        </w:rPr>
        <w:drawing>
          <wp:inline distT="0" distB="0" distL="0" distR="0" wp14:anchorId="74782199" wp14:editId="703BE26D">
            <wp:extent cx="5943600" cy="106362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063625"/>
                    </a:xfrm>
                    <a:prstGeom prst="rect">
                      <a:avLst/>
                    </a:prstGeom>
                  </pic:spPr>
                </pic:pic>
              </a:graphicData>
            </a:graphic>
          </wp:inline>
        </w:drawing>
      </w:r>
    </w:p>
    <w:p w14:paraId="31AB2914" w14:textId="446A69E1" w:rsidR="00E90535" w:rsidRDefault="00E90535" w:rsidP="00FE2E5E">
      <w:pPr>
        <w:jc w:val="both"/>
      </w:pPr>
      <w:r>
        <w:t>When all blob chunks are sent to the client the server sends one more chunk with the blob finilizing information. The item_id parameter value matches the BlobChunk chunk item_id. The n_chunks parameter value tells how many chunks were sent in total about the blob including this very chunk.</w:t>
      </w:r>
    </w:p>
    <w:p w14:paraId="022FA7B3" w14:textId="7EA0CE53" w:rsidR="00E90535" w:rsidRDefault="00E90535" w:rsidP="00FE2E5E">
      <w:pPr>
        <w:jc w:val="both"/>
      </w:pPr>
    </w:p>
    <w:p w14:paraId="7A184394" w14:textId="1FBA31D8" w:rsidR="00E90535" w:rsidRDefault="006F00C5" w:rsidP="00FE2E5E">
      <w:pPr>
        <w:jc w:val="both"/>
      </w:pPr>
      <w:r>
        <w:rPr>
          <w:noProof/>
        </w:rPr>
        <w:lastRenderedPageBreak/>
        <w:drawing>
          <wp:inline distT="0" distB="0" distL="0" distR="0" wp14:anchorId="4516ECF5" wp14:editId="1A710246">
            <wp:extent cx="5943600" cy="20313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031365"/>
                    </a:xfrm>
                    <a:prstGeom prst="rect">
                      <a:avLst/>
                    </a:prstGeom>
                  </pic:spPr>
                </pic:pic>
              </a:graphicData>
            </a:graphic>
          </wp:inline>
        </w:drawing>
      </w:r>
    </w:p>
    <w:p w14:paraId="12F445C9" w14:textId="6C6DEB34" w:rsidR="00E90535" w:rsidRDefault="00B96C63" w:rsidP="00FE2E5E">
      <w:pPr>
        <w:jc w:val="both"/>
      </w:pPr>
      <w:r>
        <w:t>If the blob exclude cache feature is switched on, then the server may sent the BlobExclude</w:t>
      </w:r>
      <w:r w:rsidR="003732A5">
        <w:t>Chunk</w:t>
      </w:r>
      <w:r>
        <w:t xml:space="preserve"> chunk instead of </w:t>
      </w:r>
      <w:r w:rsidR="003732A5">
        <w:t xml:space="preserve">the BlobChunks and the BlobFinalChunk chunks. The reason parameter in this case provides the exact reason why </w:t>
      </w:r>
      <w:r w:rsidR="00DC7F73">
        <w:t>the blob was not sent.</w:t>
      </w:r>
      <w:r w:rsidR="00AF0E17">
        <w:t xml:space="preserve"> Note that the sent_seconds_ago </w:t>
      </w:r>
      <w:r w:rsidR="00104986">
        <w:t xml:space="preserve">and time_until_resend </w:t>
      </w:r>
      <w:r w:rsidR="00AF0E17">
        <w:t>value</w:t>
      </w:r>
      <w:r w:rsidR="00104986">
        <w:t>s</w:t>
      </w:r>
      <w:r w:rsidR="00AF0E17">
        <w:t xml:space="preserve"> </w:t>
      </w:r>
      <w:r w:rsidR="0038352C">
        <w:t>are</w:t>
      </w:r>
      <w:r w:rsidR="00AF0E17">
        <w:t xml:space="preserve"> optional: </w:t>
      </w:r>
      <w:r w:rsidR="00FF030F">
        <w:t>they</w:t>
      </w:r>
      <w:r w:rsidR="00AF0E17">
        <w:t xml:space="preserve"> will appear only in case of the ID/get request when the reason value is set to ‘sent’.</w:t>
      </w:r>
    </w:p>
    <w:p w14:paraId="2E2F9A6E" w14:textId="55B339C1" w:rsidR="00DC7F73" w:rsidRDefault="00FA6F2E" w:rsidP="00FE2E5E">
      <w:pPr>
        <w:jc w:val="both"/>
      </w:pPr>
      <w:r>
        <w:rPr>
          <w:noProof/>
        </w:rPr>
        <w:drawing>
          <wp:inline distT="0" distB="0" distL="0" distR="0" wp14:anchorId="5D8E0EAD" wp14:editId="5BB1F93B">
            <wp:extent cx="5943600" cy="18580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858010"/>
                    </a:xfrm>
                    <a:prstGeom prst="rect">
                      <a:avLst/>
                    </a:prstGeom>
                  </pic:spPr>
                </pic:pic>
              </a:graphicData>
            </a:graphic>
          </wp:inline>
        </w:drawing>
      </w:r>
    </w:p>
    <w:p w14:paraId="57BB7B7A" w14:textId="232DE623" w:rsidR="00FA6F2E" w:rsidRDefault="00FA6F2E" w:rsidP="00FE2E5E">
      <w:pPr>
        <w:jc w:val="both"/>
      </w:pPr>
      <w:r>
        <w:rPr>
          <w:noProof/>
        </w:rPr>
        <w:drawing>
          <wp:inline distT="0" distB="0" distL="0" distR="0" wp14:anchorId="32E28D3B" wp14:editId="04C50FE9">
            <wp:extent cx="5943600" cy="21901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90115"/>
                    </a:xfrm>
                    <a:prstGeom prst="rect">
                      <a:avLst/>
                    </a:prstGeom>
                  </pic:spPr>
                </pic:pic>
              </a:graphicData>
            </a:graphic>
          </wp:inline>
        </w:drawing>
      </w:r>
    </w:p>
    <w:p w14:paraId="1AEB5305" w14:textId="7F83191C" w:rsidR="00DC7F73" w:rsidRDefault="00DC7F73" w:rsidP="00FE2E5E">
      <w:pPr>
        <w:jc w:val="both"/>
      </w:pPr>
    </w:p>
    <w:p w14:paraId="5DBF28EC" w14:textId="63DF0E86" w:rsidR="00DC7F73" w:rsidRPr="008A4588" w:rsidRDefault="00DC7F73" w:rsidP="00FE2E5E">
      <w:pPr>
        <w:jc w:val="both"/>
      </w:pPr>
      <w:r>
        <w:lastRenderedPageBreak/>
        <w:t>In case of warnings, errors etc the server sends the MessageChunk. The message is linked to an appropriate item_id</w:t>
      </w:r>
      <w:r w:rsidR="008A4588" w:rsidRPr="008A4588">
        <w:t xml:space="preserve"> </w:t>
      </w:r>
      <w:r w:rsidR="008A4588">
        <w:t>as well as to the item type. If appropriate, the blob id is also supplied. The rest of the parameters describe a message similar to the C++ toolkit log messages.</w:t>
      </w:r>
    </w:p>
    <w:p w14:paraId="314DF49E" w14:textId="45F17095" w:rsidR="00DC7F73" w:rsidRDefault="00DC7F73" w:rsidP="00FE2E5E">
      <w:pPr>
        <w:jc w:val="both"/>
      </w:pPr>
    </w:p>
    <w:p w14:paraId="3F46A4B8" w14:textId="5117BEB6" w:rsidR="006522C0" w:rsidRDefault="00FA6F2E" w:rsidP="00FE2E5E">
      <w:pPr>
        <w:jc w:val="both"/>
      </w:pPr>
      <w:r>
        <w:rPr>
          <w:noProof/>
        </w:rPr>
        <w:drawing>
          <wp:inline distT="0" distB="0" distL="0" distR="0" wp14:anchorId="16FC3DDC" wp14:editId="4B013D6D">
            <wp:extent cx="5943600" cy="992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992505"/>
                    </a:xfrm>
                    <a:prstGeom prst="rect">
                      <a:avLst/>
                    </a:prstGeom>
                  </pic:spPr>
                </pic:pic>
              </a:graphicData>
            </a:graphic>
          </wp:inline>
        </w:drawing>
      </w:r>
    </w:p>
    <w:p w14:paraId="4545F6E0" w14:textId="77E5A061" w:rsidR="00DC7F73" w:rsidRDefault="008A4588" w:rsidP="00FE2E5E">
      <w:pPr>
        <w:jc w:val="both"/>
      </w:pPr>
      <w:r>
        <w:t>The BioseqNAChunk is sent when the server responses with a named annotation information.</w:t>
      </w:r>
      <w:r w:rsidR="00F64B56">
        <w:t xml:space="preserve"> The </w:t>
      </w:r>
      <w:r w:rsidR="00FF1EF2">
        <w:t>seq_acc, seq_ver and seq_type provide accession, version and type respectively.</w:t>
      </w:r>
    </w:p>
    <w:p w14:paraId="7A1A16F9" w14:textId="5DFF8F28" w:rsidR="008A4588" w:rsidRDefault="008A4588" w:rsidP="00FE2E5E">
      <w:pPr>
        <w:jc w:val="both"/>
      </w:pPr>
    </w:p>
    <w:p w14:paraId="3023DD0E" w14:textId="0C111FBB" w:rsidR="0067785A" w:rsidRDefault="00FA6F2E" w:rsidP="00FE2E5E">
      <w:pPr>
        <w:jc w:val="both"/>
      </w:pPr>
      <w:r>
        <w:rPr>
          <w:noProof/>
        </w:rPr>
        <w:drawing>
          <wp:inline distT="0" distB="0" distL="0" distR="0" wp14:anchorId="07FB100B" wp14:editId="02070A1A">
            <wp:extent cx="5943600" cy="1011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011555"/>
                    </a:xfrm>
                    <a:prstGeom prst="rect">
                      <a:avLst/>
                    </a:prstGeom>
                  </pic:spPr>
                </pic:pic>
              </a:graphicData>
            </a:graphic>
          </wp:inline>
        </w:drawing>
      </w:r>
    </w:p>
    <w:p w14:paraId="4EDEFBA9" w14:textId="7C25CE0B" w:rsidR="0067785A" w:rsidRDefault="00FF1EF2" w:rsidP="00FE2E5E">
      <w:pPr>
        <w:jc w:val="both"/>
      </w:pPr>
      <w:r>
        <w:t>Each BioseqNAChunk is followed by a BioseqNAFinalChunk. The final chunk tells the total number of chunks sent about the item_id.</w:t>
      </w:r>
    </w:p>
    <w:p w14:paraId="515E8317" w14:textId="08262515" w:rsidR="00F521E2" w:rsidRDefault="00F521E2" w:rsidP="00FE2E5E">
      <w:pPr>
        <w:jc w:val="both"/>
      </w:pPr>
    </w:p>
    <w:p w14:paraId="3A694755" w14:textId="7DB567BA" w:rsidR="00651056" w:rsidRDefault="00651056" w:rsidP="00FE2E5E">
      <w:pPr>
        <w:jc w:val="both"/>
      </w:pPr>
      <w:r>
        <w:rPr>
          <w:noProof/>
        </w:rPr>
        <w:drawing>
          <wp:inline distT="0" distB="0" distL="0" distR="0" wp14:anchorId="3359556A" wp14:editId="7593CAF2">
            <wp:extent cx="5943600" cy="88201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882015"/>
                    </a:xfrm>
                    <a:prstGeom prst="rect">
                      <a:avLst/>
                    </a:prstGeom>
                  </pic:spPr>
                </pic:pic>
              </a:graphicData>
            </a:graphic>
          </wp:inline>
        </w:drawing>
      </w:r>
    </w:p>
    <w:p w14:paraId="10BB8B17" w14:textId="5E60BC63" w:rsidR="00651056" w:rsidRDefault="00651056" w:rsidP="00FE2E5E">
      <w:pPr>
        <w:jc w:val="both"/>
      </w:pPr>
      <w:r>
        <w:t>The AccVerHistoryChunk is sent when the server responses with an accession version history record.</w:t>
      </w:r>
    </w:p>
    <w:p w14:paraId="402817E7" w14:textId="6FDEFFE6" w:rsidR="00651056" w:rsidRDefault="00651056" w:rsidP="00FE2E5E">
      <w:pPr>
        <w:jc w:val="both"/>
      </w:pPr>
      <w:r>
        <w:rPr>
          <w:noProof/>
        </w:rPr>
        <w:drawing>
          <wp:inline distT="0" distB="0" distL="0" distR="0" wp14:anchorId="53C56EBE" wp14:editId="789B10C3">
            <wp:extent cx="5943600" cy="91884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918845"/>
                    </a:xfrm>
                    <a:prstGeom prst="rect">
                      <a:avLst/>
                    </a:prstGeom>
                  </pic:spPr>
                </pic:pic>
              </a:graphicData>
            </a:graphic>
          </wp:inline>
        </w:drawing>
      </w:r>
    </w:p>
    <w:p w14:paraId="590C0C85" w14:textId="50BB8B74" w:rsidR="00651056" w:rsidRDefault="00651056" w:rsidP="00FE2E5E">
      <w:pPr>
        <w:jc w:val="both"/>
      </w:pPr>
      <w:r>
        <w:t>Each AccVerHistoryChunk is followed by a AccVerHistoryFinalChunk. The final chunk tells the total number of chunks sent about the item_id.</w:t>
      </w:r>
    </w:p>
    <w:p w14:paraId="45E1C984" w14:textId="77777777" w:rsidR="00651056" w:rsidRDefault="00651056" w:rsidP="00FE2E5E">
      <w:pPr>
        <w:jc w:val="both"/>
      </w:pPr>
    </w:p>
    <w:p w14:paraId="6095C2C2" w14:textId="33593188" w:rsidR="00F521E2" w:rsidRDefault="00F521E2" w:rsidP="00FE2E5E">
      <w:pPr>
        <w:jc w:val="both"/>
      </w:pPr>
      <w:r>
        <w:rPr>
          <w:noProof/>
        </w:rPr>
        <w:lastRenderedPageBreak/>
        <w:drawing>
          <wp:inline distT="0" distB="0" distL="0" distR="0" wp14:anchorId="7FCDEFF7" wp14:editId="6536A35B">
            <wp:extent cx="5943600" cy="92837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928370"/>
                    </a:xfrm>
                    <a:prstGeom prst="rect">
                      <a:avLst/>
                    </a:prstGeom>
                  </pic:spPr>
                </pic:pic>
              </a:graphicData>
            </a:graphic>
          </wp:inline>
        </w:drawing>
      </w:r>
    </w:p>
    <w:p w14:paraId="6E5316E0" w14:textId="46595467" w:rsidR="00F521E2" w:rsidRDefault="00F521E2" w:rsidP="00FE2E5E">
      <w:pPr>
        <w:jc w:val="both"/>
      </w:pPr>
      <w:r>
        <w:t>If a processor message is generated it accompanied with the ProcessorMessageFinalChunk.</w:t>
      </w:r>
    </w:p>
    <w:p w14:paraId="006B40DD" w14:textId="307ECFC4" w:rsidR="00F521E2" w:rsidRDefault="00F521E2" w:rsidP="00FE2E5E">
      <w:pPr>
        <w:jc w:val="both"/>
      </w:pPr>
    </w:p>
    <w:p w14:paraId="0BF55B43" w14:textId="759BCD89" w:rsidR="007617D3" w:rsidRDefault="007617D3" w:rsidP="00FE2E5E">
      <w:pPr>
        <w:jc w:val="both"/>
      </w:pPr>
      <w:r>
        <w:rPr>
          <w:noProof/>
        </w:rPr>
        <w:drawing>
          <wp:inline distT="0" distB="0" distL="0" distR="0" wp14:anchorId="585F7B3B" wp14:editId="2EF484EA">
            <wp:extent cx="5943600" cy="24003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400300"/>
                    </a:xfrm>
                    <a:prstGeom prst="rect">
                      <a:avLst/>
                    </a:prstGeom>
                  </pic:spPr>
                </pic:pic>
              </a:graphicData>
            </a:graphic>
          </wp:inline>
        </w:drawing>
      </w:r>
    </w:p>
    <w:p w14:paraId="7528FA60" w14:textId="111AC0E7" w:rsidR="007617D3" w:rsidRDefault="007617D3" w:rsidP="00FE2E5E">
      <w:pPr>
        <w:jc w:val="both"/>
      </w:pPr>
      <w:r>
        <w:t xml:space="preserve">This chunk informs about the life cycle of an individual processor. For each processor assigned to handle a request there </w:t>
      </w:r>
      <w:r w:rsidR="00052DDF">
        <w:t xml:space="preserve">could </w:t>
      </w:r>
      <w:r>
        <w:t xml:space="preserve">be two ProcessorProgressChunks. The first one </w:t>
      </w:r>
      <w:r w:rsidR="00052DDF">
        <w:t>may</w:t>
      </w:r>
      <w:r>
        <w:t xml:space="preserve"> </w:t>
      </w:r>
      <w:r w:rsidR="00052DDF">
        <w:t>appear</w:t>
      </w:r>
      <w:r>
        <w:t xml:space="preserve"> at the beginning and will have the progress item value set to ‘start’. The second chunk </w:t>
      </w:r>
      <w:r w:rsidR="00052DDF">
        <w:t>will</w:t>
      </w:r>
      <w:r>
        <w:t xml:space="preserve"> have </w:t>
      </w:r>
      <w:r w:rsidR="00052DDF">
        <w:t xml:space="preserve">(should the chunk appear) </w:t>
      </w:r>
      <w:r>
        <w:t>one of the other progress item values depending on the situation. The second chunk may appear at an arbitrary point.</w:t>
      </w:r>
      <w:r w:rsidR="00052DDF">
        <w:t xml:space="preserve"> The presence of the chunks is controlled by a request URL parameter called “processor_events”. If the value is set to </w:t>
      </w:r>
      <w:r w:rsidR="00041AA0">
        <w:t>yes</w:t>
      </w:r>
      <w:r w:rsidR="00052DDF">
        <w:t xml:space="preserve"> then the chanks with all the possible progress values will appear in the replies. If the value is set to </w:t>
      </w:r>
      <w:r w:rsidR="00041AA0">
        <w:t xml:space="preserve">no </w:t>
      </w:r>
      <w:r w:rsidR="00052DDF">
        <w:t>then only the messages with the progress values “error” and “timeout” will appear.</w:t>
      </w:r>
    </w:p>
    <w:p w14:paraId="7A0CDF67" w14:textId="77777777" w:rsidR="007617D3" w:rsidRDefault="007617D3" w:rsidP="00FE2E5E">
      <w:pPr>
        <w:jc w:val="both"/>
      </w:pPr>
    </w:p>
    <w:p w14:paraId="54DE0B06" w14:textId="55F776F7" w:rsidR="00FF1EF2" w:rsidRDefault="00E742F7" w:rsidP="00FE2E5E">
      <w:pPr>
        <w:jc w:val="both"/>
      </w:pPr>
      <w:r>
        <w:rPr>
          <w:noProof/>
        </w:rPr>
        <w:drawing>
          <wp:inline distT="0" distB="0" distL="0" distR="0" wp14:anchorId="119BD5F3" wp14:editId="315850C8">
            <wp:extent cx="5943600" cy="95821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958215"/>
                    </a:xfrm>
                    <a:prstGeom prst="rect">
                      <a:avLst/>
                    </a:prstGeom>
                  </pic:spPr>
                </pic:pic>
              </a:graphicData>
            </a:graphic>
          </wp:inline>
        </w:drawing>
      </w:r>
    </w:p>
    <w:p w14:paraId="3F6F2F93" w14:textId="41DDBDEF" w:rsidR="00FF1EF2" w:rsidRDefault="00FF1EF2" w:rsidP="00FE2E5E">
      <w:pPr>
        <w:jc w:val="both"/>
      </w:pPr>
      <w:r>
        <w:t>When the server finishes response it sends the PSGFinalChunk. This chunk tells the total number of chunks in the response (including this very chunk).</w:t>
      </w:r>
      <w:r w:rsidR="00E742F7">
        <w:t xml:space="preserve"> The ‘exec_time’ value indicates the time in microseconds between two points:</w:t>
      </w:r>
    </w:p>
    <w:p w14:paraId="72CC6292" w14:textId="696E2E25" w:rsidR="00E742F7" w:rsidRDefault="00E742F7" w:rsidP="00E742F7">
      <w:pPr>
        <w:pStyle w:val="ListParagraph"/>
        <w:numPr>
          <w:ilvl w:val="0"/>
          <w:numId w:val="36"/>
        </w:numPr>
        <w:jc w:val="both"/>
      </w:pPr>
      <w:r>
        <w:lastRenderedPageBreak/>
        <w:t>when a request has started to be handled, i.e. passed from libh2o to the server code. Note that it differs from the time the corresponding network packages has reached the server</w:t>
      </w:r>
    </w:p>
    <w:p w14:paraId="42ED27A5" w14:textId="78BAE29E" w:rsidR="00E742F7" w:rsidRDefault="00E742F7" w:rsidP="00E742F7">
      <w:pPr>
        <w:pStyle w:val="ListParagraph"/>
        <w:numPr>
          <w:ilvl w:val="0"/>
          <w:numId w:val="36"/>
        </w:numPr>
        <w:jc w:val="both"/>
      </w:pPr>
      <w:r>
        <w:t>when the final PSG chunk is formed. Note that it differs from the moment it actually was sent to the client. The final chunk is passed to libh2o and it is up to the library when it is sent</w:t>
      </w:r>
    </w:p>
    <w:p w14:paraId="563B93C4" w14:textId="4DF474CC" w:rsidR="00FF1EF2" w:rsidRDefault="00FF1EF2" w:rsidP="00FE2E5E">
      <w:pPr>
        <w:jc w:val="both"/>
      </w:pPr>
      <w:r>
        <w:t>The PSG protocol reserves the item_id value zero for the cases when a chunk is related to the whole response. The examples of such chunks are error messages and a final response chunk.</w:t>
      </w:r>
    </w:p>
    <w:p w14:paraId="36319C17" w14:textId="7B9FA0A0" w:rsidR="00035AB1" w:rsidRDefault="00035AB1" w:rsidP="00FE2E5E">
      <w:pPr>
        <w:jc w:val="both"/>
      </w:pPr>
    </w:p>
    <w:p w14:paraId="35E21130" w14:textId="53869675" w:rsidR="00035AB1" w:rsidRDefault="00035AB1" w:rsidP="00FE2E5E">
      <w:pPr>
        <w:jc w:val="both"/>
      </w:pPr>
      <w:r>
        <w:rPr>
          <w:noProof/>
        </w:rPr>
        <w:drawing>
          <wp:inline distT="0" distB="0" distL="0" distR="0" wp14:anchorId="1B7BB5CB" wp14:editId="1150602F">
            <wp:extent cx="5943600" cy="1187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1187450"/>
                    </a:xfrm>
                    <a:prstGeom prst="rect">
                      <a:avLst/>
                    </a:prstGeom>
                  </pic:spPr>
                </pic:pic>
              </a:graphicData>
            </a:graphic>
          </wp:inline>
        </w:drawing>
      </w:r>
    </w:p>
    <w:p w14:paraId="6D46E6DC" w14:textId="6F4DD0CC" w:rsidR="00035AB1" w:rsidRDefault="00035AB1" w:rsidP="00FE2E5E">
      <w:pPr>
        <w:jc w:val="both"/>
      </w:pPr>
      <w:r>
        <w:t xml:space="preserve">The </w:t>
      </w:r>
      <w:r w:rsidR="00EB0377">
        <w:t>ID/get, ID/getblob and ID/get_tse_chunk requests may result in blobs which have public comments. In those cases the PublicCommentChunk will appear in the replies.</w:t>
      </w:r>
    </w:p>
    <w:p w14:paraId="0697539E" w14:textId="632C52CA" w:rsidR="00035AB1" w:rsidRDefault="00035AB1" w:rsidP="00FE2E5E">
      <w:pPr>
        <w:jc w:val="both"/>
      </w:pPr>
    </w:p>
    <w:p w14:paraId="3670FEBA" w14:textId="19571C47" w:rsidR="00035AB1" w:rsidRDefault="00035AB1" w:rsidP="00FE2E5E">
      <w:pPr>
        <w:jc w:val="both"/>
      </w:pPr>
      <w:r>
        <w:rPr>
          <w:noProof/>
        </w:rPr>
        <w:drawing>
          <wp:inline distT="0" distB="0" distL="0" distR="0" wp14:anchorId="3DE49447" wp14:editId="59F5B446">
            <wp:extent cx="5943600" cy="989330"/>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989330"/>
                    </a:xfrm>
                    <a:prstGeom prst="rect">
                      <a:avLst/>
                    </a:prstGeom>
                  </pic:spPr>
                </pic:pic>
              </a:graphicData>
            </a:graphic>
          </wp:inline>
        </w:drawing>
      </w:r>
    </w:p>
    <w:p w14:paraId="0A4A1823" w14:textId="123DAB2A" w:rsidR="00035AB1" w:rsidRDefault="00EB0377" w:rsidP="00FE2E5E">
      <w:pPr>
        <w:jc w:val="both"/>
      </w:pPr>
      <w:r>
        <w:t>If a PublicCommentChunk appeared in the reply then it is followed with the PublicCommentFinalChunk which shares the item_id value with the PublicCommentChunk.</w:t>
      </w:r>
    </w:p>
    <w:p w14:paraId="3BCC2940" w14:textId="77777777" w:rsidR="00035AB1" w:rsidRDefault="00035AB1" w:rsidP="00FE2E5E">
      <w:pPr>
        <w:jc w:val="both"/>
      </w:pPr>
    </w:p>
    <w:p w14:paraId="0CA7B7D2" w14:textId="00E08B06" w:rsidR="00595C09" w:rsidRDefault="00D27AFE" w:rsidP="00D27AFE">
      <w:pPr>
        <w:pStyle w:val="Heading1"/>
      </w:pPr>
      <w:bookmarkStart w:id="4" w:name="_Exclude_Blob_Cache"/>
      <w:bookmarkStart w:id="5" w:name="_Toc175658242"/>
      <w:bookmarkEnd w:id="4"/>
      <w:r>
        <w:t>Exclude Blob Cache</w:t>
      </w:r>
      <w:bookmarkEnd w:id="5"/>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seq_id and seq_id_type. In this case there is a procedure of the provided identification resolution into a pair of sat and a sat_key. This pair of values is used internally to retrieve and transfer the blob. It may happened that the client issues a massive number of blob retrieve requests using seq_ids. In this scenario the resolution of many different seq_ids may lead to the very same pair of sat and sat_key. Consequently it will lead to transferring the same blob many times to the the very same client.</w:t>
      </w:r>
    </w:p>
    <w:p w14:paraId="42AD6B1C" w14:textId="655D1324" w:rsidR="0041573A" w:rsidRDefault="0041573A" w:rsidP="0041573A">
      <w:pPr>
        <w:jc w:val="both"/>
      </w:pPr>
      <w:r>
        <w:lastRenderedPageBreak/>
        <w:t xml:space="preserve">To address the problem </w:t>
      </w:r>
      <w:r w:rsidR="00062A5F">
        <w:t>–</w:t>
      </w:r>
      <w:r>
        <w:t xml:space="preserve"> i.e. to </w:t>
      </w:r>
      <w:r w:rsidR="00612D5B">
        <w:t xml:space="preserve">avoid transferring the same blob more than one time to the same client – the PSG server introduces the exclude blob cache feature. </w:t>
      </w:r>
      <w:r w:rsidR="001C6005">
        <w:t>It works as follows. When a client requests a blob with seq_id/seq_id_type identification it also provides the client name as well as an optional list of the blob_ids which the client already has. When the seq_id/seq_id_type resolution procedure is finished</w:t>
      </w:r>
      <w:r w:rsidR="00145A2A">
        <w:t xml:space="preserve"> the result sat/sat_key is looked in the list provided by the client. If found then the blob is not sent. If not found then the exclude blob cache is looked up. If the blob_id is found for the client then the blob is not sent. Otherwise a records about the blob is created in the cache.</w:t>
      </w:r>
    </w:p>
    <w:p w14:paraId="4FB89EE8" w14:textId="57C0FDF8" w:rsidR="00285FF3" w:rsidRDefault="00145A2A">
      <w:r>
        <w:t>The BlobExcludeChunk has the reason parameter which tells the following:</w:t>
      </w:r>
    </w:p>
    <w:p w14:paraId="21DBF793" w14:textId="5F6A46E8" w:rsidR="00145A2A" w:rsidRDefault="00145A2A" w:rsidP="00897681">
      <w:pPr>
        <w:pStyle w:val="ListParagraph"/>
        <w:numPr>
          <w:ilvl w:val="0"/>
          <w:numId w:val="4"/>
        </w:numPr>
      </w:pPr>
      <w:r>
        <w:t>excluded: the blob was found in the list supplied by the client.</w:t>
      </w:r>
    </w:p>
    <w:p w14:paraId="244D9ECC" w14:textId="5672748C" w:rsidR="00145A2A" w:rsidRDefault="00145A2A" w:rsidP="00897681">
      <w:pPr>
        <w:pStyle w:val="ListParagraph"/>
        <w:numPr>
          <w:ilvl w:val="0"/>
          <w:numId w:val="4"/>
        </w:numPr>
      </w:pPr>
      <w:r>
        <w:t>inprogress: the blob was found in the cache; the transfer of the blob chunks is in progress. There is no guarantee that all the blob chunks will be transferred successfully.</w:t>
      </w:r>
    </w:p>
    <w:p w14:paraId="7FEE06A2" w14:textId="4BFC672F" w:rsidR="00145A2A" w:rsidRDefault="00145A2A" w:rsidP="00897681">
      <w:pPr>
        <w:pStyle w:val="ListParagraph"/>
        <w:numPr>
          <w:ilvl w:val="0"/>
          <w:numId w:val="4"/>
        </w:numPr>
      </w:pPr>
      <w:r>
        <w:t>sent: the blob was found in the cache; the server has finished transferring the blob to the client before.</w:t>
      </w:r>
    </w:p>
    <w:p w14:paraId="2D0F620C" w14:textId="221179D2"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137B34D9" w14:textId="493A3DF3" w:rsidR="00322705" w:rsidRDefault="00322705" w:rsidP="00145A2A">
      <w:r>
        <w:t>The latest version of the server also support the resend timeout parameter for the ID/get requests. This timeout affects the decision if the blob should be sent to the client even it has already been sent before. See the ID/get request parameter description and the [SERVER]/resend_timeout setting.</w:t>
      </w:r>
    </w:p>
    <w:p w14:paraId="7C89256F" w14:textId="3B923B70" w:rsidR="000D3F36" w:rsidRDefault="00595C09" w:rsidP="00595C09">
      <w:pPr>
        <w:pStyle w:val="Heading1"/>
      </w:pPr>
      <w:bookmarkStart w:id="6" w:name="_Toc175658243"/>
      <w:r>
        <w:t>Requests</w:t>
      </w:r>
      <w:bookmarkEnd w:id="6"/>
    </w:p>
    <w:p w14:paraId="52A29D82" w14:textId="77777777" w:rsidR="0063177B" w:rsidRDefault="0063177B" w:rsidP="00595C09"/>
    <w:p w14:paraId="73FF0D2E" w14:textId="081B3768" w:rsidR="00595C09" w:rsidRDefault="00595C09" w:rsidP="00595C09">
      <w:r>
        <w:t>The server accepts HTTP</w:t>
      </w:r>
      <w:r w:rsidR="00C65C5C">
        <w:t xml:space="preserve"> 1.1 and HTTP/2 GET </w:t>
      </w:r>
      <w:r>
        <w:t xml:space="preserve">requests. The section describes the requests and the server </w:t>
      </w:r>
      <w:r w:rsidR="002C4969">
        <w:pgNum/>
      </w:r>
      <w:r w:rsidR="002C4969">
        <w:t>hen</w:t>
      </w:r>
      <w:r w:rsidR="002C4969">
        <w:pgNum/>
      </w:r>
      <w:r w:rsidR="002C4969">
        <w:t>pria</w:t>
      </w:r>
      <w:r>
        <w:t>.</w:t>
      </w:r>
    </w:p>
    <w:p w14:paraId="75DFD615" w14:textId="0BD40B01" w:rsidR="00C65C5C" w:rsidRDefault="00C65C5C" w:rsidP="00595C09">
      <w:r>
        <w:t>The requests are split into three cathegories:</w:t>
      </w:r>
    </w:p>
    <w:p w14:paraId="60B6E7D3" w14:textId="739F1A29" w:rsidR="00C65C5C" w:rsidRDefault="00C65C5C" w:rsidP="00897681">
      <w:pPr>
        <w:pStyle w:val="ListParagraph"/>
        <w:numPr>
          <w:ilvl w:val="0"/>
          <w:numId w:val="3"/>
        </w:numPr>
      </w:pPr>
      <w:r>
        <w:t>Data requests</w:t>
      </w:r>
    </w:p>
    <w:p w14:paraId="39BB8903" w14:textId="3B4650D5" w:rsidR="00C65C5C" w:rsidRDefault="00C65C5C" w:rsidP="00897681">
      <w:pPr>
        <w:pStyle w:val="ListParagraph"/>
        <w:numPr>
          <w:ilvl w:val="0"/>
          <w:numId w:val="3"/>
        </w:numPr>
      </w:pPr>
      <w:r>
        <w:t>Administrative requests</w:t>
      </w:r>
    </w:p>
    <w:p w14:paraId="1397C796" w14:textId="43818A0C" w:rsidR="00C65C5C" w:rsidRDefault="00C65C5C" w:rsidP="00897681">
      <w:pPr>
        <w:pStyle w:val="ListParagraph"/>
        <w:numPr>
          <w:ilvl w:val="0"/>
          <w:numId w:val="3"/>
        </w:numPr>
      </w:pPr>
      <w:r>
        <w:t>Test requests</w:t>
      </w:r>
    </w:p>
    <w:p w14:paraId="5B99BDA2" w14:textId="43817764" w:rsidR="00C65C5C" w:rsidRDefault="00C65C5C" w:rsidP="00C65C5C">
      <w:r>
        <w:t>The distinguish between the request cathegory is the first path element in the request URL.</w:t>
      </w:r>
    </w:p>
    <w:p w14:paraId="58CE1822" w14:textId="44F66FA7" w:rsidR="0063177B" w:rsidRDefault="0063177B" w:rsidP="00C65C5C"/>
    <w:p w14:paraId="3D262AAA" w14:textId="55B27EC1" w:rsidR="004B3EDD" w:rsidRDefault="004B3EDD" w:rsidP="004B3EDD">
      <w:pPr>
        <w:pStyle w:val="Heading2"/>
      </w:pPr>
      <w:bookmarkStart w:id="7" w:name="_Common_ID/..._Request"/>
      <w:bookmarkStart w:id="8" w:name="_Toc175658244"/>
      <w:bookmarkEnd w:id="7"/>
      <w:r>
        <w:t>Common ID/</w:t>
      </w:r>
      <w:r w:rsidR="006F4034">
        <w:t>…</w:t>
      </w:r>
      <w:r>
        <w:t xml:space="preserve"> Request Parameters</w:t>
      </w:r>
      <w:bookmarkEnd w:id="8"/>
    </w:p>
    <w:p w14:paraId="73BC47B2" w14:textId="77777777" w:rsidR="004B3EDD" w:rsidRDefault="004B3EDD" w:rsidP="00C65C5C"/>
    <w:p w14:paraId="1EDA636F" w14:textId="7A9ED50F" w:rsidR="004B3EDD" w:rsidRDefault="004B3EDD" w:rsidP="00C65C5C">
      <w:r>
        <w:lastRenderedPageBreak/>
        <w:t xml:space="preserve">All requests which URL starts with </w:t>
      </w:r>
      <w:r w:rsidRPr="004B3EDD">
        <w:rPr>
          <w:rFonts w:ascii="Lucida Console" w:hAnsi="Lucida Console"/>
        </w:rPr>
        <w:t>http://&lt;host:port&gt;/ID/</w:t>
      </w:r>
      <w:r>
        <w:t xml:space="preserve"> have common parameters. The table below describes them.</w:t>
      </w:r>
    </w:p>
    <w:tbl>
      <w:tblPr>
        <w:tblStyle w:val="TableGrid"/>
        <w:tblW w:w="0" w:type="auto"/>
        <w:tblLook w:val="04A0" w:firstRow="1" w:lastRow="0" w:firstColumn="1" w:lastColumn="0" w:noHBand="0" w:noVBand="1"/>
      </w:tblPr>
      <w:tblGrid>
        <w:gridCol w:w="2983"/>
        <w:gridCol w:w="6367"/>
      </w:tblGrid>
      <w:tr w:rsidR="004B3EDD" w14:paraId="0F81F708" w14:textId="77777777" w:rsidTr="00937B54">
        <w:tc>
          <w:tcPr>
            <w:tcW w:w="2875" w:type="dxa"/>
          </w:tcPr>
          <w:p w14:paraId="3D726BD0" w14:textId="77777777" w:rsidR="004B3EDD" w:rsidRDefault="004B3EDD" w:rsidP="00937B54">
            <w:pPr>
              <w:jc w:val="center"/>
            </w:pPr>
            <w:r>
              <w:t>Parameter</w:t>
            </w:r>
          </w:p>
        </w:tc>
        <w:tc>
          <w:tcPr>
            <w:tcW w:w="6475" w:type="dxa"/>
          </w:tcPr>
          <w:p w14:paraId="699EE346" w14:textId="77777777" w:rsidR="004B3EDD" w:rsidRDefault="004B3EDD" w:rsidP="00937B54">
            <w:pPr>
              <w:jc w:val="center"/>
            </w:pPr>
            <w:r>
              <w:t>Description</w:t>
            </w:r>
          </w:p>
        </w:tc>
      </w:tr>
      <w:tr w:rsidR="004B3EDD" w14:paraId="725B16A2" w14:textId="77777777" w:rsidTr="004B3EDD">
        <w:tc>
          <w:tcPr>
            <w:tcW w:w="2875" w:type="dxa"/>
          </w:tcPr>
          <w:p w14:paraId="4BB62E97" w14:textId="77777777" w:rsidR="004B3EDD" w:rsidRPr="007F1C28" w:rsidRDefault="004B3EDD" w:rsidP="00937B54">
            <w:r>
              <w:t>trace=&lt;trace&gt;</w:t>
            </w:r>
          </w:p>
        </w:tc>
        <w:tc>
          <w:tcPr>
            <w:tcW w:w="6475" w:type="dxa"/>
          </w:tcPr>
          <w:p w14:paraId="2726453A" w14:textId="77777777" w:rsidR="004B3EDD" w:rsidRDefault="004B3EDD" w:rsidP="00937B54">
            <w:bookmarkStart w:id="9" w:name="OLE_LINK3"/>
            <w:r>
              <w:t>The option to include trace messages to the server output. Acceptable values: yes and no.</w:t>
            </w:r>
          </w:p>
          <w:bookmarkEnd w:id="9"/>
          <w:p w14:paraId="1AEF88AD" w14:textId="4F80FD48" w:rsidR="004B3EDD" w:rsidRDefault="004B3EDD" w:rsidP="00937B54">
            <w:r>
              <w:t>Default: no</w:t>
            </w:r>
          </w:p>
        </w:tc>
      </w:tr>
      <w:tr w:rsidR="004B3EDD" w14:paraId="35165DEC" w14:textId="77777777" w:rsidTr="004B3EDD">
        <w:tc>
          <w:tcPr>
            <w:tcW w:w="2875" w:type="dxa"/>
          </w:tcPr>
          <w:p w14:paraId="2B804821" w14:textId="77777777" w:rsidR="004B3EDD" w:rsidRDefault="004B3EDD" w:rsidP="00937B54">
            <w:r>
              <w:t>hops=&lt;N&gt;</w:t>
            </w:r>
          </w:p>
        </w:tc>
        <w:tc>
          <w:tcPr>
            <w:tcW w:w="6475" w:type="dxa"/>
          </w:tcPr>
          <w:p w14:paraId="735BD674" w14:textId="77777777" w:rsidR="004B3EDD" w:rsidRDefault="004B3EDD" w:rsidP="00937B54">
            <w:r>
              <w:t>Number of hops, integer greater than zero.</w:t>
            </w:r>
          </w:p>
          <w:p w14:paraId="253F1063" w14:textId="77777777" w:rsidR="004B3EDD" w:rsidRDefault="004B3EDD" w:rsidP="00937B54">
            <w:r>
              <w:t>If the number of hops is greater than the configured value of [SERVER]/max_hops (default: 2) then the request is rejected and the server replies in PSG protocol with 400 error code.</w:t>
            </w:r>
          </w:p>
          <w:p w14:paraId="7F645D55" w14:textId="77777777" w:rsidR="004B3EDD" w:rsidRDefault="004B3EDD" w:rsidP="00937B54">
            <w:r>
              <w:t>Note: individual processors may reject a request basing on a specific logic around the number of hops.</w:t>
            </w:r>
          </w:p>
          <w:p w14:paraId="485D8EFF" w14:textId="77777777" w:rsidR="004B3EDD" w:rsidRDefault="004B3EDD" w:rsidP="00937B54">
            <w:r>
              <w:t>Optional parameter.</w:t>
            </w:r>
          </w:p>
          <w:p w14:paraId="68AC4D17" w14:textId="5E898A20" w:rsidR="004B3EDD" w:rsidRDefault="004B3EDD" w:rsidP="00937B54">
            <w:r>
              <w:t>Default: 0</w:t>
            </w:r>
          </w:p>
        </w:tc>
      </w:tr>
      <w:tr w:rsidR="004B3EDD" w14:paraId="6B98FB6B" w14:textId="77777777" w:rsidTr="004B3EDD">
        <w:tc>
          <w:tcPr>
            <w:tcW w:w="2875" w:type="dxa"/>
          </w:tcPr>
          <w:p w14:paraId="6641087D" w14:textId="420DD9F6" w:rsidR="00937B54" w:rsidRDefault="00937B54" w:rsidP="00937B54">
            <w:r>
              <w:t>enable_processor=&lt;identifier&gt;</w:t>
            </w:r>
          </w:p>
        </w:tc>
        <w:tc>
          <w:tcPr>
            <w:tcW w:w="6475" w:type="dxa"/>
          </w:tcPr>
          <w:p w14:paraId="09A118B4" w14:textId="77777777" w:rsidR="004B3EDD" w:rsidRDefault="00937B54" w:rsidP="00937B54">
            <w:r>
              <w:t>The parameter tells what processor is enabled.</w:t>
            </w:r>
          </w:p>
          <w:p w14:paraId="36B8B213" w14:textId="77777777" w:rsidR="00937B54" w:rsidRDefault="00937B54" w:rsidP="00937B54">
            <w:r>
              <w:t xml:space="preserve">There could be many enable_processor parameters with different string identifiers. It works in pair with the disable_processor parameters. Individual processors may </w:t>
            </w:r>
            <w:r w:rsidR="0006160C">
              <w:t>consult to the enabled and disabled processors from the request and make a decision if they are enabled or not. The logic depends on a particular processor.</w:t>
            </w:r>
          </w:p>
          <w:p w14:paraId="676F1FF0" w14:textId="77777777" w:rsidR="0006160C" w:rsidRDefault="0006160C" w:rsidP="00937B54">
            <w:r>
              <w:t>Optional parameter.</w:t>
            </w:r>
          </w:p>
          <w:p w14:paraId="67EF8A49" w14:textId="015F47A0" w:rsidR="0006160C" w:rsidRDefault="0006160C" w:rsidP="00937B54">
            <w:r>
              <w:t xml:space="preserve">Default: </w:t>
            </w:r>
            <w:r w:rsidR="0087651F">
              <w:t>empty string</w:t>
            </w:r>
          </w:p>
        </w:tc>
      </w:tr>
      <w:tr w:rsidR="00937B54" w14:paraId="29EC9197" w14:textId="77777777" w:rsidTr="004B3EDD">
        <w:tc>
          <w:tcPr>
            <w:tcW w:w="2875" w:type="dxa"/>
          </w:tcPr>
          <w:p w14:paraId="3B3BA82A" w14:textId="5C738721" w:rsidR="00937B54" w:rsidRDefault="00937B54" w:rsidP="00937B54">
            <w:r>
              <w:t>disable_processor=&lt;identifier&gt;</w:t>
            </w:r>
          </w:p>
        </w:tc>
        <w:tc>
          <w:tcPr>
            <w:tcW w:w="6475" w:type="dxa"/>
          </w:tcPr>
          <w:p w14:paraId="3E152ACA" w14:textId="7D4EE495" w:rsidR="00937B54" w:rsidRDefault="00937B54" w:rsidP="00937B54">
            <w:r>
              <w:t xml:space="preserve">The parameter tells what processor is </w:t>
            </w:r>
            <w:r w:rsidR="0006160C">
              <w:t>dis</w:t>
            </w:r>
            <w:r>
              <w:t>abled.</w:t>
            </w:r>
          </w:p>
          <w:p w14:paraId="34C8893F" w14:textId="7ACCC250" w:rsidR="0006160C" w:rsidRDefault="0006160C" w:rsidP="0006160C">
            <w:r>
              <w:t>There could be many disable_processor parameters with different string identifiers. It works in pair with the enable_processor parameters. Individual processors may consult to the enabled and disabled processors from the request and make a decision if they are enabled or not. The logic depends on a particular processor.</w:t>
            </w:r>
          </w:p>
          <w:p w14:paraId="0C460A09" w14:textId="77777777" w:rsidR="0006160C" w:rsidRDefault="0006160C" w:rsidP="0006160C">
            <w:r>
              <w:t>Optional parameter.</w:t>
            </w:r>
          </w:p>
          <w:p w14:paraId="7AAF1604" w14:textId="55A6FDD8" w:rsidR="0006160C" w:rsidRDefault="0006160C" w:rsidP="0006160C">
            <w:r>
              <w:t xml:space="preserve">Default: </w:t>
            </w:r>
            <w:r w:rsidR="0087651F">
              <w:t>empty string</w:t>
            </w:r>
          </w:p>
        </w:tc>
      </w:tr>
      <w:tr w:rsidR="00284169" w14:paraId="4599886E" w14:textId="77777777" w:rsidTr="004B3EDD">
        <w:tc>
          <w:tcPr>
            <w:tcW w:w="2875" w:type="dxa"/>
          </w:tcPr>
          <w:p w14:paraId="420A40A8" w14:textId="0B20886B" w:rsidR="00284169" w:rsidRDefault="00284169" w:rsidP="00937B54">
            <w:r>
              <w:t>processor_events=&lt;value&gt;</w:t>
            </w:r>
          </w:p>
        </w:tc>
        <w:tc>
          <w:tcPr>
            <w:tcW w:w="6475" w:type="dxa"/>
          </w:tcPr>
          <w:p w14:paraId="48EB5D1C" w14:textId="5EF24750" w:rsidR="00284169" w:rsidRDefault="00284169" w:rsidP="00284169">
            <w:r>
              <w:t>The option to include processor progress messages to the server output. Acceptable values: yes and no.</w:t>
            </w:r>
          </w:p>
          <w:p w14:paraId="0FA6B5FC" w14:textId="79A0EC10" w:rsidR="00284169" w:rsidRDefault="00284169" w:rsidP="00284169">
            <w:r>
              <w:t>If the value is set to yes then processor progress messages will appear in the output regardless of the “progress” field value.</w:t>
            </w:r>
          </w:p>
          <w:p w14:paraId="5E4A793C" w14:textId="752816D6" w:rsidR="00284169" w:rsidRDefault="00284169" w:rsidP="00284169">
            <w:r>
              <w:t xml:space="preserve">If the value is set to no then the only processor progress chunks </w:t>
            </w:r>
            <w:r w:rsidR="00275E0C">
              <w:t>with the “progress” field values “error” or “timeout” may appear in the output.</w:t>
            </w:r>
          </w:p>
          <w:p w14:paraId="1E5F35A4" w14:textId="085FDF0E" w:rsidR="00284169" w:rsidRDefault="00284169" w:rsidP="00284169">
            <w:r>
              <w:t>Default: no</w:t>
            </w:r>
          </w:p>
        </w:tc>
      </w:tr>
    </w:tbl>
    <w:p w14:paraId="6806CEF8" w14:textId="683EFEA5" w:rsidR="004B3EDD" w:rsidRDefault="004B3EDD" w:rsidP="00C65C5C"/>
    <w:p w14:paraId="53BBF820" w14:textId="4FDD3E9A" w:rsidR="004B3EDD" w:rsidRDefault="0006160C" w:rsidP="00C65C5C">
      <w:r>
        <w:t>Cassandra/LMDB processors implement the logic for the enable_processor and disable_processor as follows:</w:t>
      </w:r>
    </w:p>
    <w:p w14:paraId="75B77D5F" w14:textId="417AEEE9" w:rsidR="0006160C" w:rsidRDefault="0006160C" w:rsidP="00897681">
      <w:pPr>
        <w:pStyle w:val="ListParagraph"/>
        <w:numPr>
          <w:ilvl w:val="0"/>
          <w:numId w:val="10"/>
        </w:numPr>
      </w:pPr>
      <w:r>
        <w:t>Check what the configuration file setting in [CASSANDRA_PROCESSOR]/enabled (default: 1)</w:t>
      </w:r>
    </w:p>
    <w:p w14:paraId="242C2941" w14:textId="22DFF460" w:rsidR="0006160C" w:rsidRDefault="0006160C" w:rsidP="00897681">
      <w:pPr>
        <w:pStyle w:val="ListParagraph"/>
        <w:numPr>
          <w:ilvl w:val="0"/>
          <w:numId w:val="10"/>
        </w:numPr>
      </w:pPr>
      <w:r>
        <w:t>If [CASSANDRA_PROCESSOR]/enable is 1 then the disable_processor list is checked. If there is (case insensitive) value “</w:t>
      </w:r>
      <w:r w:rsidR="002C4969">
        <w:pgNum/>
      </w:r>
      <w:r w:rsidR="002C4969">
        <w:t>hen</w:t>
      </w:r>
      <w:r w:rsidR="002C4969">
        <w:pgNum/>
      </w:r>
      <w:r w:rsidR="002C4969">
        <w:t>pria”</w:t>
      </w:r>
      <w:r>
        <w:t xml:space="preserve"> in the list then </w:t>
      </w:r>
      <w:r w:rsidR="001022EA">
        <w:t>the processor is disabled.</w:t>
      </w:r>
    </w:p>
    <w:p w14:paraId="6670DCA4" w14:textId="7F1A5A5C" w:rsidR="001022EA" w:rsidRDefault="001022EA" w:rsidP="00897681">
      <w:pPr>
        <w:pStyle w:val="ListParagraph"/>
        <w:numPr>
          <w:ilvl w:val="0"/>
          <w:numId w:val="10"/>
        </w:numPr>
      </w:pPr>
      <w:r>
        <w:lastRenderedPageBreak/>
        <w:t>If [CASSANDRA_PROCESSOR]/enable is 0 then the enable_processor list is checked. If there is (case insensitive) value “</w:t>
      </w:r>
      <w:r w:rsidR="002C4969">
        <w:pgNum/>
      </w:r>
      <w:r w:rsidR="002C4969">
        <w:t>hen</w:t>
      </w:r>
      <w:r w:rsidR="002C4969">
        <w:pgNum/>
      </w:r>
      <w:r w:rsidR="002C4969">
        <w:t>pria”</w:t>
      </w:r>
      <w:r>
        <w:t xml:space="preserve"> in the list then the processor is enabled.</w:t>
      </w:r>
    </w:p>
    <w:p w14:paraId="306328D9" w14:textId="77777777" w:rsidR="004B3EDD" w:rsidRDefault="004B3EDD" w:rsidP="00C65C5C"/>
    <w:p w14:paraId="72C146F8" w14:textId="57720371" w:rsidR="00DE1F01" w:rsidRDefault="00891214" w:rsidP="00DE1F01">
      <w:pPr>
        <w:pStyle w:val="Heading2"/>
      </w:pPr>
      <w:bookmarkStart w:id="10" w:name="_Toc175658245"/>
      <w:r>
        <w:t>ID/</w:t>
      </w:r>
      <w:r w:rsidR="00B3682A">
        <w:t>get</w:t>
      </w:r>
      <w:r w:rsidR="0004405D">
        <w:t>blob</w:t>
      </w:r>
      <w:r w:rsidR="00DE1F01">
        <w:t xml:space="preserve"> Request</w:t>
      </w:r>
      <w:bookmarkEnd w:id="10"/>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8A1750" w:rsidP="00DE1F01">
      <w:pPr>
        <w:jc w:val="center"/>
      </w:pPr>
      <w:hyperlink w:history="1">
        <w:r w:rsidR="00062A5F" w:rsidRPr="00922D9A">
          <w:rPr>
            <w:rStyle w:val="Hyperlink"/>
          </w:rPr>
          <w:t>http://&lt;host:port&gt;/ID/getblob</w:t>
        </w:r>
      </w:hyperlink>
    </w:p>
    <w:p w14:paraId="611CEFF6" w14:textId="401FD1CB" w:rsidR="00DE1F01" w:rsidRDefault="00DE1F01" w:rsidP="00DE1F01">
      <w:r>
        <w:t>where</w:t>
      </w:r>
      <w:r w:rsidR="006411E1">
        <w:t xml:space="preserve"> (see the </w:t>
      </w:r>
      <w:hyperlink w:anchor="_Common_ID/..._Request" w:history="1">
        <w:r w:rsidR="00CE23F3" w:rsidRPr="00CE23F3">
          <w:rPr>
            <w:rStyle w:val="Hyperlink"/>
          </w:rPr>
          <w:t>Common ID/</w:t>
        </w:r>
        <w:r w:rsidR="006F4034">
          <w:rPr>
            <w:rStyle w:val="Hyperlink"/>
          </w:rPr>
          <w:t>…</w:t>
        </w:r>
        <w:r w:rsidR="00CE23F3" w:rsidRPr="00CE23F3">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965"/>
        <w:gridCol w:w="6385"/>
      </w:tblGrid>
      <w:tr w:rsidR="00DE1F01" w14:paraId="2C6E8D62" w14:textId="77777777" w:rsidTr="001B10AD">
        <w:tc>
          <w:tcPr>
            <w:tcW w:w="2965" w:type="dxa"/>
          </w:tcPr>
          <w:p w14:paraId="2E2E93E0" w14:textId="77777777" w:rsidR="00DE1F01" w:rsidRDefault="00DE1F01" w:rsidP="00DE1F01">
            <w:pPr>
              <w:jc w:val="center"/>
            </w:pPr>
            <w:r>
              <w:t>Parameter</w:t>
            </w:r>
          </w:p>
        </w:tc>
        <w:tc>
          <w:tcPr>
            <w:tcW w:w="6385" w:type="dxa"/>
          </w:tcPr>
          <w:p w14:paraId="4BEBB43E" w14:textId="77777777" w:rsidR="00DE1F01" w:rsidRDefault="00DE1F01" w:rsidP="00DE1F01">
            <w:pPr>
              <w:jc w:val="center"/>
            </w:pPr>
            <w:r>
              <w:t>Description</w:t>
            </w:r>
          </w:p>
        </w:tc>
      </w:tr>
      <w:tr w:rsidR="00DE1F01" w14:paraId="7C2933AC" w14:textId="77777777" w:rsidTr="001B10AD">
        <w:tc>
          <w:tcPr>
            <w:tcW w:w="2965" w:type="dxa"/>
            <w:shd w:val="clear" w:color="auto" w:fill="F2DBDB" w:themeFill="accent2" w:themeFillTint="33"/>
          </w:tcPr>
          <w:p w14:paraId="0DA76B5A" w14:textId="03391C77" w:rsidR="00DE1F01" w:rsidRDefault="000733BD" w:rsidP="00DE1F01">
            <w:r>
              <w:t>blob_id</w:t>
            </w:r>
            <w:r w:rsidRPr="00595C09">
              <w:t>=</w:t>
            </w:r>
            <w:r>
              <w:t>&lt;s</w:t>
            </w:r>
            <w:r w:rsidR="00F30BDE">
              <w:t>tring</w:t>
            </w:r>
            <w:r>
              <w:t>&gt;</w:t>
            </w:r>
          </w:p>
        </w:tc>
        <w:tc>
          <w:tcPr>
            <w:tcW w:w="6385" w:type="dxa"/>
            <w:shd w:val="clear" w:color="auto" w:fill="F2DBDB" w:themeFill="accent2" w:themeFillTint="33"/>
          </w:tcPr>
          <w:p w14:paraId="4F340791" w14:textId="5CF6D955" w:rsidR="00DE1F01" w:rsidRDefault="00DE1F01" w:rsidP="00DE1F01">
            <w:r>
              <w:t xml:space="preserve">The blob </w:t>
            </w:r>
            <w:r w:rsidR="00F30BDE">
              <w:t>identifier</w:t>
            </w:r>
            <w:r w:rsidR="00503D44">
              <w:t>.</w:t>
            </w:r>
          </w:p>
          <w:p w14:paraId="1562195E" w14:textId="77777777" w:rsidR="00E701DA" w:rsidRDefault="00503D44" w:rsidP="00DE1F01">
            <w:r>
              <w:t>Mandatory parameter</w:t>
            </w:r>
          </w:p>
          <w:p w14:paraId="071564F5" w14:textId="77777777" w:rsidR="00F30BDE" w:rsidRDefault="00F30BDE" w:rsidP="00DE1F01">
            <w:r>
              <w:t>Processors may interpret the blob id in their own way.</w:t>
            </w:r>
          </w:p>
          <w:p w14:paraId="6ACE01D5" w14:textId="1ED8DDAB" w:rsidR="00F30BDE" w:rsidRDefault="00F30BDE" w:rsidP="00DE1F01">
            <w:r>
              <w:t>Cassandra processors expect the following format: &lt;sat&gt;.&lt;sat_key&gt; where both are integers.</w:t>
            </w:r>
          </w:p>
        </w:tc>
      </w:tr>
      <w:tr w:rsidR="00297A8B" w14:paraId="43797CEC" w14:textId="77777777" w:rsidTr="001B10AD">
        <w:tc>
          <w:tcPr>
            <w:tcW w:w="2965" w:type="dxa"/>
          </w:tcPr>
          <w:p w14:paraId="79870C52" w14:textId="2BF12FB3" w:rsidR="00297A8B" w:rsidRDefault="006F4034" w:rsidP="00DE1F01">
            <w:r>
              <w:t>T</w:t>
            </w:r>
            <w:r w:rsidR="000733BD">
              <w:t>se=&lt;tse_opt&gt;</w:t>
            </w:r>
          </w:p>
        </w:tc>
        <w:tc>
          <w:tcPr>
            <w:tcW w:w="6385" w:type="dxa"/>
          </w:tcPr>
          <w:p w14:paraId="3BF0B57B" w14:textId="77777777" w:rsidR="00297A8B" w:rsidRDefault="000F07E4" w:rsidP="00DE1F01">
            <w:r>
              <w:t>TSE option.</w:t>
            </w:r>
          </w:p>
          <w:p w14:paraId="70BC58BF" w14:textId="031990F4" w:rsidR="00EB68A5" w:rsidRDefault="00DC0379" w:rsidP="00DE1F01">
            <w:r>
              <w:t>Return t</w:t>
            </w:r>
            <w:r w:rsidR="0071498E">
              <w:t xml:space="preserve">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27"/>
              <w:gridCol w:w="2481"/>
              <w:gridCol w:w="2451"/>
            </w:tblGrid>
            <w:tr w:rsidR="00F04C7F" w14:paraId="2A55C1B1" w14:textId="77777777" w:rsidTr="00937B54">
              <w:tc>
                <w:tcPr>
                  <w:tcW w:w="1240" w:type="dxa"/>
                </w:tcPr>
                <w:p w14:paraId="0B0F2D77" w14:textId="77777777" w:rsidR="00F04C7F" w:rsidRDefault="00F04C7F" w:rsidP="00F04C7F">
                  <w:r>
                    <w:t>Value</w:t>
                  </w:r>
                </w:p>
              </w:tc>
              <w:tc>
                <w:tcPr>
                  <w:tcW w:w="2520" w:type="dxa"/>
                </w:tcPr>
                <w:p w14:paraId="604FD568" w14:textId="77777777" w:rsidR="00F04C7F" w:rsidRDefault="00F04C7F" w:rsidP="00F04C7F">
                  <w:r>
                    <w:t>ID2 split available</w:t>
                  </w:r>
                </w:p>
              </w:tc>
              <w:tc>
                <w:tcPr>
                  <w:tcW w:w="2489" w:type="dxa"/>
                </w:tcPr>
                <w:p w14:paraId="71BAE7A6" w14:textId="77777777" w:rsidR="00F04C7F" w:rsidRDefault="00F04C7F" w:rsidP="00F04C7F">
                  <w:r>
                    <w:t>ID2 split not available</w:t>
                  </w:r>
                </w:p>
              </w:tc>
            </w:tr>
            <w:tr w:rsidR="00F04C7F" w14:paraId="32328C7E" w14:textId="77777777" w:rsidTr="00937B54">
              <w:tc>
                <w:tcPr>
                  <w:tcW w:w="1240" w:type="dxa"/>
                </w:tcPr>
                <w:p w14:paraId="36F47CD7" w14:textId="77777777" w:rsidR="00F04C7F" w:rsidRDefault="00F04C7F" w:rsidP="00F04C7F">
                  <w:r>
                    <w:t>none</w:t>
                  </w:r>
                </w:p>
              </w:tc>
              <w:tc>
                <w:tcPr>
                  <w:tcW w:w="2520" w:type="dxa"/>
                </w:tcPr>
                <w:p w14:paraId="5C662044" w14:textId="77777777" w:rsidR="00F04C7F" w:rsidRDefault="00F04C7F" w:rsidP="00F04C7F">
                  <w:r w:rsidRPr="00D84DE2">
                    <w:t>Nothing</w:t>
                  </w:r>
                </w:p>
              </w:tc>
              <w:tc>
                <w:tcPr>
                  <w:tcW w:w="2489" w:type="dxa"/>
                </w:tcPr>
                <w:p w14:paraId="54F0BA93" w14:textId="77777777" w:rsidR="00F04C7F" w:rsidRDefault="00F04C7F" w:rsidP="00F04C7F">
                  <w:r w:rsidRPr="00D84DE2">
                    <w:t>Nothing</w:t>
                  </w:r>
                </w:p>
              </w:tc>
            </w:tr>
            <w:tr w:rsidR="00F04C7F" w14:paraId="785DD9AA" w14:textId="77777777" w:rsidTr="00937B54">
              <w:tc>
                <w:tcPr>
                  <w:tcW w:w="1240" w:type="dxa"/>
                </w:tcPr>
                <w:p w14:paraId="5844979C" w14:textId="77777777" w:rsidR="00F04C7F" w:rsidRDefault="00F04C7F" w:rsidP="00F04C7F">
                  <w:r>
                    <w:t>whole</w:t>
                  </w:r>
                </w:p>
              </w:tc>
              <w:tc>
                <w:tcPr>
                  <w:tcW w:w="2520" w:type="dxa"/>
                </w:tcPr>
                <w:p w14:paraId="5A7933B5" w14:textId="77777777" w:rsidR="00F04C7F" w:rsidRDefault="00F04C7F" w:rsidP="00F04C7F">
                  <w:r w:rsidRPr="00F04C7F">
                    <w:t>All split blobs</w:t>
                  </w:r>
                </w:p>
              </w:tc>
              <w:tc>
                <w:tcPr>
                  <w:tcW w:w="2489" w:type="dxa"/>
                </w:tcPr>
                <w:p w14:paraId="76C18024" w14:textId="77777777" w:rsidR="00F04C7F" w:rsidRDefault="00F04C7F" w:rsidP="00F04C7F">
                  <w:r w:rsidRPr="00F04C7F">
                    <w:t>All Cassandra data chunks of the blob itself</w:t>
                  </w:r>
                </w:p>
              </w:tc>
            </w:tr>
            <w:tr w:rsidR="00F04C7F" w14:paraId="24207A2D" w14:textId="77777777" w:rsidTr="00937B54">
              <w:tc>
                <w:tcPr>
                  <w:tcW w:w="1240" w:type="dxa"/>
                </w:tcPr>
                <w:p w14:paraId="437440E0" w14:textId="77777777" w:rsidR="00F04C7F" w:rsidRDefault="00F04C7F" w:rsidP="00F04C7F">
                  <w:r>
                    <w:t>orig</w:t>
                  </w:r>
                </w:p>
              </w:tc>
              <w:tc>
                <w:tcPr>
                  <w:tcW w:w="2520" w:type="dxa"/>
                </w:tcPr>
                <w:p w14:paraId="5DE99D6D" w14:textId="77777777" w:rsidR="00F04C7F" w:rsidRDefault="00F04C7F" w:rsidP="00F04C7F">
                  <w:r w:rsidRPr="00F04C7F">
                    <w:t>All Cassandra data chunks of the blob itself</w:t>
                  </w:r>
                </w:p>
              </w:tc>
              <w:tc>
                <w:tcPr>
                  <w:tcW w:w="2489" w:type="dxa"/>
                </w:tcPr>
                <w:p w14:paraId="66494672" w14:textId="77777777" w:rsidR="00F04C7F" w:rsidRDefault="00F04C7F" w:rsidP="00F04C7F">
                  <w:r w:rsidRPr="00F04C7F">
                    <w:t>All Cassandra data chunks of the blob itself</w:t>
                  </w:r>
                </w:p>
              </w:tc>
            </w:tr>
            <w:tr w:rsidR="00F04C7F" w14:paraId="036A5433" w14:textId="77777777" w:rsidTr="00937B54">
              <w:tc>
                <w:tcPr>
                  <w:tcW w:w="1240" w:type="dxa"/>
                </w:tcPr>
                <w:p w14:paraId="0CFBE65E" w14:textId="77777777" w:rsidR="00F04C7F" w:rsidRDefault="00F04C7F" w:rsidP="00F04C7F">
                  <w:r>
                    <w:t>smart</w:t>
                  </w:r>
                </w:p>
              </w:tc>
              <w:tc>
                <w:tcPr>
                  <w:tcW w:w="2520" w:type="dxa"/>
                </w:tcPr>
                <w:p w14:paraId="36C16BB5" w14:textId="77777777" w:rsidR="00F04C7F" w:rsidRDefault="00F04C7F" w:rsidP="00F04C7F">
                  <w:r w:rsidRPr="00F04C7F">
                    <w:t>Split INFO blob only</w:t>
                  </w:r>
                </w:p>
              </w:tc>
              <w:tc>
                <w:tcPr>
                  <w:tcW w:w="2489" w:type="dxa"/>
                </w:tcPr>
                <w:p w14:paraId="354DC423" w14:textId="77777777" w:rsidR="00F04C7F" w:rsidRDefault="00F04C7F" w:rsidP="00F04C7F">
                  <w:r w:rsidRPr="00F04C7F">
                    <w:t>All Cassandra data chunks of the blob itself</w:t>
                  </w:r>
                </w:p>
              </w:tc>
            </w:tr>
            <w:tr w:rsidR="00F04C7F" w14:paraId="7BBFC043" w14:textId="77777777" w:rsidTr="00937B54">
              <w:tc>
                <w:tcPr>
                  <w:tcW w:w="1240" w:type="dxa"/>
                </w:tcPr>
                <w:p w14:paraId="212CE812" w14:textId="77777777" w:rsidR="00F04C7F" w:rsidRDefault="00F04C7F" w:rsidP="00F04C7F">
                  <w:r>
                    <w:t>slim</w:t>
                  </w:r>
                </w:p>
              </w:tc>
              <w:tc>
                <w:tcPr>
                  <w:tcW w:w="2520" w:type="dxa"/>
                </w:tcPr>
                <w:p w14:paraId="52CFAF36" w14:textId="77777777" w:rsidR="00F04C7F" w:rsidRDefault="00F04C7F" w:rsidP="00F04C7F">
                  <w:r w:rsidRPr="00F04C7F">
                    <w:t>Split INFO blob only</w:t>
                  </w:r>
                </w:p>
              </w:tc>
              <w:tc>
                <w:tcPr>
                  <w:tcW w:w="2489" w:type="dxa"/>
                </w:tcPr>
                <w:p w14:paraId="04819F0F" w14:textId="77777777" w:rsidR="00F04C7F" w:rsidRDefault="00F04C7F" w:rsidP="00F04C7F">
                  <w:r w:rsidRPr="00D84DE2">
                    <w:t>Nothing</w:t>
                  </w:r>
                </w:p>
              </w:tc>
            </w:tr>
          </w:tbl>
          <w:p w14:paraId="6EBB5EC6" w14:textId="77777777" w:rsidR="008F1F6E" w:rsidRDefault="008F1F6E" w:rsidP="008F1F6E"/>
          <w:p w14:paraId="4CF08DB7" w14:textId="69AD4414" w:rsidR="008F1F6E" w:rsidRDefault="008F1F6E" w:rsidP="008F1F6E">
            <w:r>
              <w:t>Optional parameter. Default value: orig</w:t>
            </w:r>
          </w:p>
        </w:tc>
      </w:tr>
      <w:tr w:rsidR="000F07E4" w14:paraId="5077DA55" w14:textId="77777777" w:rsidTr="001B10AD">
        <w:tc>
          <w:tcPr>
            <w:tcW w:w="2965" w:type="dxa"/>
          </w:tcPr>
          <w:p w14:paraId="74C0C8A7" w14:textId="27944925" w:rsidR="000F07E4" w:rsidRDefault="000733BD" w:rsidP="00DE1F01">
            <w:r>
              <w:t>last_modified=&lt;last_mod&gt;</w:t>
            </w:r>
          </w:p>
        </w:tc>
        <w:tc>
          <w:tcPr>
            <w:tcW w:w="6385" w:type="dxa"/>
          </w:tcPr>
          <w:p w14:paraId="12AC7FE3" w14:textId="62E35115" w:rsidR="000F07E4" w:rsidRDefault="008F1F6E" w:rsidP="00DE1F01">
            <w:r>
              <w:t>Last modified, integer.</w:t>
            </w:r>
          </w:p>
          <w:p w14:paraId="45AA8FD6" w14:textId="00C15D7E" w:rsidR="00506DDB" w:rsidRDefault="00506DDB" w:rsidP="00DE1F01">
            <w:r>
              <w:t>If provided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By default the most recent match will be provided.</w:t>
            </w:r>
          </w:p>
        </w:tc>
      </w:tr>
      <w:tr w:rsidR="000F07E4" w14:paraId="6BA79EAD" w14:textId="77777777" w:rsidTr="001B10AD">
        <w:tc>
          <w:tcPr>
            <w:tcW w:w="2965" w:type="dxa"/>
          </w:tcPr>
          <w:p w14:paraId="1F993027" w14:textId="7AFD12AA" w:rsidR="000F07E4" w:rsidRDefault="006F4034" w:rsidP="00DE1F01">
            <w:r>
              <w:t>U</w:t>
            </w:r>
            <w:r w:rsidR="000733BD">
              <w:t>se_cache=&lt;cache&gt;</w:t>
            </w:r>
          </w:p>
        </w:tc>
        <w:tc>
          <w:tcPr>
            <w:tcW w:w="6385" w:type="dxa"/>
          </w:tcPr>
          <w:p w14:paraId="32758D04" w14:textId="77777777" w:rsidR="000F07E4" w:rsidRDefault="00D84DE2" w:rsidP="00DE1F01">
            <w:r>
              <w:t>Allowed values:</w:t>
            </w:r>
          </w:p>
          <w:p w14:paraId="246BA542" w14:textId="77777777" w:rsidR="00D84DE2" w:rsidRDefault="00D84DE2" w:rsidP="00897681">
            <w:pPr>
              <w:pStyle w:val="ListParagraph"/>
              <w:numPr>
                <w:ilvl w:val="0"/>
                <w:numId w:val="5"/>
              </w:numPr>
            </w:pPr>
            <w:r>
              <w:t>no: d</w:t>
            </w:r>
            <w:r w:rsidRPr="00D84DE2">
              <w:t>o not use LMDB cache (tables SI2CSI, BIOSEQ_INFO and BLOB_PROP) at all; go straight to Cassandra storage.</w:t>
            </w:r>
          </w:p>
          <w:p w14:paraId="1E0D01B3" w14:textId="752C16B4" w:rsidR="00D84DE2" w:rsidRDefault="00DB31C0" w:rsidP="00897681">
            <w:pPr>
              <w:pStyle w:val="ListParagraph"/>
              <w:numPr>
                <w:ilvl w:val="0"/>
                <w:numId w:val="5"/>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lastRenderedPageBreak/>
              <w:t xml:space="preserve">By default (no use_cache option specified), the behavior is </w:t>
            </w:r>
            <w:r w:rsidR="00506DDB">
              <w:t xml:space="preserve">to </w:t>
            </w:r>
            <w:r w:rsidRPr="00D84DE2">
              <w:t>use the LMDB cache if at all possible; then, fallback to Cassandra storage.</w:t>
            </w:r>
          </w:p>
        </w:tc>
      </w:tr>
      <w:tr w:rsidR="003B7D7A" w14:paraId="098A24E5" w14:textId="77777777" w:rsidTr="001B10AD">
        <w:tc>
          <w:tcPr>
            <w:tcW w:w="2965" w:type="dxa"/>
          </w:tcPr>
          <w:p w14:paraId="5069A7D8" w14:textId="035E0346" w:rsidR="003B7D7A" w:rsidRDefault="006F4034" w:rsidP="000D35D8">
            <w:r>
              <w:lastRenderedPageBreak/>
              <w:t>C</w:t>
            </w:r>
            <w:r w:rsidR="003B7D7A">
              <w:t>lient_id=&lt;client_id&gt;</w:t>
            </w:r>
          </w:p>
        </w:tc>
        <w:tc>
          <w:tcPr>
            <w:tcW w:w="6385" w:type="dxa"/>
          </w:tcPr>
          <w:p w14:paraId="0058F5E5" w14:textId="77777777" w:rsidR="003B7D7A" w:rsidRDefault="003B7D7A" w:rsidP="000D35D8">
            <w:r>
              <w:t>The client identifier (string).</w:t>
            </w:r>
          </w:p>
          <w:p w14:paraId="6FDDFF4C" w14:textId="77777777" w:rsidR="003B7D7A" w:rsidRDefault="003B7D7A" w:rsidP="000D35D8">
            <w:r>
              <w:t>If provided then the exclude blob feature takes place.</w:t>
            </w:r>
          </w:p>
          <w:p w14:paraId="72A26960" w14:textId="77777777" w:rsidR="003B7D7A" w:rsidRDefault="003B7D7A" w:rsidP="000D35D8">
            <w:r>
              <w:t>Optional parameter.</w:t>
            </w:r>
          </w:p>
          <w:p w14:paraId="3297EDCA" w14:textId="5BB18561" w:rsidR="00464361" w:rsidRDefault="00464361" w:rsidP="000D35D8">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1B10AD" w14:paraId="19814943" w14:textId="77777777" w:rsidTr="001B10AD">
        <w:tc>
          <w:tcPr>
            <w:tcW w:w="2965" w:type="dxa"/>
          </w:tcPr>
          <w:p w14:paraId="41EDBF6E" w14:textId="47D785EB" w:rsidR="001B10AD" w:rsidRDefault="001B10AD" w:rsidP="000D35D8">
            <w:r>
              <w:t>send_blob_if_small=&lt;# bytes&gt;</w:t>
            </w:r>
          </w:p>
        </w:tc>
        <w:tc>
          <w:tcPr>
            <w:tcW w:w="6385" w:type="dxa"/>
          </w:tcPr>
          <w:p w14:paraId="08FC40D5" w14:textId="77777777" w:rsidR="001B10AD" w:rsidRDefault="001B10AD" w:rsidP="000D35D8">
            <w:r>
              <w:t>Integer &gt;= 0</w:t>
            </w:r>
          </w:p>
          <w:p w14:paraId="638D7B44" w14:textId="352B6E12" w:rsidR="001B10AD" w:rsidRDefault="001B10AD" w:rsidP="001B10AD">
            <w:r>
              <w:t>If [SERVER]/send_blob_if_small config value is bigger of that then [SERVER]/send_blob_if_small should be used.</w:t>
            </w:r>
          </w:p>
          <w:p w14:paraId="40E69AE9" w14:textId="77777777" w:rsidR="001B10AD" w:rsidRDefault="001B10AD" w:rsidP="001B10AD"/>
          <w:p w14:paraId="69D1ADCA" w14:textId="558DDFB4" w:rsidR="001B10AD" w:rsidRDefault="002C4969" w:rsidP="001B10AD">
            <w:pPr>
              <w:pStyle w:val="ListParagraph"/>
              <w:numPr>
                <w:ilvl w:val="0"/>
                <w:numId w:val="5"/>
              </w:numPr>
            </w:pPr>
            <w:r>
              <w:t>“</w:t>
            </w:r>
            <w:r w:rsidR="001B10AD">
              <w:t>tse</w:t>
            </w:r>
            <w:r>
              <w:t>”</w:t>
            </w:r>
            <w:r w:rsidR="001B10AD">
              <w:t xml:space="preserve"> </w:t>
            </w:r>
            <w:r>
              <w:t>–</w:t>
            </w:r>
            <w:r w:rsidR="001B10AD">
              <w:t xml:space="preserve"> value of {{tse}} URL parameter</w:t>
            </w:r>
          </w:p>
          <w:p w14:paraId="2C0513B9" w14:textId="5676FD7B" w:rsidR="001B10AD" w:rsidRDefault="002C4969" w:rsidP="001B10AD">
            <w:pPr>
              <w:pStyle w:val="ListParagraph"/>
              <w:numPr>
                <w:ilvl w:val="0"/>
                <w:numId w:val="5"/>
              </w:numPr>
            </w:pPr>
            <w:r>
              <w:t>“</w:t>
            </w:r>
            <w:r w:rsidR="001B10AD">
              <w:t>id2-split</w:t>
            </w:r>
            <w:r>
              <w:t>”</w:t>
            </w:r>
            <w:r w:rsidR="001B10AD">
              <w:t xml:space="preserve"> </w:t>
            </w:r>
            <w:r>
              <w:t>–</w:t>
            </w:r>
            <w:r w:rsidR="001B10AD">
              <w:t xml:space="preserve"> whether the ID2-split version of the blob is available</w:t>
            </w:r>
          </w:p>
          <w:p w14:paraId="59D264EA" w14:textId="6113B353" w:rsidR="001B10AD" w:rsidRDefault="002C4969" w:rsidP="001B10AD">
            <w:pPr>
              <w:pStyle w:val="ListParagraph"/>
              <w:numPr>
                <w:ilvl w:val="0"/>
                <w:numId w:val="5"/>
              </w:numPr>
            </w:pPr>
            <w:r>
              <w:t>“</w:t>
            </w:r>
            <w:r w:rsidR="001B10AD">
              <w:t>Small blob</w:t>
            </w:r>
            <w:r>
              <w:t>”</w:t>
            </w:r>
            <w:r w:rsidR="001B10AD">
              <w:t xml:space="preserve"> </w:t>
            </w:r>
            <w:r>
              <w:t>–</w:t>
            </w:r>
            <w:r w:rsidR="001B10AD">
              <w:t xml:space="preserve"> size of the (compressed) blob data &lt;= send_blob_if_small</w:t>
            </w:r>
          </w:p>
          <w:p w14:paraId="77765480" w14:textId="5CAB6555" w:rsidR="001B10AD" w:rsidRDefault="002C4969" w:rsidP="001B10AD">
            <w:pPr>
              <w:pStyle w:val="ListParagraph"/>
              <w:numPr>
                <w:ilvl w:val="0"/>
                <w:numId w:val="5"/>
              </w:numPr>
            </w:pPr>
            <w:r>
              <w:t>“</w:t>
            </w:r>
            <w:r w:rsidR="001B10AD">
              <w:t>Large blob</w:t>
            </w:r>
            <w:r>
              <w:t>”</w:t>
            </w:r>
            <w:r w:rsidR="001B10AD">
              <w:t xml:space="preserve"> </w:t>
            </w:r>
            <w:r>
              <w:t>–</w:t>
            </w:r>
            <w:r w:rsidR="001B10AD">
              <w:t xml:space="preserve"> size of the (compressed) blob data &gt;  send_blob_if_small</w:t>
            </w:r>
          </w:p>
          <w:p w14:paraId="0C76A4BC" w14:textId="5E2A7B55" w:rsidR="001B10AD" w:rsidRDefault="001B10AD" w:rsidP="001B10AD"/>
          <w:tbl>
            <w:tblPr>
              <w:tblStyle w:val="TableGrid"/>
              <w:tblW w:w="0" w:type="auto"/>
              <w:tblLook w:val="04A0" w:firstRow="1" w:lastRow="0" w:firstColumn="1" w:lastColumn="0" w:noHBand="0" w:noVBand="1"/>
            </w:tblPr>
            <w:tblGrid>
              <w:gridCol w:w="882"/>
              <w:gridCol w:w="1080"/>
              <w:gridCol w:w="2250"/>
              <w:gridCol w:w="1947"/>
            </w:tblGrid>
            <w:tr w:rsidR="001B10AD" w14:paraId="34DE7940" w14:textId="77777777" w:rsidTr="001B10AD">
              <w:tc>
                <w:tcPr>
                  <w:tcW w:w="882" w:type="dxa"/>
                </w:tcPr>
                <w:p w14:paraId="3EAF0533" w14:textId="2C2BC0D4" w:rsidR="001B10AD" w:rsidRDefault="001B10AD" w:rsidP="001B10AD">
                  <w:r>
                    <w:t>tse</w:t>
                  </w:r>
                </w:p>
              </w:tc>
              <w:tc>
                <w:tcPr>
                  <w:tcW w:w="1080" w:type="dxa"/>
                </w:tcPr>
                <w:p w14:paraId="5B674FAA" w14:textId="5B3A65A6" w:rsidR="001B10AD" w:rsidRDefault="001B10AD" w:rsidP="001B10AD">
                  <w:r>
                    <w:t>id2-split</w:t>
                  </w:r>
                </w:p>
              </w:tc>
              <w:tc>
                <w:tcPr>
                  <w:tcW w:w="2250" w:type="dxa"/>
                </w:tcPr>
                <w:p w14:paraId="25681A4E" w14:textId="073AA044" w:rsidR="001B10AD" w:rsidRDefault="001B10AD" w:rsidP="001B10AD">
                  <w:r>
                    <w:t>Small blob</w:t>
                  </w:r>
                </w:p>
              </w:tc>
              <w:tc>
                <w:tcPr>
                  <w:tcW w:w="1947" w:type="dxa"/>
                </w:tcPr>
                <w:p w14:paraId="25C5EB3E" w14:textId="4F38C3B5" w:rsidR="001B10AD" w:rsidRDefault="001B10AD" w:rsidP="001B10AD">
                  <w:r>
                    <w:t>Large blob</w:t>
                  </w:r>
                </w:p>
              </w:tc>
            </w:tr>
            <w:tr w:rsidR="001B10AD" w14:paraId="701C95BB" w14:textId="77777777" w:rsidTr="001B10AD">
              <w:tc>
                <w:tcPr>
                  <w:tcW w:w="882" w:type="dxa"/>
                </w:tcPr>
                <w:p w14:paraId="55DE49EA" w14:textId="510B561B" w:rsidR="001B10AD" w:rsidRDefault="001B10AD" w:rsidP="001B10AD">
                  <w:r>
                    <w:t>slim</w:t>
                  </w:r>
                </w:p>
              </w:tc>
              <w:tc>
                <w:tcPr>
                  <w:tcW w:w="1080" w:type="dxa"/>
                </w:tcPr>
                <w:p w14:paraId="4BC682A7" w14:textId="57D6E937" w:rsidR="001B10AD" w:rsidRDefault="001B10AD" w:rsidP="001B10AD">
                  <w:r>
                    <w:t>no</w:t>
                  </w:r>
                </w:p>
              </w:tc>
              <w:tc>
                <w:tcPr>
                  <w:tcW w:w="2250" w:type="dxa"/>
                </w:tcPr>
                <w:p w14:paraId="198F290C" w14:textId="46DDAE0F" w:rsidR="001B10AD" w:rsidRDefault="001B10AD" w:rsidP="001B10AD">
                  <w:r>
                    <w:t>Send original (non-split) blob data</w:t>
                  </w:r>
                </w:p>
              </w:tc>
              <w:tc>
                <w:tcPr>
                  <w:tcW w:w="1947" w:type="dxa"/>
                </w:tcPr>
                <w:p w14:paraId="242665D0" w14:textId="0FBC8144" w:rsidR="001B10AD" w:rsidRDefault="001B10AD" w:rsidP="001B10AD">
                  <w:r>
                    <w:t>Do not send original (non-split) blob data</w:t>
                  </w:r>
                </w:p>
              </w:tc>
            </w:tr>
            <w:tr w:rsidR="001B10AD" w14:paraId="17552390" w14:textId="77777777" w:rsidTr="001B10AD">
              <w:tc>
                <w:tcPr>
                  <w:tcW w:w="882" w:type="dxa"/>
                </w:tcPr>
                <w:p w14:paraId="13A9177B" w14:textId="0D1E62DA" w:rsidR="001B10AD" w:rsidRDefault="001B10AD" w:rsidP="001B10AD">
                  <w:r>
                    <w:t>smart</w:t>
                  </w:r>
                </w:p>
              </w:tc>
              <w:tc>
                <w:tcPr>
                  <w:tcW w:w="1080" w:type="dxa"/>
                </w:tcPr>
                <w:p w14:paraId="58F67690" w14:textId="0D63260F" w:rsidR="001B10AD" w:rsidRDefault="001B10AD" w:rsidP="001B10AD">
                  <w:r>
                    <w:t>no</w:t>
                  </w:r>
                </w:p>
              </w:tc>
              <w:tc>
                <w:tcPr>
                  <w:tcW w:w="2250" w:type="dxa"/>
                </w:tcPr>
                <w:p w14:paraId="022F6AF3" w14:textId="7DF3EF0E" w:rsidR="001B10AD" w:rsidRDefault="001B10AD" w:rsidP="001B10AD">
                  <w:r>
                    <w:t>Send original (non-split) blob data</w:t>
                  </w:r>
                </w:p>
              </w:tc>
              <w:tc>
                <w:tcPr>
                  <w:tcW w:w="1947" w:type="dxa"/>
                </w:tcPr>
                <w:p w14:paraId="7026B0AF" w14:textId="3F130FDF" w:rsidR="001B10AD" w:rsidRDefault="001B10AD" w:rsidP="001B10AD">
                  <w:r>
                    <w:t>Send original (non-split) blob data</w:t>
                  </w:r>
                </w:p>
              </w:tc>
            </w:tr>
            <w:tr w:rsidR="001B10AD" w14:paraId="6E7F32A6" w14:textId="77777777" w:rsidTr="001B10AD">
              <w:tc>
                <w:tcPr>
                  <w:tcW w:w="882" w:type="dxa"/>
                </w:tcPr>
                <w:p w14:paraId="38420AC7" w14:textId="1E2F7785" w:rsidR="001B10AD" w:rsidRDefault="001B10AD" w:rsidP="001B10AD">
                  <w:r>
                    <w:t>slim</w:t>
                  </w:r>
                </w:p>
              </w:tc>
              <w:tc>
                <w:tcPr>
                  <w:tcW w:w="1080" w:type="dxa"/>
                </w:tcPr>
                <w:p w14:paraId="58A4485D" w14:textId="7EBB6E87" w:rsidR="001B10AD" w:rsidRDefault="001B10AD" w:rsidP="001B10AD">
                  <w:r>
                    <w:t>yes</w:t>
                  </w:r>
                </w:p>
              </w:tc>
              <w:tc>
                <w:tcPr>
                  <w:tcW w:w="2250" w:type="dxa"/>
                </w:tcPr>
                <w:p w14:paraId="3178E9FC" w14:textId="7129D38E" w:rsidR="001B10AD" w:rsidRDefault="001B10AD" w:rsidP="001B10AD">
                  <w:r>
                    <w:t>Send all ID2 chunks of the blob</w:t>
                  </w:r>
                </w:p>
              </w:tc>
              <w:tc>
                <w:tcPr>
                  <w:tcW w:w="1947" w:type="dxa"/>
                </w:tcPr>
                <w:p w14:paraId="06B525FE" w14:textId="19184B2A" w:rsidR="001B10AD" w:rsidRDefault="001B10AD" w:rsidP="001B10AD">
                  <w:r>
                    <w:t>Send only split-info chunk</w:t>
                  </w:r>
                </w:p>
              </w:tc>
            </w:tr>
            <w:tr w:rsidR="001B10AD" w14:paraId="49C619DB" w14:textId="77777777" w:rsidTr="001B10AD">
              <w:tc>
                <w:tcPr>
                  <w:tcW w:w="882" w:type="dxa"/>
                </w:tcPr>
                <w:p w14:paraId="20C6FF0C" w14:textId="3226018D" w:rsidR="001B10AD" w:rsidRDefault="001B10AD" w:rsidP="001B10AD">
                  <w:r>
                    <w:t>smart</w:t>
                  </w:r>
                </w:p>
              </w:tc>
              <w:tc>
                <w:tcPr>
                  <w:tcW w:w="1080" w:type="dxa"/>
                </w:tcPr>
                <w:p w14:paraId="0D3322D7" w14:textId="44506E1F" w:rsidR="001B10AD" w:rsidRDefault="001B10AD" w:rsidP="001B10AD">
                  <w:r>
                    <w:t>yes</w:t>
                  </w:r>
                </w:p>
              </w:tc>
              <w:tc>
                <w:tcPr>
                  <w:tcW w:w="2250" w:type="dxa"/>
                </w:tcPr>
                <w:p w14:paraId="7DCC3D69" w14:textId="42865F06" w:rsidR="001B10AD" w:rsidRDefault="001B10AD" w:rsidP="001B10AD">
                  <w:r>
                    <w:t>Send all ID2 chunks of the blob</w:t>
                  </w:r>
                </w:p>
              </w:tc>
              <w:tc>
                <w:tcPr>
                  <w:tcW w:w="1947" w:type="dxa"/>
                </w:tcPr>
                <w:p w14:paraId="1F5CE4E6" w14:textId="7C5F0299" w:rsidR="001B10AD" w:rsidRDefault="001B10AD" w:rsidP="001B10AD">
                  <w:r>
                    <w:t>Send only split-info chunk</w:t>
                  </w:r>
                </w:p>
              </w:tc>
            </w:tr>
          </w:tbl>
          <w:p w14:paraId="58D5B4AD" w14:textId="65531D89" w:rsidR="001B10AD" w:rsidRDefault="001B10AD" w:rsidP="001B10AD">
            <w:r>
              <w:t>Optional parameter. Default: 0</w:t>
            </w:r>
          </w:p>
        </w:tc>
      </w:tr>
      <w:tr w:rsidR="000335CD" w14:paraId="1A85922B" w14:textId="77777777" w:rsidTr="001B10AD">
        <w:tc>
          <w:tcPr>
            <w:tcW w:w="2965" w:type="dxa"/>
          </w:tcPr>
          <w:p w14:paraId="7F7FD9D8" w14:textId="7474C402" w:rsidR="000335CD" w:rsidRDefault="000335CD" w:rsidP="000D35D8">
            <w:r>
              <w:t>Include_hup=&lt;include option&gt;</w:t>
            </w:r>
          </w:p>
        </w:tc>
        <w:tc>
          <w:tcPr>
            <w:tcW w:w="6385" w:type="dxa"/>
          </w:tcPr>
          <w:p w14:paraId="4BF26A7C" w14:textId="77777777" w:rsidR="000335CD" w:rsidRDefault="000335CD" w:rsidP="000D35D8">
            <w:r>
              <w:t>Allowed values are ‘yes’ and ‘no’.</w:t>
            </w:r>
          </w:p>
          <w:p w14:paraId="249E2DC1" w14:textId="77777777" w:rsidR="000335CD" w:rsidRDefault="000335CD" w:rsidP="000D35D8">
            <w:r>
              <w:t>Explicitly tells the server if it should try to retrieve data from HUP keyspaces.</w:t>
            </w:r>
          </w:p>
          <w:p w14:paraId="66D528A8" w14:textId="34113413" w:rsidR="000335CD" w:rsidRDefault="000335CD" w:rsidP="000D35D8">
            <w:r>
              <w:t>Note: introduced in 2.9.0</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psg”.</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50C1C3A8" w:rsidR="002E607F" w:rsidRDefault="00577A85" w:rsidP="002E607F">
      <w:r>
        <w:rPr>
          <w:noProof/>
        </w:rPr>
        <w:lastRenderedPageBreak/>
        <w:drawing>
          <wp:inline distT="0" distB="0" distL="0" distR="0" wp14:anchorId="347BEA9C" wp14:editId="49E82F7C">
            <wp:extent cx="5943600" cy="259588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2595880"/>
                    </a:xfrm>
                    <a:prstGeom prst="rect">
                      <a:avLst/>
                    </a:prstGeom>
                  </pic:spPr>
                </pic:pic>
              </a:graphicData>
            </a:graphic>
          </wp:inline>
        </w:drawing>
      </w:r>
    </w:p>
    <w:p w14:paraId="09CBC570" w14:textId="6B9B42CE" w:rsidR="002E607F" w:rsidRDefault="0081627E" w:rsidP="002E607F">
      <w:r>
        <w:t>The sequence of chunks is not guaranteed.</w:t>
      </w:r>
    </w:p>
    <w:p w14:paraId="7D3E17AC" w14:textId="52C540A6" w:rsidR="002E607F" w:rsidRDefault="0081627E" w:rsidP="00DE1F01">
      <w:r>
        <w:t>In case of errors a MessageChunk will appear accompanied by the PSGFinalChunk.</w:t>
      </w:r>
    </w:p>
    <w:p w14:paraId="744DF02D" w14:textId="6628F788" w:rsidR="00D4313B" w:rsidRDefault="00BB631E" w:rsidP="00DE1F01">
      <w:r>
        <w:t>T</w:t>
      </w:r>
      <w:r w:rsidR="00D4313B">
        <w:t xml:space="preserve">he id_chunk=&lt;int&gt; and the id2_info=&lt;string&gt; values </w:t>
      </w:r>
      <w:r>
        <w:t xml:space="preserve">will be added to </w:t>
      </w:r>
      <w:r w:rsidR="00D4313B">
        <w:t xml:space="preserve">the reply chunks if the following </w:t>
      </w:r>
      <w:r w:rsidR="002C4969">
        <w:pgNum/>
      </w:r>
      <w:r w:rsidR="002C4969">
        <w:t>hen</w:t>
      </w:r>
      <w:r w:rsidR="002C4969">
        <w:pgNum/>
      </w:r>
      <w:r w:rsidR="002C4969">
        <w:t>priat</w:t>
      </w:r>
      <w:r w:rsidR="00D4313B">
        <w:t xml:space="preserve"> are met:</w:t>
      </w:r>
    </w:p>
    <w:p w14:paraId="326A25C4" w14:textId="4D894EB6" w:rsidR="00D4313B" w:rsidRDefault="00D4313B" w:rsidP="00897681">
      <w:pPr>
        <w:pStyle w:val="ListParagraph"/>
        <w:numPr>
          <w:ilvl w:val="0"/>
          <w:numId w:val="9"/>
        </w:numPr>
      </w:pPr>
      <w:r>
        <w:t>The originally requested blob has id2info not empty</w:t>
      </w:r>
    </w:p>
    <w:p w14:paraId="0947C5C3" w14:textId="2CCFB992" w:rsidR="00D4313B" w:rsidRDefault="00D4313B" w:rsidP="00897681">
      <w:pPr>
        <w:pStyle w:val="ListParagraph"/>
        <w:numPr>
          <w:ilvl w:val="0"/>
          <w:numId w:val="9"/>
        </w:numPr>
      </w:pPr>
      <w:r>
        <w:t>the tse request option is not orig</w:t>
      </w:r>
    </w:p>
    <w:p w14:paraId="380EEB62" w14:textId="2D591A56" w:rsidR="00D4313B" w:rsidRDefault="00D4313B" w:rsidP="00D4313B">
      <w:r>
        <w:t>If the id2_chunk value is going to be added and the chunk sat_key is equal the the sat_key from the original blob props id2info then the id2_chunk value is reported as 999999999.</w:t>
      </w:r>
    </w:p>
    <w:p w14:paraId="78CE4FBD" w14:textId="77777777" w:rsidR="002E607F" w:rsidRDefault="002E607F" w:rsidP="00DE1F01"/>
    <w:p w14:paraId="6F9FF3F2" w14:textId="3F7FE62B" w:rsidR="00DE1F01" w:rsidRDefault="00891214" w:rsidP="008027DD">
      <w:pPr>
        <w:pStyle w:val="Heading2"/>
      </w:pPr>
      <w:bookmarkStart w:id="11" w:name="_Toc175658246"/>
      <w:r>
        <w:t>ID/</w:t>
      </w:r>
      <w:r w:rsidR="0004405D">
        <w:t>get</w:t>
      </w:r>
      <w:r w:rsidR="008027DD">
        <w:t xml:space="preserve"> </w:t>
      </w:r>
      <w:r w:rsidR="008B3706">
        <w:t>R</w:t>
      </w:r>
      <w:r w:rsidR="008027DD">
        <w:t>equest</w:t>
      </w:r>
      <w:bookmarkEnd w:id="11"/>
    </w:p>
    <w:p w14:paraId="34CC9CDD" w14:textId="77777777" w:rsidR="0063177B" w:rsidRDefault="0063177B" w:rsidP="00595C09"/>
    <w:p w14:paraId="4FE8C3FE" w14:textId="6CC74C72" w:rsidR="008027DD" w:rsidRDefault="008027DD" w:rsidP="00595C09">
      <w:r>
        <w:t>The format of the request:</w:t>
      </w:r>
    </w:p>
    <w:p w14:paraId="452EC940" w14:textId="18B8B8AF" w:rsidR="008027DD" w:rsidRDefault="008A1750" w:rsidP="008027DD">
      <w:pPr>
        <w:jc w:val="center"/>
      </w:pPr>
      <w:hyperlink w:history="1">
        <w:r w:rsidR="002C4969" w:rsidRPr="00AC2629">
          <w:rPr>
            <w:rStyle w:val="Hyperlink"/>
          </w:rPr>
          <w:t>http://&lt;host:port&gt;/ID/get</w:t>
        </w:r>
      </w:hyperlink>
      <w:r w:rsidR="008027DD">
        <w:t>?</w:t>
      </w:r>
    </w:p>
    <w:p w14:paraId="1E628902" w14:textId="5780DF0E" w:rsidR="008027DD" w:rsidRDefault="006F4034" w:rsidP="00595C09">
      <w:r>
        <w:t>W</w:t>
      </w:r>
      <w:r w:rsidR="008027DD">
        <w:t>here</w:t>
      </w:r>
      <w:r w:rsidR="006411E1">
        <w:t xml:space="preserve"> (see the </w:t>
      </w:r>
      <w:hyperlink w:anchor="_Common_ID/..._Request" w:history="1">
        <w:r w:rsidR="00112D28" w:rsidRPr="00112D28">
          <w:rPr>
            <w:rStyle w:val="Hyperlink"/>
          </w:rPr>
          <w:t>Common ID/</w:t>
        </w:r>
        <w:r>
          <w:rPr>
            <w:rStyle w:val="Hyperlink"/>
          </w:rPr>
          <w:t>…</w:t>
        </w:r>
        <w:r w:rsidR="00112D28" w:rsidRPr="00112D28">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887"/>
        <w:gridCol w:w="78"/>
        <w:gridCol w:w="6385"/>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gridSpan w:val="2"/>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r>
              <w:t>seq_id=&lt;seq_id&gt;</w:t>
            </w:r>
          </w:p>
        </w:tc>
        <w:tc>
          <w:tcPr>
            <w:tcW w:w="6463" w:type="dxa"/>
            <w:gridSpan w:val="2"/>
            <w:shd w:val="clear" w:color="auto" w:fill="F2DBDB" w:themeFill="accent2" w:themeFillTint="33"/>
          </w:tcPr>
          <w:p w14:paraId="207F647C" w14:textId="5C4CBE34" w:rsidR="00954051" w:rsidRDefault="00954051" w:rsidP="008027DD">
            <w:r>
              <w:t>SeqId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6581070C" w:rsidR="008027DD" w:rsidRDefault="006F4034" w:rsidP="008027DD">
            <w:r>
              <w:t>S</w:t>
            </w:r>
            <w:r w:rsidR="00004A94">
              <w:t>eq_id_type=&lt;seq_id_type&gt;</w:t>
            </w:r>
          </w:p>
        </w:tc>
        <w:tc>
          <w:tcPr>
            <w:tcW w:w="6463" w:type="dxa"/>
            <w:gridSpan w:val="2"/>
          </w:tcPr>
          <w:p w14:paraId="3C9E2A0F" w14:textId="77777777" w:rsidR="0083070F" w:rsidRDefault="004D64D1" w:rsidP="008027DD">
            <w:r>
              <w:t>SeqId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4B86CC0D" w:rsidR="00954051" w:rsidRDefault="006F4034" w:rsidP="00CA0CCB">
            <w:r>
              <w:t>U</w:t>
            </w:r>
            <w:r w:rsidR="00004A94">
              <w:t>se_cache=&lt;cache&gt;</w:t>
            </w:r>
          </w:p>
        </w:tc>
        <w:tc>
          <w:tcPr>
            <w:tcW w:w="6463" w:type="dxa"/>
            <w:gridSpan w:val="2"/>
          </w:tcPr>
          <w:p w14:paraId="1FA2A86D" w14:textId="77777777" w:rsidR="00954051" w:rsidRDefault="00954051" w:rsidP="00CA0CCB">
            <w:r>
              <w:t>Allowed values:</w:t>
            </w:r>
          </w:p>
          <w:p w14:paraId="3E2430CE" w14:textId="77777777" w:rsidR="00954051" w:rsidRDefault="00954051" w:rsidP="00897681">
            <w:pPr>
              <w:pStyle w:val="ListParagraph"/>
              <w:numPr>
                <w:ilvl w:val="0"/>
                <w:numId w:val="5"/>
              </w:numPr>
            </w:pPr>
            <w:r>
              <w:t>no: d</w:t>
            </w:r>
            <w:r w:rsidRPr="00D84DE2">
              <w:t>o not use LMDB cache (tables SI2CSI, BIOSEQ_INFO and BLOB_PROP) at all; go straight to Cassandra storage.</w:t>
            </w:r>
          </w:p>
          <w:p w14:paraId="0D7130CF" w14:textId="33D4BA75" w:rsidR="00954051" w:rsidRDefault="00452017" w:rsidP="00897681">
            <w:pPr>
              <w:pStyle w:val="ListParagraph"/>
              <w:numPr>
                <w:ilvl w:val="0"/>
                <w:numId w:val="5"/>
              </w:numPr>
            </w:pPr>
            <w:r>
              <w:lastRenderedPageBreak/>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use_cache option specified), the behavior is </w:t>
            </w:r>
            <w:r>
              <w:t xml:space="preserve">to </w:t>
            </w:r>
            <w:r w:rsidRPr="00D84DE2">
              <w:t>use the LMDB cache if at all possible; then, fallback to Cassandra storage.</w:t>
            </w:r>
          </w:p>
        </w:tc>
      </w:tr>
      <w:tr w:rsidR="00954051" w14:paraId="41C39CF3" w14:textId="77777777" w:rsidTr="007F1C28">
        <w:tc>
          <w:tcPr>
            <w:tcW w:w="2887" w:type="dxa"/>
          </w:tcPr>
          <w:p w14:paraId="5916B409" w14:textId="25DB1DE5" w:rsidR="00954051" w:rsidRDefault="006F4034" w:rsidP="00CA0CCB">
            <w:r>
              <w:lastRenderedPageBreak/>
              <w:t>T</w:t>
            </w:r>
            <w:r w:rsidR="00004A94">
              <w:t>se=&lt;tse_opt&gt;</w:t>
            </w:r>
          </w:p>
        </w:tc>
        <w:tc>
          <w:tcPr>
            <w:tcW w:w="6463" w:type="dxa"/>
            <w:gridSpan w:val="2"/>
          </w:tcPr>
          <w:p w14:paraId="5705AA5D" w14:textId="77777777" w:rsidR="00954051" w:rsidRDefault="00954051" w:rsidP="00CA0CCB">
            <w:r>
              <w:t>TSE option.</w:t>
            </w:r>
          </w:p>
          <w:p w14:paraId="0F659D9C" w14:textId="1E6E4055" w:rsidR="00954051" w:rsidRDefault="00C2345A" w:rsidP="00CA0CCB">
            <w:r>
              <w:t>Return t</w:t>
            </w:r>
            <w:r w:rsidR="00954051">
              <w:t>he following blobs de</w:t>
            </w:r>
            <w:r>
              <w:t>p</w:t>
            </w:r>
            <w:r w:rsidR="00954051">
              <w:t>ending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4C9A9B01" w:rsidR="00954051" w:rsidRDefault="00F04C7F" w:rsidP="00CA0CCB">
                  <w:r w:rsidRPr="00F04C7F">
                    <w:t>All split blobs</w:t>
                  </w:r>
                </w:p>
              </w:tc>
              <w:tc>
                <w:tcPr>
                  <w:tcW w:w="2489" w:type="dxa"/>
                </w:tcPr>
                <w:p w14:paraId="4EC31DB2" w14:textId="011145DA" w:rsidR="00954051" w:rsidRDefault="00F04C7F" w:rsidP="00CA0CCB">
                  <w:r w:rsidRPr="00F04C7F">
                    <w:t>All Cassandra data chunks of the blob itself</w:t>
                  </w:r>
                </w:p>
              </w:tc>
            </w:tr>
            <w:tr w:rsidR="00954051" w14:paraId="42C40EA0" w14:textId="77777777" w:rsidTr="00CA0CCB">
              <w:tc>
                <w:tcPr>
                  <w:tcW w:w="1240" w:type="dxa"/>
                </w:tcPr>
                <w:p w14:paraId="5C8A7E94" w14:textId="77777777" w:rsidR="00954051" w:rsidRDefault="00954051" w:rsidP="00CA0CCB">
                  <w:r>
                    <w:t>orig</w:t>
                  </w:r>
                </w:p>
              </w:tc>
              <w:tc>
                <w:tcPr>
                  <w:tcW w:w="2520" w:type="dxa"/>
                </w:tcPr>
                <w:p w14:paraId="4826D46C" w14:textId="237B82EC" w:rsidR="00954051" w:rsidRDefault="00F04C7F" w:rsidP="00CA0CCB">
                  <w:r w:rsidRPr="00F04C7F">
                    <w:t>All Cassandra data chunks of the blob itself</w:t>
                  </w:r>
                </w:p>
              </w:tc>
              <w:tc>
                <w:tcPr>
                  <w:tcW w:w="2489" w:type="dxa"/>
                </w:tcPr>
                <w:p w14:paraId="14B01937" w14:textId="28474759" w:rsidR="00954051" w:rsidRDefault="00F04C7F" w:rsidP="00CA0CCB">
                  <w:r w:rsidRPr="00F04C7F">
                    <w:t>All Cassandra data chunks of the blob itself</w:t>
                  </w:r>
                </w:p>
              </w:tc>
            </w:tr>
            <w:tr w:rsidR="00954051" w14:paraId="54981A2E" w14:textId="77777777" w:rsidTr="00CA0CCB">
              <w:tc>
                <w:tcPr>
                  <w:tcW w:w="1240" w:type="dxa"/>
                </w:tcPr>
                <w:p w14:paraId="7671DA14" w14:textId="0BAF51B8" w:rsidR="00954051" w:rsidRDefault="00C2345A" w:rsidP="00CA0CCB">
                  <w:r>
                    <w:t>s</w:t>
                  </w:r>
                  <w:r w:rsidR="00954051">
                    <w:t>mart</w:t>
                  </w:r>
                </w:p>
              </w:tc>
              <w:tc>
                <w:tcPr>
                  <w:tcW w:w="2520" w:type="dxa"/>
                </w:tcPr>
                <w:p w14:paraId="08C815D3" w14:textId="1001B369" w:rsidR="00954051" w:rsidRDefault="00F04C7F" w:rsidP="00CA0CCB">
                  <w:r w:rsidRPr="00F04C7F">
                    <w:t>Split INFO blob only</w:t>
                  </w:r>
                </w:p>
              </w:tc>
              <w:tc>
                <w:tcPr>
                  <w:tcW w:w="2489" w:type="dxa"/>
                </w:tcPr>
                <w:p w14:paraId="7EF9EA22" w14:textId="24BC63D8" w:rsidR="00954051" w:rsidRDefault="00F04C7F" w:rsidP="00CA0CCB">
                  <w:r w:rsidRPr="00F04C7F">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3B2CB9A4" w:rsidR="00954051" w:rsidRDefault="00F04C7F" w:rsidP="00CA0CCB">
                  <w:r w:rsidRPr="00F04C7F">
                    <w:t>Split INFO blob only</w:t>
                  </w:r>
                </w:p>
              </w:tc>
              <w:tc>
                <w:tcPr>
                  <w:tcW w:w="2489" w:type="dxa"/>
                </w:tcPr>
                <w:p w14:paraId="28FDF325" w14:textId="00A9E7FE" w:rsidR="00954051" w:rsidRDefault="00C2345A" w:rsidP="00CA0CCB">
                  <w:r w:rsidRPr="00D84DE2">
                    <w:t>Nothing</w:t>
                  </w:r>
                </w:p>
              </w:tc>
            </w:tr>
          </w:tbl>
          <w:p w14:paraId="1F76128B" w14:textId="77777777" w:rsidR="00954051" w:rsidRDefault="00954051" w:rsidP="00CA0CCB"/>
          <w:p w14:paraId="0FB22F0C" w14:textId="77777777" w:rsidR="00954051" w:rsidRDefault="00954051" w:rsidP="00CA0CCB">
            <w:r>
              <w:t>Optional parameter. Default value: orig</w:t>
            </w:r>
          </w:p>
        </w:tc>
      </w:tr>
      <w:tr w:rsidR="00E701DA" w14:paraId="101B4003" w14:textId="77777777" w:rsidTr="007F1C28">
        <w:tc>
          <w:tcPr>
            <w:tcW w:w="2887" w:type="dxa"/>
          </w:tcPr>
          <w:p w14:paraId="35813C9E" w14:textId="2F2E0F97" w:rsidR="00E701DA" w:rsidRDefault="00004A94" w:rsidP="008027DD">
            <w:r>
              <w:t>exclude_blobs=&lt;exclude_list&gt;</w:t>
            </w:r>
          </w:p>
        </w:tc>
        <w:tc>
          <w:tcPr>
            <w:tcW w:w="6463" w:type="dxa"/>
            <w:gridSpan w:val="2"/>
          </w:tcPr>
          <w:p w14:paraId="65362D32" w14:textId="77777777" w:rsidR="00E701DA" w:rsidRDefault="00D4561F" w:rsidP="00E701DA">
            <w:r>
              <w:t>A comma separated list of BlobId which client already has. If provided then if the resolution od seq_id/seq_id_typ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76DBD7A" w:rsidR="00E701DA" w:rsidRDefault="006F4034" w:rsidP="008027DD">
            <w:r>
              <w:t>C</w:t>
            </w:r>
            <w:r w:rsidR="00004A94">
              <w:t>lient_id=&lt;client_id&gt;</w:t>
            </w:r>
          </w:p>
        </w:tc>
        <w:tc>
          <w:tcPr>
            <w:tcW w:w="6463" w:type="dxa"/>
            <w:gridSpan w:val="2"/>
          </w:tcPr>
          <w:p w14:paraId="49425D52" w14:textId="484D7497" w:rsidR="0083070F" w:rsidRDefault="00D4561F" w:rsidP="00E701DA">
            <w:r>
              <w:t>The client identifier (string).</w:t>
            </w:r>
          </w:p>
          <w:p w14:paraId="5E7E940E" w14:textId="11C61083" w:rsidR="00D4561F" w:rsidRDefault="00D4561F" w:rsidP="00E701DA">
            <w:r>
              <w:t xml:space="preserve">If provided then </w:t>
            </w:r>
            <w:r w:rsidR="00C90E08">
              <w:t>the exclude blob feature takes place.</w:t>
            </w:r>
          </w:p>
          <w:p w14:paraId="11969C01" w14:textId="77777777" w:rsidR="00D4561F" w:rsidRDefault="00D4561F" w:rsidP="00E701DA">
            <w:r>
              <w:t>Optional parameter.</w:t>
            </w:r>
          </w:p>
          <w:p w14:paraId="4386F098" w14:textId="16A9819E" w:rsidR="006917CC" w:rsidRDefault="006917CC" w:rsidP="00E701DA">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7F1C28" w14:paraId="5E543B49" w14:textId="77777777" w:rsidTr="007F1C28">
        <w:tc>
          <w:tcPr>
            <w:tcW w:w="2887" w:type="dxa"/>
          </w:tcPr>
          <w:p w14:paraId="245C529A" w14:textId="77777777" w:rsidR="007F1C28" w:rsidRDefault="007F1C28" w:rsidP="007F1C28">
            <w:r w:rsidRPr="007F1C28">
              <w:t>acc_substitution</w:t>
            </w:r>
            <w:r>
              <w:t>=&lt;policy&gt;</w:t>
            </w:r>
          </w:p>
        </w:tc>
        <w:tc>
          <w:tcPr>
            <w:tcW w:w="6463" w:type="dxa"/>
            <w:gridSpan w:val="2"/>
          </w:tcPr>
          <w:p w14:paraId="3FF892F6" w14:textId="55EA5611" w:rsidR="00403850" w:rsidRDefault="00403850" w:rsidP="007F1C28">
            <w:r>
              <w:t xml:space="preserve">The option controls how the bioseq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897681">
            <w:pPr>
              <w:pStyle w:val="ListParagraph"/>
              <w:numPr>
                <w:ilvl w:val="0"/>
                <w:numId w:val="6"/>
              </w:numPr>
            </w:pPr>
            <w:r>
              <w:t>default</w:t>
            </w:r>
            <w:r w:rsidR="000A6A21">
              <w:t xml:space="preserve">: substitute if </w:t>
            </w:r>
            <w:r w:rsidR="000A6A21" w:rsidRPr="000A6A21">
              <w:t xml:space="preserve">version value (version &lt;= 0) or seq_id_type </w:t>
            </w:r>
            <w:r w:rsidR="000A6A21">
              <w:t>is</w:t>
            </w:r>
            <w:r w:rsidR="000A6A21" w:rsidRPr="000A6A21">
              <w:t xml:space="preserve"> </w:t>
            </w:r>
            <w:r w:rsidR="000A6A21">
              <w:t>Gi(</w:t>
            </w:r>
            <w:r w:rsidR="000A6A21" w:rsidRPr="000A6A21">
              <w:t>12</w:t>
            </w:r>
            <w:r w:rsidR="000A6A21">
              <w:t>)</w:t>
            </w:r>
          </w:p>
          <w:p w14:paraId="21F37B02" w14:textId="518EC664" w:rsidR="007D7A38" w:rsidRDefault="007D7A38" w:rsidP="00897681">
            <w:pPr>
              <w:pStyle w:val="ListParagraph"/>
              <w:numPr>
                <w:ilvl w:val="0"/>
                <w:numId w:val="6"/>
              </w:numPr>
            </w:pPr>
            <w:r>
              <w:t>limited</w:t>
            </w:r>
            <w:r w:rsidR="000A6A21">
              <w:t>: s</w:t>
            </w:r>
            <w:r w:rsidR="000A6A21" w:rsidRPr="000A6A21">
              <w:t>ubstitute only if the resolved record</w:t>
            </w:r>
            <w:r w:rsidR="002C4969">
              <w:t>’</w:t>
            </w:r>
            <w:r w:rsidR="000A6A21" w:rsidRPr="000A6A21">
              <w:t>s seq_id_type is GI(12)</w:t>
            </w:r>
          </w:p>
          <w:p w14:paraId="40DD8A13" w14:textId="1D70D52A" w:rsidR="007D7A38" w:rsidRDefault="007D7A38" w:rsidP="00897681">
            <w:pPr>
              <w:pStyle w:val="ListParagraph"/>
              <w:numPr>
                <w:ilvl w:val="0"/>
                <w:numId w:val="6"/>
              </w:numPr>
            </w:pPr>
            <w:r>
              <w:t>never</w:t>
            </w:r>
            <w:r w:rsidR="000A6A21">
              <w:t>: the accession substitution is never done</w:t>
            </w:r>
          </w:p>
          <w:p w14:paraId="0CAE7CCF" w14:textId="356DAECA" w:rsidR="000A6A21" w:rsidRDefault="000A6A21" w:rsidP="000A6A21">
            <w:r>
              <w:t>If the substitution is needed then the seq_ids list is analyzed. If there is one with Gi then it is taken for substitution. Otherwise an arbitrary one is picked.</w:t>
            </w:r>
          </w:p>
          <w:p w14:paraId="2B75B958" w14:textId="55B64AF1" w:rsidR="007F1C28" w:rsidRDefault="007D7A38" w:rsidP="007F1C28">
            <w:r>
              <w:t>Optional parameter.</w:t>
            </w:r>
          </w:p>
        </w:tc>
      </w:tr>
      <w:tr w:rsidR="001B28EE" w14:paraId="3C7F129E" w14:textId="77777777" w:rsidTr="00656D86">
        <w:tc>
          <w:tcPr>
            <w:tcW w:w="2887" w:type="dxa"/>
          </w:tcPr>
          <w:p w14:paraId="4ADAD749" w14:textId="7AF0DCD2" w:rsidR="001B28EE" w:rsidRDefault="006F4034" w:rsidP="000D35D8">
            <w:r>
              <w:t>A</w:t>
            </w:r>
            <w:r w:rsidR="001B28EE">
              <w:t>uto_blob_skipping=&lt;value&gt;</w:t>
            </w:r>
          </w:p>
        </w:tc>
        <w:tc>
          <w:tcPr>
            <w:tcW w:w="6463" w:type="dxa"/>
            <w:gridSpan w:val="2"/>
          </w:tcPr>
          <w:p w14:paraId="6A45A6A0" w14:textId="09D55DB2" w:rsidR="00CA7FF7" w:rsidRDefault="00CA7FF7" w:rsidP="000D35D8">
            <w:pPr>
              <w:rPr>
                <w:b/>
                <w:bCs/>
              </w:rPr>
            </w:pPr>
            <w:r w:rsidRPr="00CA7FF7">
              <w:rPr>
                <w:b/>
                <w:bCs/>
              </w:rPr>
              <w:t>Obsolete</w:t>
            </w:r>
          </w:p>
          <w:p w14:paraId="5978367A" w14:textId="4948EA8B" w:rsidR="008D3FC3" w:rsidRPr="00CA7FF7" w:rsidRDefault="008D3FC3" w:rsidP="000D35D8">
            <w:pPr>
              <w:rPr>
                <w:b/>
                <w:bCs/>
              </w:rPr>
            </w:pPr>
            <w:r>
              <w:rPr>
                <w:b/>
                <w:bCs/>
              </w:rPr>
              <w:t>Removed from PSG 2.6.0 completely</w:t>
            </w:r>
          </w:p>
          <w:p w14:paraId="65F4EA95" w14:textId="087E245D" w:rsidR="001B28EE" w:rsidRDefault="001B28EE" w:rsidP="000D35D8">
            <w:r>
              <w:t>The option to switch on/off automatic cache of already sent blobs to a particular client. If on then a blob will be skipped if it was already delivered to the client.</w:t>
            </w:r>
          </w:p>
          <w:p w14:paraId="055BA041" w14:textId="77777777" w:rsidR="001B28EE" w:rsidRDefault="001B28EE" w:rsidP="000D35D8">
            <w:r>
              <w:t>Acceptable values: yes and no.</w:t>
            </w:r>
          </w:p>
          <w:p w14:paraId="4881F41F" w14:textId="5931AD67" w:rsidR="001B28EE" w:rsidRDefault="001B28EE" w:rsidP="000D35D8">
            <w:r>
              <w:t>Default: yes</w:t>
            </w:r>
          </w:p>
        </w:tc>
      </w:tr>
      <w:tr w:rsidR="003A5E74" w14:paraId="577C5389" w14:textId="77777777" w:rsidTr="005E7690">
        <w:tc>
          <w:tcPr>
            <w:tcW w:w="2965" w:type="dxa"/>
            <w:gridSpan w:val="2"/>
          </w:tcPr>
          <w:p w14:paraId="004FF773" w14:textId="77777777" w:rsidR="003A5E74" w:rsidRDefault="003A5E74" w:rsidP="005E7690">
            <w:r>
              <w:lastRenderedPageBreak/>
              <w:t>send_blob_if_small=&lt;# bytes&gt;</w:t>
            </w:r>
          </w:p>
        </w:tc>
        <w:tc>
          <w:tcPr>
            <w:tcW w:w="6385" w:type="dxa"/>
          </w:tcPr>
          <w:p w14:paraId="16D4B306" w14:textId="77777777" w:rsidR="003A5E74" w:rsidRDefault="003A5E74" w:rsidP="005E7690">
            <w:r>
              <w:t>Integer &gt;= 0</w:t>
            </w:r>
          </w:p>
          <w:p w14:paraId="78E4A227" w14:textId="77777777" w:rsidR="003A5E74" w:rsidRDefault="003A5E74" w:rsidP="005E7690">
            <w:r>
              <w:t>If [SERVER]/send_blob_if_small config value is bigger of that then [SERVER]/send_blob_if_small should be used.</w:t>
            </w:r>
          </w:p>
          <w:p w14:paraId="762DAA7B" w14:textId="77777777" w:rsidR="003A5E74" w:rsidRDefault="003A5E74" w:rsidP="005E7690"/>
          <w:p w14:paraId="50F22DE3" w14:textId="0EBBBD37" w:rsidR="003A5E74" w:rsidRDefault="002C4969" w:rsidP="005E7690">
            <w:pPr>
              <w:pStyle w:val="ListParagraph"/>
              <w:numPr>
                <w:ilvl w:val="0"/>
                <w:numId w:val="5"/>
              </w:numPr>
            </w:pPr>
            <w:r>
              <w:t>“</w:t>
            </w:r>
            <w:r w:rsidR="003A5E74">
              <w:t>tse</w:t>
            </w:r>
            <w:r>
              <w:t>”</w:t>
            </w:r>
            <w:r w:rsidR="003A5E74">
              <w:t xml:space="preserve"> </w:t>
            </w:r>
            <w:r>
              <w:t>–</w:t>
            </w:r>
            <w:r w:rsidR="003A5E74">
              <w:t xml:space="preserve"> value of {{tse}} URL parameter</w:t>
            </w:r>
          </w:p>
          <w:p w14:paraId="75D74B62" w14:textId="7275F0A4" w:rsidR="003A5E74" w:rsidRDefault="002C4969" w:rsidP="005E7690">
            <w:pPr>
              <w:pStyle w:val="ListParagraph"/>
              <w:numPr>
                <w:ilvl w:val="0"/>
                <w:numId w:val="5"/>
              </w:numPr>
            </w:pPr>
            <w:r>
              <w:t>“</w:t>
            </w:r>
            <w:r w:rsidR="003A5E74">
              <w:t>id2-split</w:t>
            </w:r>
            <w:r>
              <w:t>”</w:t>
            </w:r>
            <w:r w:rsidR="003A5E74">
              <w:t xml:space="preserve"> </w:t>
            </w:r>
            <w:r>
              <w:t>–</w:t>
            </w:r>
            <w:r w:rsidR="003A5E74">
              <w:t xml:space="preserve"> whether the ID2-split version of the blob is available</w:t>
            </w:r>
          </w:p>
          <w:p w14:paraId="5F73DA59" w14:textId="3C0FBE7E" w:rsidR="003A5E74" w:rsidRDefault="002C4969" w:rsidP="005E7690">
            <w:pPr>
              <w:pStyle w:val="ListParagraph"/>
              <w:numPr>
                <w:ilvl w:val="0"/>
                <w:numId w:val="5"/>
              </w:numPr>
            </w:pPr>
            <w:r>
              <w:t>“</w:t>
            </w:r>
            <w:r w:rsidR="003A5E74">
              <w:t>Small blob</w:t>
            </w:r>
            <w:r>
              <w:t>”</w:t>
            </w:r>
            <w:r w:rsidR="003A5E74">
              <w:t xml:space="preserve"> </w:t>
            </w:r>
            <w:r>
              <w:t>–</w:t>
            </w:r>
            <w:r w:rsidR="003A5E74">
              <w:t xml:space="preserve"> size of the (compressed) blob data &lt;= send_blob_if_small</w:t>
            </w:r>
          </w:p>
          <w:p w14:paraId="7A8C69F6" w14:textId="56A9D359" w:rsidR="003A5E74" w:rsidRDefault="002C4969" w:rsidP="005E7690">
            <w:pPr>
              <w:pStyle w:val="ListParagraph"/>
              <w:numPr>
                <w:ilvl w:val="0"/>
                <w:numId w:val="5"/>
              </w:numPr>
            </w:pPr>
            <w:r>
              <w:t>“</w:t>
            </w:r>
            <w:r w:rsidR="003A5E74">
              <w:t>Large blob</w:t>
            </w:r>
            <w:r>
              <w:t>”</w:t>
            </w:r>
            <w:r w:rsidR="003A5E74">
              <w:t xml:space="preserve"> </w:t>
            </w:r>
            <w:r>
              <w:t>–</w:t>
            </w:r>
            <w:r w:rsidR="003A5E74">
              <w:t xml:space="preserve"> size of the (compressed) blob data &gt;  send_blob_if_small</w:t>
            </w:r>
          </w:p>
          <w:p w14:paraId="77C9F634" w14:textId="77777777" w:rsidR="003A5E74" w:rsidRDefault="003A5E74" w:rsidP="005E7690"/>
          <w:tbl>
            <w:tblPr>
              <w:tblStyle w:val="TableGrid"/>
              <w:tblW w:w="0" w:type="auto"/>
              <w:tblLook w:val="04A0" w:firstRow="1" w:lastRow="0" w:firstColumn="1" w:lastColumn="0" w:noHBand="0" w:noVBand="1"/>
            </w:tblPr>
            <w:tblGrid>
              <w:gridCol w:w="882"/>
              <w:gridCol w:w="1080"/>
              <w:gridCol w:w="2250"/>
              <w:gridCol w:w="1947"/>
            </w:tblGrid>
            <w:tr w:rsidR="003A5E74" w14:paraId="55246D8C" w14:textId="77777777" w:rsidTr="005E7690">
              <w:tc>
                <w:tcPr>
                  <w:tcW w:w="882" w:type="dxa"/>
                </w:tcPr>
                <w:p w14:paraId="19F72234" w14:textId="77777777" w:rsidR="003A5E74" w:rsidRDefault="003A5E74" w:rsidP="005E7690">
                  <w:r>
                    <w:t>tse</w:t>
                  </w:r>
                </w:p>
              </w:tc>
              <w:tc>
                <w:tcPr>
                  <w:tcW w:w="1080" w:type="dxa"/>
                </w:tcPr>
                <w:p w14:paraId="38E7DB5D" w14:textId="77777777" w:rsidR="003A5E74" w:rsidRDefault="003A5E74" w:rsidP="005E7690">
                  <w:r>
                    <w:t>id2-split</w:t>
                  </w:r>
                </w:p>
              </w:tc>
              <w:tc>
                <w:tcPr>
                  <w:tcW w:w="2250" w:type="dxa"/>
                </w:tcPr>
                <w:p w14:paraId="31D75AA6" w14:textId="77777777" w:rsidR="003A5E74" w:rsidRDefault="003A5E74" w:rsidP="005E7690">
                  <w:r>
                    <w:t>Small blob</w:t>
                  </w:r>
                </w:p>
              </w:tc>
              <w:tc>
                <w:tcPr>
                  <w:tcW w:w="1947" w:type="dxa"/>
                </w:tcPr>
                <w:p w14:paraId="2DBD604E" w14:textId="77777777" w:rsidR="003A5E74" w:rsidRDefault="003A5E74" w:rsidP="005E7690">
                  <w:r>
                    <w:t>Large blob</w:t>
                  </w:r>
                </w:p>
              </w:tc>
            </w:tr>
            <w:tr w:rsidR="003A5E74" w14:paraId="1C27E33D" w14:textId="77777777" w:rsidTr="005E7690">
              <w:tc>
                <w:tcPr>
                  <w:tcW w:w="882" w:type="dxa"/>
                </w:tcPr>
                <w:p w14:paraId="718B6C32" w14:textId="77777777" w:rsidR="003A5E74" w:rsidRDefault="003A5E74" w:rsidP="005E7690">
                  <w:r>
                    <w:t>slim</w:t>
                  </w:r>
                </w:p>
              </w:tc>
              <w:tc>
                <w:tcPr>
                  <w:tcW w:w="1080" w:type="dxa"/>
                </w:tcPr>
                <w:p w14:paraId="0CC2C04A" w14:textId="77777777" w:rsidR="003A5E74" w:rsidRDefault="003A5E74" w:rsidP="005E7690">
                  <w:r>
                    <w:t>no</w:t>
                  </w:r>
                </w:p>
              </w:tc>
              <w:tc>
                <w:tcPr>
                  <w:tcW w:w="2250" w:type="dxa"/>
                </w:tcPr>
                <w:p w14:paraId="26578FC1" w14:textId="77777777" w:rsidR="003A5E74" w:rsidRDefault="003A5E74" w:rsidP="005E7690">
                  <w:r>
                    <w:t>Send original (non-split) blob data</w:t>
                  </w:r>
                </w:p>
              </w:tc>
              <w:tc>
                <w:tcPr>
                  <w:tcW w:w="1947" w:type="dxa"/>
                </w:tcPr>
                <w:p w14:paraId="0832B3C9" w14:textId="77777777" w:rsidR="003A5E74" w:rsidRDefault="003A5E74" w:rsidP="005E7690">
                  <w:r>
                    <w:t>Do not send original (non-split) blob data</w:t>
                  </w:r>
                </w:p>
              </w:tc>
            </w:tr>
            <w:tr w:rsidR="003A5E74" w14:paraId="09398D6B" w14:textId="77777777" w:rsidTr="005E7690">
              <w:tc>
                <w:tcPr>
                  <w:tcW w:w="882" w:type="dxa"/>
                </w:tcPr>
                <w:p w14:paraId="41455DFF" w14:textId="77777777" w:rsidR="003A5E74" w:rsidRDefault="003A5E74" w:rsidP="005E7690">
                  <w:r>
                    <w:t>smart</w:t>
                  </w:r>
                </w:p>
              </w:tc>
              <w:tc>
                <w:tcPr>
                  <w:tcW w:w="1080" w:type="dxa"/>
                </w:tcPr>
                <w:p w14:paraId="1D33DA61" w14:textId="77777777" w:rsidR="003A5E74" w:rsidRDefault="003A5E74" w:rsidP="005E7690">
                  <w:r>
                    <w:t>no</w:t>
                  </w:r>
                </w:p>
              </w:tc>
              <w:tc>
                <w:tcPr>
                  <w:tcW w:w="2250" w:type="dxa"/>
                </w:tcPr>
                <w:p w14:paraId="694D6D70" w14:textId="77777777" w:rsidR="003A5E74" w:rsidRDefault="003A5E74" w:rsidP="005E7690">
                  <w:r>
                    <w:t>Send original (non-split) blob data</w:t>
                  </w:r>
                </w:p>
              </w:tc>
              <w:tc>
                <w:tcPr>
                  <w:tcW w:w="1947" w:type="dxa"/>
                </w:tcPr>
                <w:p w14:paraId="5A6C5659" w14:textId="77777777" w:rsidR="003A5E74" w:rsidRDefault="003A5E74" w:rsidP="005E7690">
                  <w:r>
                    <w:t>Send original (non-split) blob data</w:t>
                  </w:r>
                </w:p>
              </w:tc>
            </w:tr>
            <w:tr w:rsidR="003A5E74" w14:paraId="6D771381" w14:textId="77777777" w:rsidTr="005E7690">
              <w:tc>
                <w:tcPr>
                  <w:tcW w:w="882" w:type="dxa"/>
                </w:tcPr>
                <w:p w14:paraId="7FF309B9" w14:textId="77777777" w:rsidR="003A5E74" w:rsidRDefault="003A5E74" w:rsidP="005E7690">
                  <w:r>
                    <w:t>slim</w:t>
                  </w:r>
                </w:p>
              </w:tc>
              <w:tc>
                <w:tcPr>
                  <w:tcW w:w="1080" w:type="dxa"/>
                </w:tcPr>
                <w:p w14:paraId="29C905D4" w14:textId="77777777" w:rsidR="003A5E74" w:rsidRDefault="003A5E74" w:rsidP="005E7690">
                  <w:r>
                    <w:t>yes</w:t>
                  </w:r>
                </w:p>
              </w:tc>
              <w:tc>
                <w:tcPr>
                  <w:tcW w:w="2250" w:type="dxa"/>
                </w:tcPr>
                <w:p w14:paraId="1FF1672A" w14:textId="77777777" w:rsidR="003A5E74" w:rsidRDefault="003A5E74" w:rsidP="005E7690">
                  <w:r>
                    <w:t>Send all ID2 chunks of the blob</w:t>
                  </w:r>
                </w:p>
              </w:tc>
              <w:tc>
                <w:tcPr>
                  <w:tcW w:w="1947" w:type="dxa"/>
                </w:tcPr>
                <w:p w14:paraId="0B0F853C" w14:textId="77777777" w:rsidR="003A5E74" w:rsidRDefault="003A5E74" w:rsidP="005E7690">
                  <w:r>
                    <w:t>Send only split-info chunk</w:t>
                  </w:r>
                </w:p>
              </w:tc>
            </w:tr>
            <w:tr w:rsidR="003A5E74" w14:paraId="77A8944A" w14:textId="77777777" w:rsidTr="005E7690">
              <w:tc>
                <w:tcPr>
                  <w:tcW w:w="882" w:type="dxa"/>
                </w:tcPr>
                <w:p w14:paraId="0C342B5C" w14:textId="77777777" w:rsidR="003A5E74" w:rsidRDefault="003A5E74" w:rsidP="005E7690">
                  <w:r>
                    <w:t>smart</w:t>
                  </w:r>
                </w:p>
              </w:tc>
              <w:tc>
                <w:tcPr>
                  <w:tcW w:w="1080" w:type="dxa"/>
                </w:tcPr>
                <w:p w14:paraId="487026B0" w14:textId="77777777" w:rsidR="003A5E74" w:rsidRDefault="003A5E74" w:rsidP="005E7690">
                  <w:r>
                    <w:t>yes</w:t>
                  </w:r>
                </w:p>
              </w:tc>
              <w:tc>
                <w:tcPr>
                  <w:tcW w:w="2250" w:type="dxa"/>
                </w:tcPr>
                <w:p w14:paraId="1189059B" w14:textId="77777777" w:rsidR="003A5E74" w:rsidRDefault="003A5E74" w:rsidP="005E7690">
                  <w:r>
                    <w:t>Send all ID2 chunks of the blob</w:t>
                  </w:r>
                </w:p>
              </w:tc>
              <w:tc>
                <w:tcPr>
                  <w:tcW w:w="1947" w:type="dxa"/>
                </w:tcPr>
                <w:p w14:paraId="50A8D2B7" w14:textId="77777777" w:rsidR="003A5E74" w:rsidRDefault="003A5E74" w:rsidP="005E7690">
                  <w:r>
                    <w:t>Send only split-info chunk</w:t>
                  </w:r>
                </w:p>
              </w:tc>
            </w:tr>
          </w:tbl>
          <w:p w14:paraId="194DC49C" w14:textId="77777777" w:rsidR="003A5E74" w:rsidRDefault="003A5E74" w:rsidP="005E7690">
            <w:r>
              <w:t>Optional parameter. Default: 0</w:t>
            </w:r>
          </w:p>
        </w:tc>
      </w:tr>
      <w:tr w:rsidR="000F5C44" w14:paraId="1ECD862A" w14:textId="77777777" w:rsidTr="005E7690">
        <w:tc>
          <w:tcPr>
            <w:tcW w:w="2965" w:type="dxa"/>
            <w:gridSpan w:val="2"/>
          </w:tcPr>
          <w:p w14:paraId="411F0E39" w14:textId="5020914A" w:rsidR="000F5C44" w:rsidRDefault="000F5C44" w:rsidP="005E7690">
            <w:r>
              <w:t>resend_timeout</w:t>
            </w:r>
          </w:p>
        </w:tc>
        <w:tc>
          <w:tcPr>
            <w:tcW w:w="6385" w:type="dxa"/>
          </w:tcPr>
          <w:p w14:paraId="5169DCD0" w14:textId="3734BA7C" w:rsidR="000F5C44" w:rsidRDefault="000F5C44" w:rsidP="005E7690">
            <w:r>
              <w:t>Floating point value, must be &gt;</w:t>
            </w:r>
            <w:r w:rsidR="00BB2FEC">
              <w:t>=</w:t>
            </w:r>
            <w:r>
              <w:t xml:space="preserve"> 0.</w:t>
            </w:r>
          </w:p>
          <w:p w14:paraId="5BE055D7" w14:textId="7CE30AEC" w:rsidR="000F5C44" w:rsidRDefault="000F5C44" w:rsidP="005E7690">
            <w:r>
              <w:t>If the blob has already been sent to the client more than this time ago then the blob will be sent anyway. If less then the ‘already sent’ reply will have an additional field ‘sent_seconds_ago’ with the corresponding value.</w:t>
            </w:r>
          </w:p>
          <w:p w14:paraId="2D2704CF" w14:textId="5E3CD6D5" w:rsidR="00BB2FEC" w:rsidRDefault="00BB2FEC" w:rsidP="005E7690">
            <w:r>
              <w:t>The special value 0 means that the blob will be sent regardless when it was already sent.</w:t>
            </w:r>
          </w:p>
          <w:p w14:paraId="5F717620" w14:textId="2EC9ACE8" w:rsidR="000F5C44" w:rsidRDefault="000F5C44" w:rsidP="005E7690">
            <w:r>
              <w:t>Optional parameter. Default is taken from [SERVER]/resend_timeout setting.</w:t>
            </w:r>
          </w:p>
        </w:tc>
      </w:tr>
      <w:tr w:rsidR="000335CD" w14:paraId="760B9930" w14:textId="77777777" w:rsidTr="000720D3">
        <w:tc>
          <w:tcPr>
            <w:tcW w:w="2965" w:type="dxa"/>
            <w:gridSpan w:val="2"/>
          </w:tcPr>
          <w:p w14:paraId="1102E03A" w14:textId="77777777" w:rsidR="000335CD" w:rsidRDefault="000335CD" w:rsidP="000720D3">
            <w:r>
              <w:t>Include_hup=&lt;include option&gt;</w:t>
            </w:r>
          </w:p>
        </w:tc>
        <w:tc>
          <w:tcPr>
            <w:tcW w:w="6385" w:type="dxa"/>
          </w:tcPr>
          <w:p w14:paraId="3660BB41" w14:textId="77777777" w:rsidR="000335CD" w:rsidRDefault="000335CD" w:rsidP="000720D3">
            <w:r>
              <w:t>Allowed values are ‘yes’ and ‘no’.</w:t>
            </w:r>
          </w:p>
          <w:p w14:paraId="37FC9092" w14:textId="77777777" w:rsidR="000335CD" w:rsidRDefault="000335CD" w:rsidP="000720D3">
            <w:r>
              <w:t>Explicitly tells the server if it should try to retrieve data from HUP keyspaces.</w:t>
            </w:r>
          </w:p>
          <w:p w14:paraId="6F42F05A" w14:textId="77777777" w:rsidR="000335CD" w:rsidRDefault="000335CD" w:rsidP="000720D3">
            <w:r>
              <w:t>Note: introduced in 2.9.0</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psg”.</w:t>
      </w:r>
    </w:p>
    <w:p w14:paraId="58D4F0DD" w14:textId="77777777" w:rsidR="00B02029" w:rsidRPr="003D4F11"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71F56FD1" w:rsidR="00B02029" w:rsidRDefault="00577A85" w:rsidP="00595C09">
      <w:r>
        <w:rPr>
          <w:noProof/>
        </w:rPr>
        <w:lastRenderedPageBreak/>
        <w:drawing>
          <wp:inline distT="0" distB="0" distL="0" distR="0" wp14:anchorId="6FCF8B6D" wp14:editId="4DB03FF7">
            <wp:extent cx="5943600" cy="223901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2239010"/>
                    </a:xfrm>
                    <a:prstGeom prst="rect">
                      <a:avLst/>
                    </a:prstGeom>
                  </pic:spPr>
                </pic:pic>
              </a:graphicData>
            </a:graphic>
          </wp:inline>
        </w:drawing>
      </w:r>
    </w:p>
    <w:p w14:paraId="26C96D19" w14:textId="77777777" w:rsidR="00E877D5" w:rsidRDefault="00E877D5" w:rsidP="00E877D5">
      <w:r>
        <w:t>The sequence of chunks is not guaranteed.</w:t>
      </w:r>
    </w:p>
    <w:p w14:paraId="186B23FD" w14:textId="59306E67" w:rsidR="00E877D5" w:rsidRDefault="00E877D5" w:rsidP="00E877D5">
      <w:r>
        <w:t>In case of errors a MessageChunk will appear accompanied by the PSGFinalChunk.</w:t>
      </w:r>
    </w:p>
    <w:p w14:paraId="011F1C46" w14:textId="2FAC4678" w:rsidR="00B55A15" w:rsidRDefault="005D30F8" w:rsidP="00B55A15">
      <w:r>
        <w:t>T</w:t>
      </w:r>
      <w:r w:rsidR="00B55A15">
        <w:t xml:space="preserve">he id_chunk=&lt;int&gt; and the id2_info=&lt;string&gt; values </w:t>
      </w:r>
      <w:r>
        <w:t>will be added to</w:t>
      </w:r>
      <w:r w:rsidR="00B55A15">
        <w:t xml:space="preserve"> the reply chunks if the following </w:t>
      </w:r>
      <w:r w:rsidR="002C4969">
        <w:pgNum/>
      </w:r>
      <w:r w:rsidR="002C4969">
        <w:t>hen</w:t>
      </w:r>
      <w:r w:rsidR="002C4969">
        <w:pgNum/>
      </w:r>
      <w:r w:rsidR="002C4969">
        <w:t>priat</w:t>
      </w:r>
      <w:r w:rsidR="00B55A15">
        <w:t xml:space="preserve"> are met:</w:t>
      </w:r>
    </w:p>
    <w:p w14:paraId="218C5CC2" w14:textId="77777777" w:rsidR="00B55A15" w:rsidRDefault="00B55A15" w:rsidP="00897681">
      <w:pPr>
        <w:pStyle w:val="ListParagraph"/>
        <w:numPr>
          <w:ilvl w:val="0"/>
          <w:numId w:val="9"/>
        </w:numPr>
      </w:pPr>
      <w:r>
        <w:t>The originally requested blob has id2info not empty</w:t>
      </w:r>
    </w:p>
    <w:p w14:paraId="20CF4237" w14:textId="77777777" w:rsidR="00B55A15" w:rsidRDefault="00B55A15" w:rsidP="00897681">
      <w:pPr>
        <w:pStyle w:val="ListParagraph"/>
        <w:numPr>
          <w:ilvl w:val="0"/>
          <w:numId w:val="9"/>
        </w:numPr>
      </w:pPr>
      <w:r>
        <w:t>the tse request option is not orig</w:t>
      </w:r>
    </w:p>
    <w:p w14:paraId="4A2BFEC0" w14:textId="77777777" w:rsidR="00B55A15" w:rsidRDefault="00B55A15" w:rsidP="00B55A15">
      <w:r>
        <w:t>If the id2_chunk value is going to be added and the chunk sat_key is equal the the sat_key from the original blob props id2info then the id2_chunk value is reported as 999999999.</w:t>
      </w:r>
    </w:p>
    <w:p w14:paraId="110288D8" w14:textId="4BC3353A" w:rsidR="00B02029" w:rsidRDefault="00B02029" w:rsidP="00595C09"/>
    <w:p w14:paraId="5CCFBE17" w14:textId="4805F27C" w:rsidR="004E6B1F" w:rsidRDefault="004E6B1F" w:rsidP="004E6B1F">
      <w:pPr>
        <w:pStyle w:val="Heading2"/>
      </w:pPr>
      <w:bookmarkStart w:id="12" w:name="_Toc175658247"/>
      <w:r>
        <w:t>ID/get_tse_chunk Request</w:t>
      </w:r>
      <w:bookmarkEnd w:id="12"/>
    </w:p>
    <w:p w14:paraId="1ADDC76B" w14:textId="4BAAF901" w:rsidR="004E6B1F" w:rsidRDefault="004E6B1F" w:rsidP="00595C09"/>
    <w:p w14:paraId="05571E5E" w14:textId="77777777" w:rsidR="004E6B1F" w:rsidRDefault="004E6B1F" w:rsidP="004E6B1F">
      <w:r>
        <w:t>The format of the request:</w:t>
      </w:r>
    </w:p>
    <w:p w14:paraId="7A34A056" w14:textId="627C40A0" w:rsidR="004E6B1F" w:rsidRDefault="008A1750" w:rsidP="004E6B1F">
      <w:pPr>
        <w:jc w:val="center"/>
      </w:pPr>
      <w:hyperlink w:history="1">
        <w:r w:rsidR="002C4969" w:rsidRPr="00AC2629">
          <w:rPr>
            <w:rStyle w:val="Hyperlink"/>
          </w:rPr>
          <w:t>http://&lt;host:port&gt;/ID/get_tse_chunk</w:t>
        </w:r>
      </w:hyperlink>
    </w:p>
    <w:p w14:paraId="1605C461" w14:textId="12A59BD4" w:rsidR="004E6B1F" w:rsidRDefault="004E6B1F" w:rsidP="004E6B1F">
      <w:r>
        <w:t>where</w:t>
      </w:r>
      <w:r w:rsidR="006411E1">
        <w:t xml:space="preserve"> (see the </w:t>
      </w:r>
      <w:hyperlink w:anchor="_Common_ID/..._Request" w:history="1">
        <w:r w:rsidR="008D2008" w:rsidRPr="008D2008">
          <w:rPr>
            <w:rStyle w:val="Hyperlink"/>
          </w:rPr>
          <w:t>Common ID/</w:t>
        </w:r>
        <w:r w:rsidR="006F4034">
          <w:rPr>
            <w:rStyle w:val="Hyperlink"/>
          </w:rPr>
          <w:t>…</w:t>
        </w:r>
        <w:r w:rsidR="008D2008" w:rsidRPr="008D2008">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DB31C0" w14:paraId="5DC67D92" w14:textId="77777777" w:rsidTr="00452017">
        <w:tc>
          <w:tcPr>
            <w:tcW w:w="2875" w:type="dxa"/>
            <w:shd w:val="clear" w:color="auto" w:fill="F2DBDB" w:themeFill="accent2" w:themeFillTint="33"/>
          </w:tcPr>
          <w:p w14:paraId="67D19A7F" w14:textId="791C1A84" w:rsidR="00DB31C0" w:rsidRDefault="003425E4" w:rsidP="001969D1">
            <w:r>
              <w:t>id2_</w:t>
            </w:r>
            <w:r w:rsidR="00DB31C0">
              <w:t>chunk=&lt;chunk number&gt;</w:t>
            </w:r>
          </w:p>
        </w:tc>
        <w:tc>
          <w:tcPr>
            <w:tcW w:w="6475" w:type="dxa"/>
            <w:shd w:val="clear" w:color="auto" w:fill="F2DBDB" w:themeFill="accent2" w:themeFillTint="33"/>
          </w:tcPr>
          <w:p w14:paraId="5B87757B" w14:textId="3E92F251" w:rsidR="00DB31C0" w:rsidRDefault="00452017" w:rsidP="00DB31C0">
            <w:r>
              <w:t xml:space="preserve">The </w:t>
            </w:r>
            <w:r w:rsidR="002C4969">
              <w:pgNum/>
            </w:r>
            <w:r w:rsidR="002C4969">
              <w:t>hen</w:t>
            </w:r>
            <w:r w:rsidR="002C4969">
              <w:pgNum/>
            </w:r>
            <w:r w:rsidR="002C4969">
              <w:t>pri</w:t>
            </w:r>
            <w:r>
              <w:t xml:space="preserve"> TSE blob chunk number. It must be </w:t>
            </w:r>
            <w:r w:rsidR="009C11E7">
              <w:t>greater or equal than 0</w:t>
            </w:r>
            <w:r>
              <w:t>.</w:t>
            </w:r>
          </w:p>
          <w:p w14:paraId="2A335C1A" w14:textId="77777777" w:rsidR="00452017" w:rsidRDefault="00452017" w:rsidP="00DB31C0">
            <w:r>
              <w:t>Mandatory parameter</w:t>
            </w:r>
          </w:p>
          <w:p w14:paraId="7343F2D5" w14:textId="77777777" w:rsidR="003425E4" w:rsidRDefault="003425E4" w:rsidP="00DB31C0">
            <w:r>
              <w:t>Note: the Cassandra</w:t>
            </w:r>
            <w:r w:rsidR="007041FB">
              <w:t>/LMDB</w:t>
            </w:r>
            <w:r>
              <w:t xml:space="preserve"> processor </w:t>
            </w:r>
            <w:r w:rsidR="007041FB">
              <w:t>needs the chunk number greater than 0.</w:t>
            </w:r>
          </w:p>
          <w:p w14:paraId="6F20F0E5" w14:textId="328F2A8A" w:rsidR="00AC6EB0" w:rsidRDefault="00AC6EB0" w:rsidP="00DB31C0">
            <w:r>
              <w:t>Note: the Cassandra/LMDB processors recognize a special value of 999999999 for the id2_chunk. In this case the effective id2_chunk value will be taken from the id2_info.</w:t>
            </w:r>
          </w:p>
        </w:tc>
      </w:tr>
      <w:tr w:rsidR="009C11E7" w14:paraId="5AD7703E" w14:textId="77777777" w:rsidTr="00452017">
        <w:tc>
          <w:tcPr>
            <w:tcW w:w="2875" w:type="dxa"/>
            <w:shd w:val="clear" w:color="auto" w:fill="F2DBDB" w:themeFill="accent2" w:themeFillTint="33"/>
          </w:tcPr>
          <w:p w14:paraId="202E6EDB" w14:textId="23DCF84C" w:rsidR="009C11E7" w:rsidRDefault="006F4034" w:rsidP="001969D1">
            <w:r>
              <w:t>I</w:t>
            </w:r>
            <w:r w:rsidR="009C11E7">
              <w:t>d2_info=&lt;string&gt;</w:t>
            </w:r>
          </w:p>
        </w:tc>
        <w:tc>
          <w:tcPr>
            <w:tcW w:w="6475" w:type="dxa"/>
            <w:shd w:val="clear" w:color="auto" w:fill="F2DBDB" w:themeFill="accent2" w:themeFillTint="33"/>
          </w:tcPr>
          <w:p w14:paraId="056ECB7A" w14:textId="2162BB7D" w:rsidR="009C11E7" w:rsidRDefault="00902FA1" w:rsidP="00DB31C0">
            <w:bookmarkStart w:id="13" w:name="OLE_LINK5"/>
            <w:r>
              <w:t>The Cassandra</w:t>
            </w:r>
            <w:r w:rsidR="007041FB">
              <w:t>/LMDB</w:t>
            </w:r>
            <w:r>
              <w:t xml:space="preserve"> processor recognizes </w:t>
            </w:r>
            <w:r w:rsidR="00831E00">
              <w:t xml:space="preserve">two </w:t>
            </w:r>
            <w:r>
              <w:t>format</w:t>
            </w:r>
            <w:r w:rsidR="00831E00">
              <w:t>s as follows</w:t>
            </w:r>
            <w:r w:rsidR="009C11E7">
              <w:t>:</w:t>
            </w:r>
          </w:p>
          <w:p w14:paraId="6E16D0AB" w14:textId="344A3760" w:rsidR="009C11E7" w:rsidRDefault="009C11E7" w:rsidP="00897681">
            <w:pPr>
              <w:pStyle w:val="ListParagraph"/>
              <w:numPr>
                <w:ilvl w:val="0"/>
                <w:numId w:val="11"/>
              </w:numPr>
            </w:pPr>
            <w:r w:rsidRPr="009C11E7">
              <w:lastRenderedPageBreak/>
              <w:t xml:space="preserve">3 or 4 integers separated by </w:t>
            </w:r>
            <w:r w:rsidR="002C4969">
              <w:t>‘</w:t>
            </w:r>
            <w:r w:rsidRPr="009C11E7">
              <w:t>.</w:t>
            </w:r>
            <w:r w:rsidR="002C4969">
              <w:t>’</w:t>
            </w:r>
            <w:r w:rsidRPr="009C11E7">
              <w:t>: &lt;sat&gt;.&lt;info&gt;.&lt;chunks&gt;[.&lt;split version&gt;]</w:t>
            </w:r>
          </w:p>
          <w:p w14:paraId="2E5C6FEB" w14:textId="10BFC545" w:rsidR="00831E00" w:rsidRDefault="00831E00" w:rsidP="00897681">
            <w:pPr>
              <w:pStyle w:val="ListParagraph"/>
              <w:numPr>
                <w:ilvl w:val="0"/>
                <w:numId w:val="11"/>
              </w:numPr>
            </w:pPr>
            <w:r w:rsidRPr="00831E00">
              <w:t>psg~~tse_id-</w:t>
            </w:r>
            <w:r>
              <w:t>&lt;sat&gt;</w:t>
            </w:r>
            <w:r w:rsidRPr="00831E00">
              <w:t>.</w:t>
            </w:r>
            <w:r>
              <w:t>&lt;sat key&gt;</w:t>
            </w:r>
            <w:r w:rsidRPr="00831E00">
              <w:t>[~~tse_last_modified-</w:t>
            </w:r>
            <w:r>
              <w:t>&lt;int&gt;</w:t>
            </w:r>
            <w:r w:rsidRPr="00831E00">
              <w:t>[~~tse_split_version-</w:t>
            </w:r>
            <w:r>
              <w:t>&lt;int&gt;</w:t>
            </w:r>
            <w:r w:rsidRPr="00831E00">
              <w:t>]</w:t>
            </w:r>
          </w:p>
          <w:p w14:paraId="0B489123" w14:textId="77777777" w:rsidR="00831E00" w:rsidRDefault="00831E00" w:rsidP="00DB31C0"/>
          <w:p w14:paraId="7D63C119" w14:textId="77777777" w:rsidR="009C11E7" w:rsidRDefault="00902FA1" w:rsidP="00DB31C0">
            <w:r>
              <w:t>The other processors may recognize the following format:</w:t>
            </w:r>
          </w:p>
          <w:p w14:paraId="305F80A8" w14:textId="7B27C0D5" w:rsidR="00902FA1" w:rsidRDefault="00902FA1" w:rsidP="00DB31C0">
            <w:r w:rsidRPr="00902FA1">
              <w:t>id2~~tse_id-</w:t>
            </w:r>
            <w:r>
              <w:t>&lt;string&gt;</w:t>
            </w:r>
            <w:r w:rsidRPr="00902FA1">
              <w:t>~~tse_last_modified-</w:t>
            </w:r>
            <w:r>
              <w:t>&lt;int&gt;</w:t>
            </w:r>
            <w:r w:rsidRPr="00902FA1">
              <w:t>~~tse_split_version-</w:t>
            </w:r>
            <w:r>
              <w:t>&lt;int&gt;</w:t>
            </w:r>
            <w:bookmarkEnd w:id="13"/>
          </w:p>
        </w:tc>
      </w:tr>
      <w:tr w:rsidR="00452017" w14:paraId="0012F8BD" w14:textId="77777777" w:rsidTr="00452017">
        <w:tc>
          <w:tcPr>
            <w:tcW w:w="2875" w:type="dxa"/>
          </w:tcPr>
          <w:p w14:paraId="0301ED14" w14:textId="77777777" w:rsidR="00452017" w:rsidRDefault="00452017" w:rsidP="007F1C28">
            <w:r>
              <w:lastRenderedPageBreak/>
              <w:t>use_cache=&lt;cache&gt;</w:t>
            </w:r>
          </w:p>
        </w:tc>
        <w:tc>
          <w:tcPr>
            <w:tcW w:w="6475" w:type="dxa"/>
          </w:tcPr>
          <w:p w14:paraId="7BF0D22F" w14:textId="77777777" w:rsidR="00452017" w:rsidRDefault="00452017" w:rsidP="007F1C28">
            <w:r>
              <w:t>Allowed values:</w:t>
            </w:r>
          </w:p>
          <w:p w14:paraId="60BC3E93" w14:textId="570F9783" w:rsidR="00452017" w:rsidRDefault="00452017" w:rsidP="00897681">
            <w:pPr>
              <w:pStyle w:val="ListParagraph"/>
              <w:numPr>
                <w:ilvl w:val="0"/>
                <w:numId w:val="5"/>
              </w:numPr>
            </w:pPr>
            <w:r>
              <w:t>no: d</w:t>
            </w:r>
            <w:r w:rsidRPr="00D84DE2">
              <w:t>o not use LMDB cache (BLOB_PROP</w:t>
            </w:r>
            <w:r w:rsidR="00A47EF5">
              <w:t xml:space="preserve"> table</w:t>
            </w:r>
            <w:r w:rsidRPr="00D84DE2">
              <w:t>) at all; go straight to Cassandra storage.</w:t>
            </w:r>
          </w:p>
          <w:p w14:paraId="32BC4133" w14:textId="60C9B9AB" w:rsidR="00A47EF5" w:rsidRDefault="00452017" w:rsidP="00897681">
            <w:pPr>
              <w:pStyle w:val="ListParagraph"/>
              <w:numPr>
                <w:ilvl w:val="0"/>
                <w:numId w:val="5"/>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succeeded and its </w:t>
            </w:r>
            <w:r w:rsidR="00A47EF5">
              <w:t xml:space="preserve">split version </w:t>
            </w:r>
            <w:r w:rsidR="00BF0557">
              <w:t xml:space="preserve">matched the </w:t>
            </w:r>
            <w:r w:rsidR="002C4969">
              <w:pgNum/>
            </w:r>
            <w:r w:rsidR="002C4969">
              <w:t>hen</w:t>
            </w:r>
            <w:r w:rsidR="002C4969">
              <w:pgNum/>
            </w:r>
            <w:r w:rsidR="002C4969">
              <w:t>pria</w:t>
            </w:r>
            <w:r w:rsidR="00BF0557">
              <w:t xml:space="preserve">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use_cache option specified), the behavior is </w:t>
            </w:r>
            <w:r>
              <w:t xml:space="preserve">to </w:t>
            </w:r>
            <w:r w:rsidRPr="00D84DE2">
              <w:t>use the LMDB cache if at all possible; then, fallback to Cassandra storage.</w:t>
            </w:r>
          </w:p>
        </w:tc>
      </w:tr>
      <w:tr w:rsidR="000335CD" w14:paraId="45B581BE" w14:textId="77777777" w:rsidTr="000335CD">
        <w:tc>
          <w:tcPr>
            <w:tcW w:w="2875" w:type="dxa"/>
          </w:tcPr>
          <w:p w14:paraId="3600C73D" w14:textId="77777777" w:rsidR="000335CD" w:rsidRDefault="000335CD" w:rsidP="000720D3">
            <w:r>
              <w:t>Include_hup=&lt;include option&gt;</w:t>
            </w:r>
          </w:p>
        </w:tc>
        <w:tc>
          <w:tcPr>
            <w:tcW w:w="6475" w:type="dxa"/>
          </w:tcPr>
          <w:p w14:paraId="56E8524A" w14:textId="77777777" w:rsidR="000335CD" w:rsidRDefault="000335CD" w:rsidP="000720D3">
            <w:r>
              <w:t>Allowed values are ‘yes’ and ‘no’.</w:t>
            </w:r>
          </w:p>
          <w:p w14:paraId="29A9C6A3" w14:textId="77777777" w:rsidR="000335CD" w:rsidRDefault="000335CD" w:rsidP="000720D3">
            <w:r>
              <w:t>Explicitly tells the server if it should try to retrieve data from HUP keyspaces.</w:t>
            </w:r>
          </w:p>
          <w:p w14:paraId="71362850" w14:textId="77777777" w:rsidR="000335CD" w:rsidRDefault="000335CD" w:rsidP="000720D3">
            <w:r>
              <w:t>Note: introduced in 2.9.0</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psg”.</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6D85FBDA" w:rsidR="00452017" w:rsidRDefault="00577A85" w:rsidP="00595C09">
      <w:r>
        <w:rPr>
          <w:noProof/>
        </w:rPr>
        <w:drawing>
          <wp:inline distT="0" distB="0" distL="0" distR="0" wp14:anchorId="481BD993" wp14:editId="7ACD24A6">
            <wp:extent cx="5943600" cy="20193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2019300"/>
                    </a:xfrm>
                    <a:prstGeom prst="rect">
                      <a:avLst/>
                    </a:prstGeom>
                  </pic:spPr>
                </pic:pic>
              </a:graphicData>
            </a:graphic>
          </wp:inline>
        </w:drawing>
      </w:r>
    </w:p>
    <w:p w14:paraId="6E52F195" w14:textId="644163FD" w:rsidR="00452017" w:rsidRDefault="007041FB" w:rsidP="00595C09">
      <w:r>
        <w:lastRenderedPageBreak/>
        <w:t>T</w:t>
      </w:r>
      <w:r w:rsidR="009C11E7">
        <w:t xml:space="preserve">he Cassandra/LMDB processor extends </w:t>
      </w:r>
      <w:r>
        <w:t xml:space="preserve">all the chunks (except the final one) </w:t>
      </w:r>
      <w:r w:rsidR="009C11E7">
        <w:t xml:space="preserve">with </w:t>
      </w:r>
      <w:r>
        <w:t>2</w:t>
      </w:r>
      <w:r w:rsidR="009C11E7">
        <w:t xml:space="preserve"> more values:</w:t>
      </w:r>
    </w:p>
    <w:p w14:paraId="4BE2CB26" w14:textId="7B0F8D5D" w:rsidR="009C11E7" w:rsidRDefault="007041FB" w:rsidP="00897681">
      <w:pPr>
        <w:pStyle w:val="ListParagraph"/>
        <w:numPr>
          <w:ilvl w:val="0"/>
          <w:numId w:val="8"/>
        </w:numPr>
      </w:pPr>
      <w:r>
        <w:t>id2_chunk=&lt;value from the request&gt;</w:t>
      </w:r>
    </w:p>
    <w:p w14:paraId="167CDEF9" w14:textId="2B394188" w:rsidR="009C11E7" w:rsidRDefault="009C11E7" w:rsidP="00897681">
      <w:pPr>
        <w:pStyle w:val="ListParagraph"/>
        <w:numPr>
          <w:ilvl w:val="0"/>
          <w:numId w:val="8"/>
        </w:numPr>
      </w:pPr>
      <w:r>
        <w:t>id2_info</w:t>
      </w:r>
      <w:r w:rsidR="007041FB">
        <w:t>=&lt;value from the request&gt;</w:t>
      </w:r>
    </w:p>
    <w:p w14:paraId="3BDD78D7" w14:textId="43C53FCA" w:rsidR="009C11E7" w:rsidRDefault="007041FB" w:rsidP="00595C09">
      <w:r>
        <w:t>The Cassandra/LMDB processor message chunks in case of errors or warnings will also have id2_chunk and id2_info items.</w:t>
      </w:r>
    </w:p>
    <w:p w14:paraId="012CF68A" w14:textId="77777777" w:rsidR="007041FB" w:rsidRDefault="007041FB" w:rsidP="00595C09"/>
    <w:p w14:paraId="378F83D6" w14:textId="63EDE1F0" w:rsidR="0004405D" w:rsidRDefault="00891214" w:rsidP="0004405D">
      <w:pPr>
        <w:pStyle w:val="Heading2"/>
      </w:pPr>
      <w:bookmarkStart w:id="14" w:name="_Toc175658248"/>
      <w:r>
        <w:t>ID/</w:t>
      </w:r>
      <w:r w:rsidR="0004405D">
        <w:t>resolve Request</w:t>
      </w:r>
      <w:bookmarkEnd w:id="14"/>
    </w:p>
    <w:p w14:paraId="3264D3F5" w14:textId="77777777" w:rsidR="0063177B" w:rsidRDefault="0063177B" w:rsidP="00563391"/>
    <w:p w14:paraId="00B17904" w14:textId="28AA900C" w:rsidR="00563391" w:rsidRDefault="00563391" w:rsidP="00563391">
      <w:r>
        <w:t>The format of the request:</w:t>
      </w:r>
    </w:p>
    <w:p w14:paraId="337C2DD9" w14:textId="738F6133" w:rsidR="00563391" w:rsidRDefault="008A1750" w:rsidP="00563391">
      <w:pPr>
        <w:jc w:val="center"/>
      </w:pPr>
      <w:hyperlink w:history="1">
        <w:r w:rsidR="002C4969" w:rsidRPr="00AC2629">
          <w:rPr>
            <w:rStyle w:val="Hyperlink"/>
          </w:rPr>
          <w:t>http://&lt;host:port&gt;/ID/resolve</w:t>
        </w:r>
      </w:hyperlink>
    </w:p>
    <w:p w14:paraId="781BBB17" w14:textId="5B8BDCBF" w:rsidR="00563391" w:rsidRDefault="00563391" w:rsidP="00563391">
      <w:r>
        <w:t>where</w:t>
      </w:r>
      <w:r w:rsidR="006411E1">
        <w:t xml:space="preserve"> (see the </w:t>
      </w:r>
      <w:hyperlink w:anchor="_Common_ID/..._Request" w:history="1">
        <w:r w:rsidR="00355D8C" w:rsidRPr="00355D8C">
          <w:rPr>
            <w:rStyle w:val="Hyperlink"/>
          </w:rPr>
          <w:t>Common ID/</w:t>
        </w:r>
        <w:r w:rsidR="006F4034">
          <w:rPr>
            <w:rStyle w:val="Hyperlink"/>
          </w:rPr>
          <w:t>…</w:t>
        </w:r>
        <w:r w:rsidR="00355D8C" w:rsidRPr="00355D8C">
          <w:rPr>
            <w:rStyle w:val="Hyperlink"/>
          </w:rPr>
          <w:t xml:space="preserve"> Request Parameters</w:t>
        </w:r>
      </w:hyperlink>
      <w:r w:rsidR="006411E1">
        <w:t xml:space="preserve"> chapter as well):</w:t>
      </w:r>
    </w:p>
    <w:tbl>
      <w:tblPr>
        <w:tblStyle w:val="TableGrid"/>
        <w:tblW w:w="0" w:type="auto"/>
        <w:tblLayout w:type="fixed"/>
        <w:tblLook w:val="04A0" w:firstRow="1" w:lastRow="0" w:firstColumn="1" w:lastColumn="0" w:noHBand="0" w:noVBand="1"/>
      </w:tblPr>
      <w:tblGrid>
        <w:gridCol w:w="2785"/>
        <w:gridCol w:w="6565"/>
      </w:tblGrid>
      <w:tr w:rsidR="00563391" w14:paraId="728DDA34" w14:textId="77777777" w:rsidTr="00793AF0">
        <w:tc>
          <w:tcPr>
            <w:tcW w:w="2785" w:type="dxa"/>
          </w:tcPr>
          <w:p w14:paraId="5AE55B43" w14:textId="77777777" w:rsidR="00563391" w:rsidRDefault="00563391" w:rsidP="00CA0CCB">
            <w:pPr>
              <w:jc w:val="center"/>
            </w:pPr>
            <w:r>
              <w:t>Parameter</w:t>
            </w:r>
          </w:p>
        </w:tc>
        <w:tc>
          <w:tcPr>
            <w:tcW w:w="6565" w:type="dxa"/>
          </w:tcPr>
          <w:p w14:paraId="2BEB0790" w14:textId="77777777" w:rsidR="00563391" w:rsidRDefault="00563391" w:rsidP="00CA0CCB">
            <w:pPr>
              <w:jc w:val="center"/>
            </w:pPr>
            <w:r>
              <w:t>Description</w:t>
            </w:r>
          </w:p>
        </w:tc>
      </w:tr>
      <w:tr w:rsidR="0055645A" w14:paraId="5472F34B" w14:textId="77777777" w:rsidTr="00793AF0">
        <w:tc>
          <w:tcPr>
            <w:tcW w:w="2785" w:type="dxa"/>
            <w:shd w:val="clear" w:color="auto" w:fill="F2DBDB" w:themeFill="accent2" w:themeFillTint="33"/>
          </w:tcPr>
          <w:p w14:paraId="4A99765E" w14:textId="7350C5AE" w:rsidR="0055645A" w:rsidRDefault="00837476" w:rsidP="00CA0CCB">
            <w:r>
              <w:t>seq_id=&lt;seq_id&gt;</w:t>
            </w:r>
          </w:p>
        </w:tc>
        <w:tc>
          <w:tcPr>
            <w:tcW w:w="6565" w:type="dxa"/>
            <w:shd w:val="clear" w:color="auto" w:fill="F2DBDB" w:themeFill="accent2" w:themeFillTint="33"/>
          </w:tcPr>
          <w:p w14:paraId="7C5EC48B" w14:textId="708A766B" w:rsidR="0055645A" w:rsidRDefault="0055645A" w:rsidP="00CA0CCB">
            <w:r>
              <w:t>SeqId of the bioseq info to be retrieved (string).</w:t>
            </w:r>
          </w:p>
          <w:p w14:paraId="5AA704E0" w14:textId="5B0F9BAF" w:rsidR="0069242E" w:rsidRDefault="0055645A" w:rsidP="00CA0CCB">
            <w:r>
              <w:t>Mandatory parameter.</w:t>
            </w:r>
          </w:p>
        </w:tc>
      </w:tr>
      <w:tr w:rsidR="0055645A" w14:paraId="64AD227E" w14:textId="77777777" w:rsidTr="00793AF0">
        <w:tc>
          <w:tcPr>
            <w:tcW w:w="2785" w:type="dxa"/>
          </w:tcPr>
          <w:p w14:paraId="58EC6FFE" w14:textId="69E79641" w:rsidR="0055645A" w:rsidRDefault="006F4034" w:rsidP="00CA0CCB">
            <w:r>
              <w:t>S</w:t>
            </w:r>
            <w:r w:rsidR="00837476">
              <w:t>eq_id_type=&lt;seq_id_type&gt;</w:t>
            </w:r>
          </w:p>
        </w:tc>
        <w:tc>
          <w:tcPr>
            <w:tcW w:w="6565" w:type="dxa"/>
          </w:tcPr>
          <w:p w14:paraId="019144C2" w14:textId="39E20CA4" w:rsidR="0055645A" w:rsidRDefault="0055645A" w:rsidP="00CA0CCB">
            <w:r>
              <w:t>SeqId type of the bioseq info to be retrieved (integer &gt; 0).</w:t>
            </w:r>
          </w:p>
          <w:p w14:paraId="3D078604" w14:textId="77777777" w:rsidR="0055645A" w:rsidRDefault="0055645A" w:rsidP="00CA0CCB">
            <w:r>
              <w:t>Optional parameter.</w:t>
            </w:r>
          </w:p>
        </w:tc>
      </w:tr>
      <w:tr w:rsidR="0055645A" w14:paraId="39EA981B" w14:textId="77777777" w:rsidTr="00793AF0">
        <w:tc>
          <w:tcPr>
            <w:tcW w:w="2785" w:type="dxa"/>
          </w:tcPr>
          <w:p w14:paraId="62E3A0DA" w14:textId="5A29F3F6" w:rsidR="0055645A" w:rsidRDefault="006F4034" w:rsidP="00CA0CCB">
            <w:r>
              <w:t>U</w:t>
            </w:r>
            <w:r w:rsidR="00837476">
              <w:t>se_cache=&lt;cache&gt;</w:t>
            </w:r>
          </w:p>
        </w:tc>
        <w:tc>
          <w:tcPr>
            <w:tcW w:w="6565" w:type="dxa"/>
          </w:tcPr>
          <w:p w14:paraId="519EB585" w14:textId="77777777" w:rsidR="0055645A" w:rsidRDefault="0055645A" w:rsidP="00CA0CCB">
            <w:r>
              <w:t>Allowed values:</w:t>
            </w:r>
          </w:p>
          <w:p w14:paraId="50A67F7D" w14:textId="77777777" w:rsidR="0055645A" w:rsidRDefault="0055645A" w:rsidP="00897681">
            <w:pPr>
              <w:pStyle w:val="ListParagraph"/>
              <w:numPr>
                <w:ilvl w:val="0"/>
                <w:numId w:val="5"/>
              </w:numPr>
            </w:pPr>
            <w:r>
              <w:t>no: d</w:t>
            </w:r>
            <w:r w:rsidRPr="00D84DE2">
              <w:t>o not use LMDB cache (tables SI2CSI, BIOSEQ_INFO and BLOB_PROP) at all; go straight to Cassandra storage.</w:t>
            </w:r>
          </w:p>
          <w:p w14:paraId="1E75C5E3" w14:textId="43B5FAF0" w:rsidR="0055645A" w:rsidRDefault="00000C1E" w:rsidP="00897681">
            <w:pPr>
              <w:pStyle w:val="ListParagraph"/>
              <w:numPr>
                <w:ilvl w:val="0"/>
                <w:numId w:val="5"/>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use_cache option specified), the behavior is </w:t>
            </w:r>
            <w:r>
              <w:t xml:space="preserve">to </w:t>
            </w:r>
            <w:r w:rsidRPr="00D84DE2">
              <w:t>use the LMDB cache if at all possible; then, fallback to Cassandra storage.</w:t>
            </w:r>
          </w:p>
        </w:tc>
      </w:tr>
      <w:tr w:rsidR="00891214" w14:paraId="70431193" w14:textId="77777777" w:rsidTr="00793AF0">
        <w:tc>
          <w:tcPr>
            <w:tcW w:w="2785" w:type="dxa"/>
          </w:tcPr>
          <w:p w14:paraId="09CC7A14" w14:textId="71AFDA5E" w:rsidR="00891214" w:rsidRDefault="006F4034" w:rsidP="00CA0CCB">
            <w:r>
              <w:t>F</w:t>
            </w:r>
            <w:r w:rsidR="00837476">
              <w:t>mt=&lt;format&gt;</w:t>
            </w:r>
          </w:p>
        </w:tc>
        <w:tc>
          <w:tcPr>
            <w:tcW w:w="6565" w:type="dxa"/>
          </w:tcPr>
          <w:p w14:paraId="4E021C50" w14:textId="77777777" w:rsidR="00891214" w:rsidRDefault="00C47061" w:rsidP="00CA0CCB">
            <w:r>
              <w:t>The bioseq info data format (string).</w:t>
            </w:r>
          </w:p>
          <w:p w14:paraId="7D10B7FE" w14:textId="34E54080" w:rsidR="00C47061" w:rsidRDefault="00C47061" w:rsidP="00CA0CCB">
            <w:r>
              <w:t>Accepted values:</w:t>
            </w:r>
          </w:p>
          <w:tbl>
            <w:tblPr>
              <w:tblStyle w:val="TableGrid"/>
              <w:tblW w:w="6036" w:type="dxa"/>
              <w:tblInd w:w="154" w:type="dxa"/>
              <w:tblLayout w:type="fixed"/>
              <w:tblLook w:val="04A0" w:firstRow="1" w:lastRow="0" w:firstColumn="1" w:lastColumn="0" w:noHBand="0" w:noVBand="1"/>
            </w:tblPr>
            <w:tblGrid>
              <w:gridCol w:w="1080"/>
              <w:gridCol w:w="4956"/>
            </w:tblGrid>
            <w:tr w:rsidR="00C47061" w14:paraId="4AE72543" w14:textId="77777777" w:rsidTr="00793AF0">
              <w:trPr>
                <w:trHeight w:val="1343"/>
              </w:trPr>
              <w:tc>
                <w:tcPr>
                  <w:tcW w:w="1080" w:type="dxa"/>
                </w:tcPr>
                <w:p w14:paraId="6A52EAFC" w14:textId="24A08840" w:rsidR="00C47061" w:rsidRDefault="00C47061" w:rsidP="00CA0CCB">
                  <w:r>
                    <w:t>protobuf</w:t>
                  </w:r>
                </w:p>
              </w:tc>
              <w:tc>
                <w:tcPr>
                  <w:tcW w:w="4956" w:type="dxa"/>
                </w:tcPr>
                <w:p w14:paraId="07C66869" w14:textId="77777777" w:rsidR="00C47061" w:rsidRDefault="00C47061" w:rsidP="00CA0CCB">
                  <w:r>
                    <w:t>Bioseq info will be sent as a protobuf binary data</w:t>
                  </w:r>
                </w:p>
                <w:p w14:paraId="0A0DB50B" w14:textId="5D542B79" w:rsidR="00793AF0" w:rsidRDefault="00793AF0" w:rsidP="00CA0CCB">
                  <w:r>
                    <w:t xml:space="preserve">The protobuf format description can be found here: </w:t>
                  </w:r>
                  <w:hyperlink r:id="rId39" w:history="1">
                    <w:r>
                      <w:rPr>
                        <w:rStyle w:val="Hyperlink"/>
                      </w:rPr>
                      <w:t>https://www.ncbi.nlm.nih.gov/IEB/ToolBox/CPP_DOC/lxr/source/src/objtools/pubseq_gateway/protobuf/psg_protobuf.proto</w:t>
                    </w:r>
                  </w:hyperlink>
                </w:p>
              </w:tc>
            </w:tr>
            <w:tr w:rsidR="00C47061" w14:paraId="3207652A" w14:textId="77777777" w:rsidTr="00793AF0">
              <w:trPr>
                <w:trHeight w:val="269"/>
              </w:trPr>
              <w:tc>
                <w:tcPr>
                  <w:tcW w:w="1080" w:type="dxa"/>
                </w:tcPr>
                <w:p w14:paraId="208D5302" w14:textId="342E40E5" w:rsidR="00C47061" w:rsidRDefault="00C47061" w:rsidP="00CA0CCB">
                  <w:r>
                    <w:t>json</w:t>
                  </w:r>
                </w:p>
              </w:tc>
              <w:tc>
                <w:tcPr>
                  <w:tcW w:w="4956" w:type="dxa"/>
                </w:tcPr>
                <w:p w14:paraId="68B63B22" w14:textId="1A61FE6F" w:rsidR="00C47061" w:rsidRDefault="00C47061" w:rsidP="00CA0CCB">
                  <w:r>
                    <w:t>Bioseq info will be sent as a serialized JSON dictionary</w:t>
                  </w:r>
                </w:p>
              </w:tc>
            </w:tr>
            <w:tr w:rsidR="00C47061" w14:paraId="2A70044E" w14:textId="77777777" w:rsidTr="00793AF0">
              <w:trPr>
                <w:trHeight w:val="537"/>
              </w:trPr>
              <w:tc>
                <w:tcPr>
                  <w:tcW w:w="1080" w:type="dxa"/>
                </w:tcPr>
                <w:p w14:paraId="60C0BF9E" w14:textId="702BCD40" w:rsidR="00C47061" w:rsidRDefault="00C47061" w:rsidP="00CA0CCB">
                  <w:r>
                    <w:t>native</w:t>
                  </w:r>
                </w:p>
              </w:tc>
              <w:tc>
                <w:tcPr>
                  <w:tcW w:w="4956" w:type="dxa"/>
                </w:tcPr>
                <w:p w14:paraId="5D83F58D" w14:textId="1DA2FA55" w:rsidR="00C47061" w:rsidRDefault="00C47061" w:rsidP="00CA0CCB">
                  <w:r>
                    <w:t>The PSG server will decide what format to use: protobuf or json.</w:t>
                  </w:r>
                </w:p>
              </w:tc>
            </w:tr>
          </w:tbl>
          <w:p w14:paraId="67A3A76E" w14:textId="4F71D4DE" w:rsidR="00C47061" w:rsidRDefault="00C47061" w:rsidP="00CA0CCB"/>
          <w:p w14:paraId="7C095041" w14:textId="77777777" w:rsidR="00C47061" w:rsidRDefault="00C47061" w:rsidP="00CA0CCB">
            <w:r>
              <w:lastRenderedPageBreak/>
              <w:t>Optional parameter.</w:t>
            </w:r>
          </w:p>
          <w:p w14:paraId="0473F9CE" w14:textId="56E59855" w:rsidR="00C47061" w:rsidRDefault="00C47061" w:rsidP="00CA0CCB">
            <w:r>
              <w:t>Default: native</w:t>
            </w:r>
          </w:p>
        </w:tc>
      </w:tr>
      <w:tr w:rsidR="00891214" w14:paraId="4635EF27" w14:textId="77777777" w:rsidTr="00793AF0">
        <w:tc>
          <w:tcPr>
            <w:tcW w:w="2785" w:type="dxa"/>
          </w:tcPr>
          <w:p w14:paraId="12804464" w14:textId="77777777" w:rsidR="00837476" w:rsidRDefault="00837476" w:rsidP="00837476">
            <w:r>
              <w:lastRenderedPageBreak/>
              <w:t>all_info=&lt;bool_val&gt;</w:t>
            </w:r>
          </w:p>
          <w:p w14:paraId="5DA2D500" w14:textId="77777777" w:rsidR="00837476" w:rsidRDefault="00837476" w:rsidP="00837476">
            <w:r>
              <w:t>canon_id=&lt;bool_val&gt;</w:t>
            </w:r>
          </w:p>
          <w:p w14:paraId="45A024B2" w14:textId="69C58DB5" w:rsidR="00837476" w:rsidRDefault="00837476" w:rsidP="00837476">
            <w:r>
              <w:t>seq_ids=&lt;bool_val&gt;</w:t>
            </w:r>
          </w:p>
          <w:p w14:paraId="38E9926E" w14:textId="77777777" w:rsidR="00837476" w:rsidRDefault="00837476" w:rsidP="00837476">
            <w:r>
              <w:t>mol_type=&lt;bool_val&gt;</w:t>
            </w:r>
          </w:p>
          <w:p w14:paraId="05DE30E0" w14:textId="77777777" w:rsidR="00837476" w:rsidRDefault="00837476" w:rsidP="00837476">
            <w:r>
              <w:t>length=&lt;bool_val&gt;</w:t>
            </w:r>
          </w:p>
          <w:p w14:paraId="30525D67" w14:textId="77777777" w:rsidR="00837476" w:rsidRDefault="00837476" w:rsidP="00837476">
            <w:r>
              <w:t>state=&lt;bool_val&gt;</w:t>
            </w:r>
          </w:p>
          <w:p w14:paraId="2BACA4EB" w14:textId="2870CF5F" w:rsidR="00837476" w:rsidRDefault="00837476" w:rsidP="00837476">
            <w:r>
              <w:t>blob_id=&lt;bool_val&gt;</w:t>
            </w:r>
          </w:p>
          <w:p w14:paraId="3507AFD1" w14:textId="77777777" w:rsidR="00837476" w:rsidRDefault="00837476" w:rsidP="00837476">
            <w:r>
              <w:t>tax_id=&lt;bool_val&gt;</w:t>
            </w:r>
          </w:p>
          <w:p w14:paraId="25853BA1" w14:textId="77777777" w:rsidR="00837476" w:rsidRDefault="00837476" w:rsidP="00837476">
            <w:r>
              <w:t>hash=&lt;bool_val&gt;</w:t>
            </w:r>
          </w:p>
          <w:p w14:paraId="3C01E614" w14:textId="77777777" w:rsidR="00891214" w:rsidRDefault="00837476" w:rsidP="00837476">
            <w:r>
              <w:t>date_changed=&lt;bool_val&gt;</w:t>
            </w:r>
          </w:p>
          <w:p w14:paraId="1FB84BB1" w14:textId="77777777" w:rsidR="00C83ED7" w:rsidRDefault="00C83ED7" w:rsidP="00837476">
            <w:r>
              <w:t>gi=&lt;bool_val&gt;</w:t>
            </w:r>
          </w:p>
          <w:p w14:paraId="3949564E" w14:textId="77777777" w:rsidR="003D4F11" w:rsidRDefault="003D4F11" w:rsidP="00837476">
            <w:r>
              <w:t>name=&lt;bool_val&gt;</w:t>
            </w:r>
          </w:p>
          <w:p w14:paraId="0CC7EB42" w14:textId="0E513171" w:rsidR="007675E2" w:rsidRDefault="007675E2" w:rsidP="00837476">
            <w:r>
              <w:t>seq_state=&lt;bool_val&gt;</w:t>
            </w:r>
          </w:p>
        </w:tc>
        <w:tc>
          <w:tcPr>
            <w:tcW w:w="6565" w:type="dxa"/>
          </w:tcPr>
          <w:p w14:paraId="77E20504" w14:textId="2C758667" w:rsidR="00891214" w:rsidRDefault="00C47061" w:rsidP="00CA0CCB">
            <w:r>
              <w:t xml:space="preserve">It is used </w:t>
            </w:r>
            <w:r w:rsidR="005B1C2F">
              <w:t xml:space="preserve">to specify explicitly </w:t>
            </w:r>
            <w:r w:rsidR="002D0C53">
              <w:t>what values to include/exclude from the provided bioseq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all_info=yes&amp;length=no</w:t>
            </w:r>
          </w:p>
          <w:p w14:paraId="5438EFEF" w14:textId="1188D6ED" w:rsidR="002D0C53" w:rsidRDefault="002D0C53" w:rsidP="00CA0CCB">
            <w:r>
              <w:t>In this case all the fields will be supplied except of the length.</w:t>
            </w:r>
          </w:p>
          <w:p w14:paraId="7186C28E" w14:textId="59E2A790" w:rsidR="00871CE1" w:rsidRDefault="00871CE1" w:rsidP="00CA0CCB"/>
          <w:p w14:paraId="67432164" w14:textId="0A8BF6D8" w:rsidR="00871CE1" w:rsidRDefault="00871CE1" w:rsidP="00CA0CCB">
            <w:r w:rsidRPr="00871CE1">
              <w:rPr>
                <w:b/>
                <w:bCs/>
              </w:rPr>
              <w:t>Note</w:t>
            </w:r>
            <w:r>
              <w:t>: some processors may provide more values than the user provided flags prescribe.</w:t>
            </w:r>
          </w:p>
          <w:p w14:paraId="36897005" w14:textId="77777777" w:rsidR="00871CE1" w:rsidRDefault="00871CE1" w:rsidP="00CA0CCB"/>
          <w:p w14:paraId="52CE293F" w14:textId="4A113771" w:rsidR="00871CE1" w:rsidRDefault="002D0C53" w:rsidP="00CA0CCB">
            <w:r>
              <w:t>Optional parameter</w:t>
            </w:r>
            <w:r w:rsidR="00837476">
              <w:t>s</w:t>
            </w:r>
            <w:r>
              <w:t>.</w:t>
            </w:r>
          </w:p>
          <w:p w14:paraId="05373797" w14:textId="77777777" w:rsidR="002D0C53" w:rsidRDefault="002D0C53" w:rsidP="00CA0CCB">
            <w:r>
              <w:t>Default: do not include anything.</w:t>
            </w:r>
          </w:p>
          <w:p w14:paraId="6C990A88" w14:textId="4E881D48" w:rsidR="007675E2" w:rsidRDefault="002D0C53" w:rsidP="00CA0CCB">
            <w:r>
              <w:t>The parameters are taken into consideration only if the effective data format is JSON.</w:t>
            </w:r>
          </w:p>
        </w:tc>
      </w:tr>
      <w:tr w:rsidR="005879DD" w14:paraId="01ABAE6D" w14:textId="77777777" w:rsidTr="00793AF0">
        <w:tc>
          <w:tcPr>
            <w:tcW w:w="2785" w:type="dxa"/>
          </w:tcPr>
          <w:p w14:paraId="5376EEC6" w14:textId="324B63B5" w:rsidR="005879DD" w:rsidRDefault="006F4034" w:rsidP="00B74007">
            <w:r w:rsidRPr="007F1C28">
              <w:t>A</w:t>
            </w:r>
            <w:r w:rsidR="005879DD" w:rsidRPr="007F1C28">
              <w:t>cc_substitution</w:t>
            </w:r>
            <w:r w:rsidR="005879DD">
              <w:t>=&lt;policy&gt;</w:t>
            </w:r>
          </w:p>
        </w:tc>
        <w:tc>
          <w:tcPr>
            <w:tcW w:w="6565" w:type="dxa"/>
          </w:tcPr>
          <w:p w14:paraId="14B313E6" w14:textId="77777777" w:rsidR="005879DD" w:rsidRDefault="005879DD" w:rsidP="00B74007">
            <w:r>
              <w:t>The option controls how the bioseq info accession substation is done.</w:t>
            </w:r>
          </w:p>
          <w:p w14:paraId="350F1C99" w14:textId="77777777" w:rsidR="005879DD" w:rsidRDefault="005879DD" w:rsidP="00B74007">
            <w:r>
              <w:t>The supported policy values are:</w:t>
            </w:r>
          </w:p>
          <w:p w14:paraId="1FC8DC58" w14:textId="77777777" w:rsidR="005879DD" w:rsidRDefault="005879DD" w:rsidP="00897681">
            <w:pPr>
              <w:pStyle w:val="ListParagraph"/>
              <w:numPr>
                <w:ilvl w:val="0"/>
                <w:numId w:val="6"/>
              </w:numPr>
            </w:pPr>
            <w:r>
              <w:t xml:space="preserve">default: substitute if </w:t>
            </w:r>
            <w:r w:rsidRPr="000A6A21">
              <w:t xml:space="preserve">version value (version &lt;= 0) or seq_id_type </w:t>
            </w:r>
            <w:r>
              <w:t>is</w:t>
            </w:r>
            <w:r w:rsidRPr="000A6A21">
              <w:t xml:space="preserve"> </w:t>
            </w:r>
            <w:r>
              <w:t>Gi(</w:t>
            </w:r>
            <w:r w:rsidRPr="000A6A21">
              <w:t>12</w:t>
            </w:r>
            <w:r>
              <w:t>)</w:t>
            </w:r>
          </w:p>
          <w:p w14:paraId="77B9EFBC" w14:textId="77BD6E44" w:rsidR="005879DD" w:rsidRDefault="005879DD" w:rsidP="00897681">
            <w:pPr>
              <w:pStyle w:val="ListParagraph"/>
              <w:numPr>
                <w:ilvl w:val="0"/>
                <w:numId w:val="6"/>
              </w:numPr>
            </w:pPr>
            <w:r>
              <w:t>limited: s</w:t>
            </w:r>
            <w:r w:rsidRPr="000A6A21">
              <w:t>ubstitute only if the resolved record</w:t>
            </w:r>
            <w:r w:rsidR="002C4969">
              <w:t>’</w:t>
            </w:r>
            <w:r w:rsidRPr="000A6A21">
              <w:t>s seq_id_type is GI(12)</w:t>
            </w:r>
          </w:p>
          <w:p w14:paraId="332F0259" w14:textId="77777777" w:rsidR="005879DD" w:rsidRDefault="005879DD" w:rsidP="00897681">
            <w:pPr>
              <w:pStyle w:val="ListParagraph"/>
              <w:numPr>
                <w:ilvl w:val="0"/>
                <w:numId w:val="6"/>
              </w:numPr>
            </w:pPr>
            <w:r>
              <w:t>never: the accession substitution is never done</w:t>
            </w:r>
          </w:p>
          <w:p w14:paraId="2D79DE55" w14:textId="77777777" w:rsidR="005879DD" w:rsidRDefault="005879DD" w:rsidP="00B74007">
            <w:r>
              <w:t>If the substitution is needed then the seq_ids list is analyzed. If there is one with Gi then it is taken for substitution. Otherwise an arbitrary one is picked.</w:t>
            </w:r>
          </w:p>
          <w:p w14:paraId="0FCE8AB3" w14:textId="08248A3D" w:rsidR="005879DD" w:rsidRDefault="005879DD" w:rsidP="00B74007">
            <w:r>
              <w:t>Optional parameter.</w:t>
            </w:r>
          </w:p>
        </w:tc>
      </w:tr>
    </w:tbl>
    <w:p w14:paraId="6DE646BC" w14:textId="4282C311" w:rsidR="0004405D" w:rsidRDefault="0004405D" w:rsidP="00595C09"/>
    <w:p w14:paraId="53CF34AD" w14:textId="76EE48F1" w:rsidR="0016683E" w:rsidRDefault="0016683E" w:rsidP="00595C09">
      <w:r>
        <w:t>The following PSG protocol chunks will appear:</w:t>
      </w:r>
    </w:p>
    <w:p w14:paraId="7B2EA954" w14:textId="48387D2B" w:rsidR="002D0C53" w:rsidRDefault="00577A85" w:rsidP="005E52C2">
      <w:pPr>
        <w:jc w:val="center"/>
      </w:pPr>
      <w:r>
        <w:rPr>
          <w:noProof/>
        </w:rPr>
        <w:drawing>
          <wp:inline distT="0" distB="0" distL="0" distR="0" wp14:anchorId="3A26C505" wp14:editId="3F28C953">
            <wp:extent cx="5943600" cy="6699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669925"/>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In case of errors a MessageChunk will appear accompanied by the PSGFinalChunk.</w:t>
      </w:r>
    </w:p>
    <w:p w14:paraId="7C8EA99F" w14:textId="77777777" w:rsidR="0016683E" w:rsidRDefault="0016683E" w:rsidP="00595C09"/>
    <w:p w14:paraId="0D4B27D1" w14:textId="56CCEF93" w:rsidR="0004405D" w:rsidRDefault="00891214" w:rsidP="0004405D">
      <w:pPr>
        <w:pStyle w:val="Heading2"/>
      </w:pPr>
      <w:bookmarkStart w:id="15" w:name="_Toc175658249"/>
      <w:r>
        <w:t>ID/</w:t>
      </w:r>
      <w:r w:rsidR="0004405D">
        <w:t>get_na Request</w:t>
      </w:r>
      <w:bookmarkEnd w:id="15"/>
    </w:p>
    <w:p w14:paraId="443779E2" w14:textId="77777777" w:rsidR="0063177B" w:rsidRDefault="0063177B" w:rsidP="00D919A6"/>
    <w:p w14:paraId="652750CB" w14:textId="61242F4D" w:rsidR="00D919A6" w:rsidRDefault="00D919A6" w:rsidP="00D919A6">
      <w:r>
        <w:t>The format of the request:</w:t>
      </w:r>
    </w:p>
    <w:p w14:paraId="3053689E" w14:textId="53A94682" w:rsidR="00D919A6" w:rsidRDefault="008A1750" w:rsidP="00D919A6">
      <w:pPr>
        <w:jc w:val="center"/>
      </w:pPr>
      <w:hyperlink w:history="1">
        <w:r w:rsidR="002C4969" w:rsidRPr="00AC2629">
          <w:rPr>
            <w:rStyle w:val="Hyperlink"/>
          </w:rPr>
          <w:t>http://&lt;host:port&gt;/ID/get_na</w:t>
        </w:r>
      </w:hyperlink>
    </w:p>
    <w:p w14:paraId="64C6C97E" w14:textId="6890CF48" w:rsidR="00D919A6" w:rsidRDefault="00D919A6" w:rsidP="00D919A6">
      <w:r>
        <w:lastRenderedPageBreak/>
        <w:t>where</w:t>
      </w:r>
      <w:r w:rsidR="006411E1">
        <w:t xml:space="preserve"> (see the</w:t>
      </w:r>
      <w:hyperlink w:anchor="_Common_ID/..._Request" w:history="1">
        <w:r w:rsidR="001374CF" w:rsidRPr="001374CF">
          <w:rPr>
            <w:rStyle w:val="Hyperlink"/>
          </w:rPr>
          <w:t>Common ID/</w:t>
        </w:r>
        <w:r w:rsidR="006F4034">
          <w:rPr>
            <w:rStyle w:val="Hyperlink"/>
          </w:rPr>
          <w:t>…</w:t>
        </w:r>
        <w:r w:rsidR="001374CF" w:rsidRPr="001374CF">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D919A6" w14:paraId="33384F57" w14:textId="77777777" w:rsidTr="00CA7FF7">
        <w:tc>
          <w:tcPr>
            <w:tcW w:w="2875" w:type="dxa"/>
          </w:tcPr>
          <w:p w14:paraId="392CD24C" w14:textId="77777777" w:rsidR="00D919A6" w:rsidRDefault="00D919A6" w:rsidP="004C3920">
            <w:pPr>
              <w:jc w:val="center"/>
            </w:pPr>
            <w:r>
              <w:t>Parameter</w:t>
            </w:r>
          </w:p>
        </w:tc>
        <w:tc>
          <w:tcPr>
            <w:tcW w:w="6475" w:type="dxa"/>
          </w:tcPr>
          <w:p w14:paraId="078C7A31" w14:textId="77777777" w:rsidR="00D919A6" w:rsidRDefault="00D919A6" w:rsidP="004C3920">
            <w:pPr>
              <w:jc w:val="center"/>
            </w:pPr>
            <w:r>
              <w:t>Description</w:t>
            </w:r>
          </w:p>
        </w:tc>
      </w:tr>
      <w:tr w:rsidR="00D919A6" w14:paraId="6B75199B" w14:textId="77777777" w:rsidTr="00CA7FF7">
        <w:tc>
          <w:tcPr>
            <w:tcW w:w="2875" w:type="dxa"/>
            <w:shd w:val="clear" w:color="auto" w:fill="F2DBDB" w:themeFill="accent2" w:themeFillTint="33"/>
          </w:tcPr>
          <w:p w14:paraId="42638C08" w14:textId="0E88DD90" w:rsidR="00D919A6" w:rsidRDefault="00B63A09" w:rsidP="004C3920">
            <w:r>
              <w:t>seq_id=&lt;seq_id&gt;</w:t>
            </w:r>
          </w:p>
        </w:tc>
        <w:tc>
          <w:tcPr>
            <w:tcW w:w="6475" w:type="dxa"/>
            <w:shd w:val="clear" w:color="auto" w:fill="F2DBDB" w:themeFill="accent2" w:themeFillTint="33"/>
          </w:tcPr>
          <w:p w14:paraId="7FFFD722" w14:textId="77777777" w:rsidR="00D919A6" w:rsidRDefault="00D919A6" w:rsidP="004C3920">
            <w:r>
              <w:t>SeqId of the bioseq info to be retrieved (string).</w:t>
            </w:r>
          </w:p>
          <w:p w14:paraId="4711E0F3" w14:textId="77777777" w:rsidR="00D919A6" w:rsidRDefault="00D919A6" w:rsidP="004C3920">
            <w:r>
              <w:t>Mandatory parameter</w:t>
            </w:r>
            <w:r w:rsidR="00133739">
              <w:t xml:space="preserve"> (up to 2.4.6)</w:t>
            </w:r>
          </w:p>
          <w:p w14:paraId="14ED3774" w14:textId="36EB7C85" w:rsidR="00133739" w:rsidRDefault="00133739" w:rsidP="004C3920">
            <w:r>
              <w:t>Starting from 2.4.7 it is not mandatory. However one of the seq_id and seq_ids must be provided.</w:t>
            </w:r>
          </w:p>
        </w:tc>
      </w:tr>
      <w:tr w:rsidR="00D919A6" w14:paraId="1F4839C1" w14:textId="77777777" w:rsidTr="00CA7FF7">
        <w:tc>
          <w:tcPr>
            <w:tcW w:w="2875" w:type="dxa"/>
          </w:tcPr>
          <w:p w14:paraId="06643F8E" w14:textId="6B9462DF" w:rsidR="00D919A6" w:rsidRDefault="006F4034" w:rsidP="004C3920">
            <w:r>
              <w:t>S</w:t>
            </w:r>
            <w:r w:rsidR="00B63A09">
              <w:t>eq_id_type=&lt;seq_id_type&gt;</w:t>
            </w:r>
          </w:p>
        </w:tc>
        <w:tc>
          <w:tcPr>
            <w:tcW w:w="6475" w:type="dxa"/>
          </w:tcPr>
          <w:p w14:paraId="4EE6E1F5" w14:textId="77777777" w:rsidR="00D919A6" w:rsidRDefault="00D919A6" w:rsidP="004C3920">
            <w:r>
              <w:t>SeqId type of the bioseq info to be retrieved (integer &gt; 0).</w:t>
            </w:r>
          </w:p>
          <w:p w14:paraId="0A7756C3" w14:textId="77777777" w:rsidR="00D919A6" w:rsidRDefault="00D919A6" w:rsidP="004C3920">
            <w:r>
              <w:t>Optional parameter.</w:t>
            </w:r>
          </w:p>
        </w:tc>
      </w:tr>
      <w:tr w:rsidR="00133739" w14:paraId="6B45BA7C" w14:textId="77777777" w:rsidTr="00CA7FF7">
        <w:tc>
          <w:tcPr>
            <w:tcW w:w="2875" w:type="dxa"/>
          </w:tcPr>
          <w:p w14:paraId="6EA933E8" w14:textId="7E1F7E36" w:rsidR="00133739" w:rsidRDefault="006F4034" w:rsidP="004C3920">
            <w:r>
              <w:t>S</w:t>
            </w:r>
            <w:r w:rsidR="00133739">
              <w:t>eq_ids=&lt;seqids&gt;</w:t>
            </w:r>
          </w:p>
        </w:tc>
        <w:tc>
          <w:tcPr>
            <w:tcW w:w="6475" w:type="dxa"/>
          </w:tcPr>
          <w:p w14:paraId="48E0305F" w14:textId="77777777" w:rsidR="00133739" w:rsidRDefault="00133739" w:rsidP="004C3920">
            <w:r>
              <w:t>Added for 2.4.7</w:t>
            </w:r>
          </w:p>
          <w:p w14:paraId="4538EA82" w14:textId="77777777" w:rsidR="00133739" w:rsidRDefault="00133739" w:rsidP="004C3920">
            <w:r>
              <w:t>It is a space separated list (string) of the seq_id synonims.</w:t>
            </w:r>
          </w:p>
          <w:p w14:paraId="6C393F7E" w14:textId="75842BDD" w:rsidR="00133739" w:rsidRDefault="00133739" w:rsidP="004C3920">
            <w:r>
              <w:t>One of the seq_id and seq_ids must be provided.</w:t>
            </w:r>
          </w:p>
        </w:tc>
      </w:tr>
      <w:tr w:rsidR="003F50E7" w14:paraId="2220D64A" w14:textId="77777777" w:rsidTr="00CA7FF7">
        <w:tc>
          <w:tcPr>
            <w:tcW w:w="2875" w:type="dxa"/>
            <w:shd w:val="clear" w:color="auto" w:fill="F2DBDB" w:themeFill="accent2" w:themeFillTint="33"/>
          </w:tcPr>
          <w:p w14:paraId="5DC73ABF" w14:textId="5A0E497C" w:rsidR="003F50E7" w:rsidRDefault="006F4034" w:rsidP="004C3920">
            <w:r>
              <w:t>N</w:t>
            </w:r>
            <w:r w:rsidR="00B63A09">
              <w:t>ames=&lt;names&gt;</w:t>
            </w:r>
          </w:p>
        </w:tc>
        <w:tc>
          <w:tcPr>
            <w:tcW w:w="6475" w:type="dxa"/>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CA7FF7">
        <w:tc>
          <w:tcPr>
            <w:tcW w:w="2875" w:type="dxa"/>
          </w:tcPr>
          <w:p w14:paraId="3807CB36" w14:textId="57AB4167" w:rsidR="00D919A6" w:rsidRDefault="006F4034" w:rsidP="004C3920">
            <w:r>
              <w:t>U</w:t>
            </w:r>
            <w:r w:rsidR="00B63A09">
              <w:t>se_cache=&lt;cache&gt;</w:t>
            </w:r>
          </w:p>
        </w:tc>
        <w:tc>
          <w:tcPr>
            <w:tcW w:w="6475" w:type="dxa"/>
          </w:tcPr>
          <w:p w14:paraId="1E0BA3DF" w14:textId="77777777" w:rsidR="00D919A6" w:rsidRDefault="00D919A6" w:rsidP="004C3920">
            <w:r>
              <w:t>Allowed values:</w:t>
            </w:r>
          </w:p>
          <w:p w14:paraId="3F9A5FE7" w14:textId="77777777" w:rsidR="00D919A6" w:rsidRDefault="00D919A6" w:rsidP="00897681">
            <w:pPr>
              <w:pStyle w:val="ListParagraph"/>
              <w:numPr>
                <w:ilvl w:val="0"/>
                <w:numId w:val="5"/>
              </w:numPr>
            </w:pPr>
            <w:r>
              <w:t>no: d</w:t>
            </w:r>
            <w:r w:rsidRPr="00D84DE2">
              <w:t>o not use LMDB cache (tables SI2CSI, BIOSEQ_INFO and BLOB_PROP) at all; go straight to Cassandra storage.</w:t>
            </w:r>
          </w:p>
          <w:p w14:paraId="205DFC1C" w14:textId="3CCF352B" w:rsidR="00D919A6" w:rsidRDefault="005C3B1E" w:rsidP="00897681">
            <w:pPr>
              <w:pStyle w:val="ListParagraph"/>
              <w:numPr>
                <w:ilvl w:val="0"/>
                <w:numId w:val="5"/>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use_cache option specified), the behavior is </w:t>
            </w:r>
            <w:r>
              <w:t xml:space="preserve">to </w:t>
            </w:r>
            <w:r w:rsidRPr="00D84DE2">
              <w:t>use the LMDB cache if at all possible; then, fallback to Cassandra storage.</w:t>
            </w:r>
          </w:p>
        </w:tc>
      </w:tr>
      <w:tr w:rsidR="003F50E7" w14:paraId="39F40849" w14:textId="77777777" w:rsidTr="00CA7FF7">
        <w:tc>
          <w:tcPr>
            <w:tcW w:w="2875" w:type="dxa"/>
          </w:tcPr>
          <w:p w14:paraId="7DEC6FA1" w14:textId="6DB9E036" w:rsidR="003F50E7" w:rsidRDefault="006F4034" w:rsidP="004C3920">
            <w:r>
              <w:t>F</w:t>
            </w:r>
            <w:r w:rsidR="00B63A09">
              <w:t>mt=&lt;format&gt;</w:t>
            </w:r>
          </w:p>
        </w:tc>
        <w:tc>
          <w:tcPr>
            <w:tcW w:w="6475" w:type="dxa"/>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t>Optional parameter.</w:t>
            </w:r>
          </w:p>
          <w:p w14:paraId="4D84032A" w14:textId="77777777" w:rsidR="00431F73" w:rsidRDefault="00431F73" w:rsidP="004C3920">
            <w:r>
              <w:t>Default is json.</w:t>
            </w:r>
          </w:p>
          <w:p w14:paraId="728380E0" w14:textId="24E30BAD" w:rsidR="00431F73" w:rsidRDefault="00431F73" w:rsidP="004C3920">
            <w:r>
              <w:t>Note: at the moment JSON format is always used.</w:t>
            </w:r>
          </w:p>
        </w:tc>
      </w:tr>
      <w:tr w:rsidR="00521C38" w14:paraId="597192EB" w14:textId="77777777" w:rsidTr="00CA7FF7">
        <w:tc>
          <w:tcPr>
            <w:tcW w:w="2875" w:type="dxa"/>
          </w:tcPr>
          <w:p w14:paraId="1CFE061E" w14:textId="12012286" w:rsidR="00521C38" w:rsidRDefault="006F4034" w:rsidP="009B18A3">
            <w:r>
              <w:t>T</w:t>
            </w:r>
            <w:r w:rsidR="00521C38">
              <w:t>se=&lt;tse_opt&gt;</w:t>
            </w:r>
          </w:p>
        </w:tc>
        <w:tc>
          <w:tcPr>
            <w:tcW w:w="6475" w:type="dxa"/>
          </w:tcPr>
          <w:p w14:paraId="583D6F95" w14:textId="77777777" w:rsidR="00521C38" w:rsidRDefault="00521C38" w:rsidP="009B18A3">
            <w:r>
              <w:t>TSE option.</w:t>
            </w:r>
          </w:p>
          <w:p w14:paraId="47EE9A4B" w14:textId="77777777" w:rsidR="00521C38" w:rsidRDefault="00521C38" w:rsidP="009B18A3">
            <w:r>
              <w:t>Return the following blobs depending on the value:</w:t>
            </w:r>
          </w:p>
          <w:tbl>
            <w:tblPr>
              <w:tblStyle w:val="TableGrid"/>
              <w:tblW w:w="0" w:type="auto"/>
              <w:tblLook w:val="04A0" w:firstRow="1" w:lastRow="0" w:firstColumn="1" w:lastColumn="0" w:noHBand="0" w:noVBand="1"/>
            </w:tblPr>
            <w:tblGrid>
              <w:gridCol w:w="1240"/>
              <w:gridCol w:w="2520"/>
              <w:gridCol w:w="2489"/>
            </w:tblGrid>
            <w:tr w:rsidR="00521C38" w14:paraId="6B4BBBE3" w14:textId="77777777" w:rsidTr="009B18A3">
              <w:tc>
                <w:tcPr>
                  <w:tcW w:w="1240" w:type="dxa"/>
                </w:tcPr>
                <w:p w14:paraId="27A2100E" w14:textId="77777777" w:rsidR="00521C38" w:rsidRDefault="00521C38" w:rsidP="009B18A3">
                  <w:r>
                    <w:t>Value</w:t>
                  </w:r>
                </w:p>
              </w:tc>
              <w:tc>
                <w:tcPr>
                  <w:tcW w:w="2520" w:type="dxa"/>
                </w:tcPr>
                <w:p w14:paraId="0F4EB6A4" w14:textId="77777777" w:rsidR="00521C38" w:rsidRDefault="00521C38" w:rsidP="009B18A3">
                  <w:r>
                    <w:t>ID2 split available</w:t>
                  </w:r>
                </w:p>
              </w:tc>
              <w:tc>
                <w:tcPr>
                  <w:tcW w:w="2489" w:type="dxa"/>
                </w:tcPr>
                <w:p w14:paraId="59C164FA" w14:textId="77777777" w:rsidR="00521C38" w:rsidRDefault="00521C38" w:rsidP="009B18A3">
                  <w:r>
                    <w:t>ID2 split not available</w:t>
                  </w:r>
                </w:p>
              </w:tc>
            </w:tr>
            <w:tr w:rsidR="00521C38" w14:paraId="70BA880E" w14:textId="77777777" w:rsidTr="009B18A3">
              <w:tc>
                <w:tcPr>
                  <w:tcW w:w="1240" w:type="dxa"/>
                </w:tcPr>
                <w:p w14:paraId="5373D0F9" w14:textId="77777777" w:rsidR="00521C38" w:rsidRDefault="00521C38" w:rsidP="009B18A3">
                  <w:r>
                    <w:t>none</w:t>
                  </w:r>
                </w:p>
              </w:tc>
              <w:tc>
                <w:tcPr>
                  <w:tcW w:w="2520" w:type="dxa"/>
                </w:tcPr>
                <w:p w14:paraId="1D24D4AC" w14:textId="77777777" w:rsidR="00521C38" w:rsidRDefault="00521C38" w:rsidP="009B18A3">
                  <w:r w:rsidRPr="00D84DE2">
                    <w:t>Nothing</w:t>
                  </w:r>
                </w:p>
              </w:tc>
              <w:tc>
                <w:tcPr>
                  <w:tcW w:w="2489" w:type="dxa"/>
                </w:tcPr>
                <w:p w14:paraId="28FF99C3" w14:textId="77777777" w:rsidR="00521C38" w:rsidRDefault="00521C38" w:rsidP="009B18A3">
                  <w:r w:rsidRPr="00D84DE2">
                    <w:t>Nothing</w:t>
                  </w:r>
                </w:p>
              </w:tc>
            </w:tr>
            <w:tr w:rsidR="00521C38" w14:paraId="71CB3009" w14:textId="77777777" w:rsidTr="009B18A3">
              <w:tc>
                <w:tcPr>
                  <w:tcW w:w="1240" w:type="dxa"/>
                </w:tcPr>
                <w:p w14:paraId="3F028675" w14:textId="77777777" w:rsidR="00521C38" w:rsidRDefault="00521C38" w:rsidP="009B18A3">
                  <w:r>
                    <w:t>whole</w:t>
                  </w:r>
                </w:p>
              </w:tc>
              <w:tc>
                <w:tcPr>
                  <w:tcW w:w="2520" w:type="dxa"/>
                </w:tcPr>
                <w:p w14:paraId="5EED1CA1" w14:textId="77777777" w:rsidR="00521C38" w:rsidRDefault="00521C38" w:rsidP="009B18A3">
                  <w:r w:rsidRPr="00F04C7F">
                    <w:t>All split blobs</w:t>
                  </w:r>
                </w:p>
              </w:tc>
              <w:tc>
                <w:tcPr>
                  <w:tcW w:w="2489" w:type="dxa"/>
                </w:tcPr>
                <w:p w14:paraId="49703C6E" w14:textId="77777777" w:rsidR="00521C38" w:rsidRDefault="00521C38" w:rsidP="009B18A3">
                  <w:r w:rsidRPr="00F04C7F">
                    <w:t>All Cassandra data chunks of the blob itself</w:t>
                  </w:r>
                </w:p>
              </w:tc>
            </w:tr>
            <w:tr w:rsidR="00521C38" w14:paraId="05443A2D" w14:textId="77777777" w:rsidTr="009B18A3">
              <w:tc>
                <w:tcPr>
                  <w:tcW w:w="1240" w:type="dxa"/>
                </w:tcPr>
                <w:p w14:paraId="1AFEAE93" w14:textId="77777777" w:rsidR="00521C38" w:rsidRDefault="00521C38" w:rsidP="009B18A3">
                  <w:r>
                    <w:t>orig</w:t>
                  </w:r>
                </w:p>
              </w:tc>
              <w:tc>
                <w:tcPr>
                  <w:tcW w:w="2520" w:type="dxa"/>
                </w:tcPr>
                <w:p w14:paraId="377C070F" w14:textId="77777777" w:rsidR="00521C38" w:rsidRDefault="00521C38" w:rsidP="009B18A3">
                  <w:r w:rsidRPr="00F04C7F">
                    <w:t>All Cassandra data chunks of the blob itself</w:t>
                  </w:r>
                </w:p>
              </w:tc>
              <w:tc>
                <w:tcPr>
                  <w:tcW w:w="2489" w:type="dxa"/>
                </w:tcPr>
                <w:p w14:paraId="2C279322" w14:textId="77777777" w:rsidR="00521C38" w:rsidRDefault="00521C38" w:rsidP="009B18A3">
                  <w:r w:rsidRPr="00F04C7F">
                    <w:t>All Cassandra data chunks of the blob itself</w:t>
                  </w:r>
                </w:p>
              </w:tc>
            </w:tr>
            <w:tr w:rsidR="00521C38" w14:paraId="0B878BF1" w14:textId="77777777" w:rsidTr="009B18A3">
              <w:tc>
                <w:tcPr>
                  <w:tcW w:w="1240" w:type="dxa"/>
                </w:tcPr>
                <w:p w14:paraId="25787404" w14:textId="77777777" w:rsidR="00521C38" w:rsidRDefault="00521C38" w:rsidP="009B18A3">
                  <w:r>
                    <w:t>smart</w:t>
                  </w:r>
                </w:p>
              </w:tc>
              <w:tc>
                <w:tcPr>
                  <w:tcW w:w="2520" w:type="dxa"/>
                </w:tcPr>
                <w:p w14:paraId="1907829D" w14:textId="77777777" w:rsidR="00521C38" w:rsidRDefault="00521C38" w:rsidP="009B18A3">
                  <w:r w:rsidRPr="00F04C7F">
                    <w:t>Split INFO blob only</w:t>
                  </w:r>
                </w:p>
              </w:tc>
              <w:tc>
                <w:tcPr>
                  <w:tcW w:w="2489" w:type="dxa"/>
                </w:tcPr>
                <w:p w14:paraId="502A8D9C" w14:textId="77777777" w:rsidR="00521C38" w:rsidRDefault="00521C38" w:rsidP="009B18A3">
                  <w:r w:rsidRPr="00F04C7F">
                    <w:t>All Cassandra data chunks of the blob itself</w:t>
                  </w:r>
                </w:p>
              </w:tc>
            </w:tr>
            <w:tr w:rsidR="00521C38" w14:paraId="741593F0" w14:textId="77777777" w:rsidTr="009B18A3">
              <w:tc>
                <w:tcPr>
                  <w:tcW w:w="1240" w:type="dxa"/>
                </w:tcPr>
                <w:p w14:paraId="6A105019" w14:textId="77777777" w:rsidR="00521C38" w:rsidRDefault="00521C38" w:rsidP="009B18A3">
                  <w:r>
                    <w:t>slim</w:t>
                  </w:r>
                </w:p>
              </w:tc>
              <w:tc>
                <w:tcPr>
                  <w:tcW w:w="2520" w:type="dxa"/>
                </w:tcPr>
                <w:p w14:paraId="0EDDCE17" w14:textId="77777777" w:rsidR="00521C38" w:rsidRDefault="00521C38" w:rsidP="009B18A3">
                  <w:r w:rsidRPr="00F04C7F">
                    <w:t>Split INFO blob only</w:t>
                  </w:r>
                </w:p>
              </w:tc>
              <w:tc>
                <w:tcPr>
                  <w:tcW w:w="2489" w:type="dxa"/>
                </w:tcPr>
                <w:p w14:paraId="6E37F742" w14:textId="77777777" w:rsidR="00521C38" w:rsidRDefault="00521C38" w:rsidP="009B18A3">
                  <w:r w:rsidRPr="00D84DE2">
                    <w:t>Nothing</w:t>
                  </w:r>
                </w:p>
              </w:tc>
            </w:tr>
          </w:tbl>
          <w:p w14:paraId="7AD94CDA" w14:textId="622BB203" w:rsidR="00521C38" w:rsidRDefault="00521C38" w:rsidP="009B18A3"/>
          <w:p w14:paraId="41590AA3" w14:textId="5A6AF136" w:rsidR="00860CC0" w:rsidRDefault="00860CC0" w:rsidP="009B18A3">
            <w:r>
              <w:t>Processors may also ignore the actual value of this option and treat it as “none”.</w:t>
            </w:r>
          </w:p>
          <w:p w14:paraId="7D665255" w14:textId="08B5DCB8" w:rsidR="00521C38" w:rsidRDefault="00521C38" w:rsidP="009B18A3">
            <w:r>
              <w:t>Optional parameter. Default value: non</w:t>
            </w:r>
            <w:r w:rsidR="00606398">
              <w:t>e</w:t>
            </w:r>
          </w:p>
        </w:tc>
      </w:tr>
      <w:tr w:rsidR="005E7690" w14:paraId="24B21990" w14:textId="77777777" w:rsidTr="00CA7FF7">
        <w:tc>
          <w:tcPr>
            <w:tcW w:w="2875" w:type="dxa"/>
          </w:tcPr>
          <w:p w14:paraId="287227A5" w14:textId="77777777" w:rsidR="005E7690" w:rsidRDefault="005E7690" w:rsidP="005E7690">
            <w:r>
              <w:t>client_id=&lt;client_id&gt;</w:t>
            </w:r>
          </w:p>
        </w:tc>
        <w:tc>
          <w:tcPr>
            <w:tcW w:w="6475" w:type="dxa"/>
          </w:tcPr>
          <w:p w14:paraId="3E67B14B" w14:textId="77777777" w:rsidR="005E7690" w:rsidRDefault="005E7690" w:rsidP="005E7690">
            <w:r>
              <w:t>The client identifier (string).</w:t>
            </w:r>
          </w:p>
          <w:p w14:paraId="2B09679C" w14:textId="77777777" w:rsidR="005E7690" w:rsidRDefault="005E7690" w:rsidP="005E7690">
            <w:r>
              <w:t>If provided then the exclude blob feature takes place.</w:t>
            </w:r>
          </w:p>
          <w:p w14:paraId="22D88B96" w14:textId="77777777" w:rsidR="005E7690" w:rsidRDefault="005E7690" w:rsidP="005E7690">
            <w:r>
              <w:lastRenderedPageBreak/>
              <w:t>Optional parameter.</w:t>
            </w:r>
          </w:p>
          <w:p w14:paraId="686FD102" w14:textId="77777777" w:rsidR="005E7690" w:rsidRDefault="005E7690" w:rsidP="005E7690">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4C2078" w14:paraId="68874740" w14:textId="77777777" w:rsidTr="00CA7FF7">
        <w:tc>
          <w:tcPr>
            <w:tcW w:w="2875" w:type="dxa"/>
          </w:tcPr>
          <w:p w14:paraId="3B27D080" w14:textId="77777777" w:rsidR="004C2078" w:rsidRDefault="004C2078" w:rsidP="0044487F">
            <w:r>
              <w:lastRenderedPageBreak/>
              <w:t>send_blob_if_small=&lt;# bytes&gt;</w:t>
            </w:r>
          </w:p>
        </w:tc>
        <w:tc>
          <w:tcPr>
            <w:tcW w:w="6475" w:type="dxa"/>
          </w:tcPr>
          <w:p w14:paraId="0176932C" w14:textId="77777777" w:rsidR="004C2078" w:rsidRDefault="004C2078" w:rsidP="0044487F">
            <w:r>
              <w:t>Integer &gt;= 0</w:t>
            </w:r>
          </w:p>
          <w:p w14:paraId="3CF8BC34" w14:textId="77777777" w:rsidR="004C2078" w:rsidRDefault="004C2078" w:rsidP="0044487F">
            <w:r>
              <w:t>If [SERVER]/send_blob_if_small config value is bigger of that then [SERVER]/send_blob_if_small should be used.</w:t>
            </w:r>
          </w:p>
          <w:p w14:paraId="2D58D9BB" w14:textId="77777777" w:rsidR="004C2078" w:rsidRDefault="004C2078" w:rsidP="0044487F"/>
          <w:p w14:paraId="44A59AC6" w14:textId="13563C2E" w:rsidR="004C2078" w:rsidRDefault="002C4969" w:rsidP="0044487F">
            <w:pPr>
              <w:pStyle w:val="ListParagraph"/>
              <w:numPr>
                <w:ilvl w:val="0"/>
                <w:numId w:val="5"/>
              </w:numPr>
            </w:pPr>
            <w:r>
              <w:t>“</w:t>
            </w:r>
            <w:r w:rsidR="004C2078">
              <w:t>tse</w:t>
            </w:r>
            <w:r>
              <w:t>”</w:t>
            </w:r>
            <w:r w:rsidR="004C2078">
              <w:t xml:space="preserve"> </w:t>
            </w:r>
            <w:r>
              <w:t>–</w:t>
            </w:r>
            <w:r w:rsidR="004C2078">
              <w:t xml:space="preserve"> value of {{tse}} URL parameter</w:t>
            </w:r>
          </w:p>
          <w:p w14:paraId="202F6E7B" w14:textId="165A7FDC" w:rsidR="004C2078" w:rsidRDefault="002C4969" w:rsidP="0044487F">
            <w:pPr>
              <w:pStyle w:val="ListParagraph"/>
              <w:numPr>
                <w:ilvl w:val="0"/>
                <w:numId w:val="5"/>
              </w:numPr>
            </w:pPr>
            <w:r>
              <w:t>“</w:t>
            </w:r>
            <w:r w:rsidR="004C2078">
              <w:t>id2-split</w:t>
            </w:r>
            <w:r>
              <w:t>”</w:t>
            </w:r>
            <w:r w:rsidR="004C2078">
              <w:t xml:space="preserve"> </w:t>
            </w:r>
            <w:r>
              <w:t>–</w:t>
            </w:r>
            <w:r w:rsidR="004C2078">
              <w:t xml:space="preserve"> whether the ID2-split version of the blob is available</w:t>
            </w:r>
          </w:p>
          <w:p w14:paraId="56AE2246" w14:textId="5AEC65B9" w:rsidR="004C2078" w:rsidRDefault="002C4969" w:rsidP="0044487F">
            <w:pPr>
              <w:pStyle w:val="ListParagraph"/>
              <w:numPr>
                <w:ilvl w:val="0"/>
                <w:numId w:val="5"/>
              </w:numPr>
            </w:pPr>
            <w:r>
              <w:t>“</w:t>
            </w:r>
            <w:r w:rsidR="004C2078">
              <w:t>Small blob</w:t>
            </w:r>
            <w:r>
              <w:t>”</w:t>
            </w:r>
            <w:r w:rsidR="004C2078">
              <w:t xml:space="preserve"> </w:t>
            </w:r>
            <w:r>
              <w:t>–</w:t>
            </w:r>
            <w:r w:rsidR="004C2078">
              <w:t xml:space="preserve"> size of the (compressed) blob data &lt;= send_blob_if_small</w:t>
            </w:r>
          </w:p>
          <w:p w14:paraId="7165BD1B" w14:textId="78DC77CD" w:rsidR="004C2078" w:rsidRDefault="002C4969" w:rsidP="0044487F">
            <w:pPr>
              <w:pStyle w:val="ListParagraph"/>
              <w:numPr>
                <w:ilvl w:val="0"/>
                <w:numId w:val="5"/>
              </w:numPr>
            </w:pPr>
            <w:r>
              <w:t>“</w:t>
            </w:r>
            <w:r w:rsidR="004C2078">
              <w:t>Large blob</w:t>
            </w:r>
            <w:r>
              <w:t>”</w:t>
            </w:r>
            <w:r w:rsidR="004C2078">
              <w:t xml:space="preserve"> </w:t>
            </w:r>
            <w:r>
              <w:t>–</w:t>
            </w:r>
            <w:r w:rsidR="004C2078">
              <w:t xml:space="preserve"> size of the (compressed) blob data &gt;  send_blob_if_small</w:t>
            </w:r>
          </w:p>
          <w:p w14:paraId="6714A14D" w14:textId="77777777" w:rsidR="004C2078" w:rsidRDefault="004C2078" w:rsidP="0044487F"/>
          <w:tbl>
            <w:tblPr>
              <w:tblStyle w:val="TableGrid"/>
              <w:tblW w:w="0" w:type="auto"/>
              <w:tblLook w:val="04A0" w:firstRow="1" w:lastRow="0" w:firstColumn="1" w:lastColumn="0" w:noHBand="0" w:noVBand="1"/>
            </w:tblPr>
            <w:tblGrid>
              <w:gridCol w:w="882"/>
              <w:gridCol w:w="1080"/>
              <w:gridCol w:w="2250"/>
              <w:gridCol w:w="1947"/>
            </w:tblGrid>
            <w:tr w:rsidR="004C2078" w14:paraId="6A710063" w14:textId="77777777" w:rsidTr="0044487F">
              <w:tc>
                <w:tcPr>
                  <w:tcW w:w="882" w:type="dxa"/>
                </w:tcPr>
                <w:p w14:paraId="1D7D07C7" w14:textId="77777777" w:rsidR="004C2078" w:rsidRDefault="004C2078" w:rsidP="0044487F">
                  <w:r>
                    <w:t>tse</w:t>
                  </w:r>
                </w:p>
              </w:tc>
              <w:tc>
                <w:tcPr>
                  <w:tcW w:w="1080" w:type="dxa"/>
                </w:tcPr>
                <w:p w14:paraId="60A019FC" w14:textId="77777777" w:rsidR="004C2078" w:rsidRDefault="004C2078" w:rsidP="0044487F">
                  <w:r>
                    <w:t>id2-split</w:t>
                  </w:r>
                </w:p>
              </w:tc>
              <w:tc>
                <w:tcPr>
                  <w:tcW w:w="2250" w:type="dxa"/>
                </w:tcPr>
                <w:p w14:paraId="7911B754" w14:textId="77777777" w:rsidR="004C2078" w:rsidRDefault="004C2078" w:rsidP="0044487F">
                  <w:r>
                    <w:t>Small blob</w:t>
                  </w:r>
                </w:p>
              </w:tc>
              <w:tc>
                <w:tcPr>
                  <w:tcW w:w="1947" w:type="dxa"/>
                </w:tcPr>
                <w:p w14:paraId="37B3091A" w14:textId="77777777" w:rsidR="004C2078" w:rsidRDefault="004C2078" w:rsidP="0044487F">
                  <w:r>
                    <w:t>Large blob</w:t>
                  </w:r>
                </w:p>
              </w:tc>
            </w:tr>
            <w:tr w:rsidR="004C2078" w14:paraId="24FAF187" w14:textId="77777777" w:rsidTr="0044487F">
              <w:tc>
                <w:tcPr>
                  <w:tcW w:w="882" w:type="dxa"/>
                </w:tcPr>
                <w:p w14:paraId="0C28BCEB" w14:textId="77777777" w:rsidR="004C2078" w:rsidRDefault="004C2078" w:rsidP="0044487F">
                  <w:r>
                    <w:t>slim</w:t>
                  </w:r>
                </w:p>
              </w:tc>
              <w:tc>
                <w:tcPr>
                  <w:tcW w:w="1080" w:type="dxa"/>
                </w:tcPr>
                <w:p w14:paraId="11E44CE1" w14:textId="77777777" w:rsidR="004C2078" w:rsidRDefault="004C2078" w:rsidP="0044487F">
                  <w:r>
                    <w:t>no</w:t>
                  </w:r>
                </w:p>
              </w:tc>
              <w:tc>
                <w:tcPr>
                  <w:tcW w:w="2250" w:type="dxa"/>
                </w:tcPr>
                <w:p w14:paraId="7E660E7B" w14:textId="77777777" w:rsidR="004C2078" w:rsidRDefault="004C2078" w:rsidP="0044487F">
                  <w:r>
                    <w:t>Send original (non-split) blob data</w:t>
                  </w:r>
                </w:p>
              </w:tc>
              <w:tc>
                <w:tcPr>
                  <w:tcW w:w="1947" w:type="dxa"/>
                </w:tcPr>
                <w:p w14:paraId="2C466E1C" w14:textId="77777777" w:rsidR="004C2078" w:rsidRDefault="004C2078" w:rsidP="0044487F">
                  <w:r>
                    <w:t>Do not send original (non-split) blob data</w:t>
                  </w:r>
                </w:p>
              </w:tc>
            </w:tr>
            <w:tr w:rsidR="004C2078" w14:paraId="585F865D" w14:textId="77777777" w:rsidTr="0044487F">
              <w:tc>
                <w:tcPr>
                  <w:tcW w:w="882" w:type="dxa"/>
                </w:tcPr>
                <w:p w14:paraId="4A109B37" w14:textId="77777777" w:rsidR="004C2078" w:rsidRDefault="004C2078" w:rsidP="0044487F">
                  <w:r>
                    <w:t>smart</w:t>
                  </w:r>
                </w:p>
              </w:tc>
              <w:tc>
                <w:tcPr>
                  <w:tcW w:w="1080" w:type="dxa"/>
                </w:tcPr>
                <w:p w14:paraId="7A1F5848" w14:textId="77777777" w:rsidR="004C2078" w:rsidRDefault="004C2078" w:rsidP="0044487F">
                  <w:r>
                    <w:t>no</w:t>
                  </w:r>
                </w:p>
              </w:tc>
              <w:tc>
                <w:tcPr>
                  <w:tcW w:w="2250" w:type="dxa"/>
                </w:tcPr>
                <w:p w14:paraId="1F8AB10D" w14:textId="77777777" w:rsidR="004C2078" w:rsidRDefault="004C2078" w:rsidP="0044487F">
                  <w:r>
                    <w:t>Send original (non-split) blob data</w:t>
                  </w:r>
                </w:p>
              </w:tc>
              <w:tc>
                <w:tcPr>
                  <w:tcW w:w="1947" w:type="dxa"/>
                </w:tcPr>
                <w:p w14:paraId="26B712F8" w14:textId="77777777" w:rsidR="004C2078" w:rsidRDefault="004C2078" w:rsidP="0044487F">
                  <w:r>
                    <w:t>Send original (non-split) blob data</w:t>
                  </w:r>
                </w:p>
              </w:tc>
            </w:tr>
            <w:tr w:rsidR="004C2078" w14:paraId="712779B7" w14:textId="77777777" w:rsidTr="0044487F">
              <w:tc>
                <w:tcPr>
                  <w:tcW w:w="882" w:type="dxa"/>
                </w:tcPr>
                <w:p w14:paraId="63B2888E" w14:textId="77777777" w:rsidR="004C2078" w:rsidRDefault="004C2078" w:rsidP="0044487F">
                  <w:r>
                    <w:t>slim</w:t>
                  </w:r>
                </w:p>
              </w:tc>
              <w:tc>
                <w:tcPr>
                  <w:tcW w:w="1080" w:type="dxa"/>
                </w:tcPr>
                <w:p w14:paraId="532DA991" w14:textId="77777777" w:rsidR="004C2078" w:rsidRDefault="004C2078" w:rsidP="0044487F">
                  <w:r>
                    <w:t>yes</w:t>
                  </w:r>
                </w:p>
              </w:tc>
              <w:tc>
                <w:tcPr>
                  <w:tcW w:w="2250" w:type="dxa"/>
                </w:tcPr>
                <w:p w14:paraId="19CF14CB" w14:textId="77777777" w:rsidR="004C2078" w:rsidRDefault="004C2078" w:rsidP="0044487F">
                  <w:r>
                    <w:t>Send all ID2 chunks of the blob</w:t>
                  </w:r>
                </w:p>
              </w:tc>
              <w:tc>
                <w:tcPr>
                  <w:tcW w:w="1947" w:type="dxa"/>
                </w:tcPr>
                <w:p w14:paraId="385D5F8D" w14:textId="77777777" w:rsidR="004C2078" w:rsidRDefault="004C2078" w:rsidP="0044487F">
                  <w:r>
                    <w:t>Send only split-info chunk</w:t>
                  </w:r>
                </w:p>
              </w:tc>
            </w:tr>
            <w:tr w:rsidR="004C2078" w14:paraId="7734413E" w14:textId="77777777" w:rsidTr="0044487F">
              <w:tc>
                <w:tcPr>
                  <w:tcW w:w="882" w:type="dxa"/>
                </w:tcPr>
                <w:p w14:paraId="127544FD" w14:textId="77777777" w:rsidR="004C2078" w:rsidRDefault="004C2078" w:rsidP="0044487F">
                  <w:r>
                    <w:t>smart</w:t>
                  </w:r>
                </w:p>
              </w:tc>
              <w:tc>
                <w:tcPr>
                  <w:tcW w:w="1080" w:type="dxa"/>
                </w:tcPr>
                <w:p w14:paraId="37E459C7" w14:textId="77777777" w:rsidR="004C2078" w:rsidRDefault="004C2078" w:rsidP="0044487F">
                  <w:r>
                    <w:t>yes</w:t>
                  </w:r>
                </w:p>
              </w:tc>
              <w:tc>
                <w:tcPr>
                  <w:tcW w:w="2250" w:type="dxa"/>
                </w:tcPr>
                <w:p w14:paraId="4E550627" w14:textId="77777777" w:rsidR="004C2078" w:rsidRDefault="004C2078" w:rsidP="0044487F">
                  <w:r>
                    <w:t>Send all ID2 chunks of the blob</w:t>
                  </w:r>
                </w:p>
              </w:tc>
              <w:tc>
                <w:tcPr>
                  <w:tcW w:w="1947" w:type="dxa"/>
                </w:tcPr>
                <w:p w14:paraId="2ED9DE5C" w14:textId="77777777" w:rsidR="004C2078" w:rsidRDefault="004C2078" w:rsidP="0044487F">
                  <w:r>
                    <w:t>Send only split-info chunk</w:t>
                  </w:r>
                </w:p>
              </w:tc>
            </w:tr>
          </w:tbl>
          <w:p w14:paraId="2AB7CEDA" w14:textId="77777777" w:rsidR="004C2078" w:rsidRDefault="004C2078" w:rsidP="0044487F">
            <w:r>
              <w:t>Optional parameter. Default: 0</w:t>
            </w:r>
          </w:p>
        </w:tc>
      </w:tr>
      <w:tr w:rsidR="000B65CF" w14:paraId="6C50C4E2" w14:textId="77777777" w:rsidTr="00CA7FF7">
        <w:tc>
          <w:tcPr>
            <w:tcW w:w="2875" w:type="dxa"/>
          </w:tcPr>
          <w:p w14:paraId="56776B18" w14:textId="64928BE3" w:rsidR="000B65CF" w:rsidRDefault="000B65CF" w:rsidP="0044487F">
            <w:bookmarkStart w:id="16" w:name="OLE_LINK4"/>
            <w:r>
              <w:t>auto_blob_skipping</w:t>
            </w:r>
            <w:bookmarkEnd w:id="16"/>
            <w:r>
              <w:t>=&lt;value&gt;</w:t>
            </w:r>
          </w:p>
        </w:tc>
        <w:tc>
          <w:tcPr>
            <w:tcW w:w="6475" w:type="dxa"/>
          </w:tcPr>
          <w:p w14:paraId="70040C00" w14:textId="1A26C1D1" w:rsidR="00CA7FF7" w:rsidRDefault="00CA7FF7" w:rsidP="0044487F">
            <w:pPr>
              <w:rPr>
                <w:b/>
                <w:bCs/>
              </w:rPr>
            </w:pPr>
            <w:r w:rsidRPr="00CA7FF7">
              <w:rPr>
                <w:b/>
                <w:bCs/>
              </w:rPr>
              <w:t>Obsolete</w:t>
            </w:r>
          </w:p>
          <w:p w14:paraId="5BE640F9" w14:textId="52FD5E22" w:rsidR="008D3FC3" w:rsidRPr="00CA7FF7" w:rsidRDefault="008D3FC3" w:rsidP="0044487F">
            <w:pPr>
              <w:rPr>
                <w:b/>
                <w:bCs/>
              </w:rPr>
            </w:pPr>
            <w:r>
              <w:rPr>
                <w:b/>
                <w:bCs/>
              </w:rPr>
              <w:t>Removed from PSG 2.6.0 completely</w:t>
            </w:r>
          </w:p>
          <w:p w14:paraId="3E54493E" w14:textId="288ACDC0" w:rsidR="000B65CF" w:rsidRDefault="000B65CF" w:rsidP="0044487F">
            <w:r>
              <w:t>The option to switch on/off automatic cache of already sent blobs to a particular client. If on then a blob will be skipped if it was already delivered to the client.</w:t>
            </w:r>
          </w:p>
          <w:p w14:paraId="428A9AFA" w14:textId="77777777" w:rsidR="000B65CF" w:rsidRDefault="000B65CF" w:rsidP="0044487F">
            <w:r>
              <w:t>Acceptable values: yes and no.</w:t>
            </w:r>
          </w:p>
          <w:p w14:paraId="5A683F49" w14:textId="77777777" w:rsidR="000B65CF" w:rsidRDefault="000B65CF" w:rsidP="0044487F">
            <w:r>
              <w:t>Default: yes</w:t>
            </w:r>
          </w:p>
        </w:tc>
      </w:tr>
      <w:tr w:rsidR="00CA7FF7" w14:paraId="3CE7BED2" w14:textId="77777777" w:rsidTr="00CA7FF7">
        <w:tc>
          <w:tcPr>
            <w:tcW w:w="2875" w:type="dxa"/>
          </w:tcPr>
          <w:p w14:paraId="5B72646D" w14:textId="77777777" w:rsidR="00CA7FF7" w:rsidRDefault="00CA7FF7" w:rsidP="00EE4AF4">
            <w:r>
              <w:t>resend_timeout</w:t>
            </w:r>
          </w:p>
        </w:tc>
        <w:tc>
          <w:tcPr>
            <w:tcW w:w="6475" w:type="dxa"/>
          </w:tcPr>
          <w:p w14:paraId="4E839EC9" w14:textId="77777777" w:rsidR="00CA7FF7" w:rsidRDefault="00CA7FF7" w:rsidP="00EE4AF4">
            <w:r>
              <w:t>Floating point value, must be &gt;= 0.</w:t>
            </w:r>
          </w:p>
          <w:p w14:paraId="2A6F6228" w14:textId="77777777" w:rsidR="00CA7FF7" w:rsidRDefault="00CA7FF7" w:rsidP="00EE4AF4">
            <w:r>
              <w:t>If the blob has already been sent to the client more than this time ago then the blob will be sent anyway. If less then the ‘already sent’ reply will have an additional field ‘sent_seconds_ago’ with the corresponding value.</w:t>
            </w:r>
          </w:p>
          <w:p w14:paraId="0E1569E8" w14:textId="77777777" w:rsidR="00CA7FF7" w:rsidRDefault="00CA7FF7" w:rsidP="00EE4AF4">
            <w:r>
              <w:t>The special value 0 means that the blob will be sent regardless when it was already sent.</w:t>
            </w:r>
          </w:p>
          <w:p w14:paraId="668CA6CC" w14:textId="77777777" w:rsidR="00CA7FF7" w:rsidRDefault="00CA7FF7" w:rsidP="00EE4AF4">
            <w:r>
              <w:t>Optional parameter. Default is taken from [SERVER]/resend_timeout setting.</w:t>
            </w:r>
          </w:p>
        </w:tc>
      </w:tr>
      <w:tr w:rsidR="00B44839" w14:paraId="3A9C3764" w14:textId="77777777" w:rsidTr="00CA7FF7">
        <w:tc>
          <w:tcPr>
            <w:tcW w:w="2875" w:type="dxa"/>
          </w:tcPr>
          <w:p w14:paraId="2C6B56FA" w14:textId="0850E7DE" w:rsidR="00B44839" w:rsidRDefault="00B44839" w:rsidP="00EE4AF4">
            <w:r>
              <w:t>snp_scale_limit</w:t>
            </w:r>
          </w:p>
        </w:tc>
        <w:tc>
          <w:tcPr>
            <w:tcW w:w="6475" w:type="dxa"/>
          </w:tcPr>
          <w:p w14:paraId="5B31E54F" w14:textId="401A509D" w:rsidR="00601D33" w:rsidRDefault="00601D33" w:rsidP="00EE4AF4">
            <w:r>
              <w:t>String identifier.</w:t>
            </w:r>
          </w:p>
          <w:p w14:paraId="508BE578" w14:textId="77777777" w:rsidR="00B44839" w:rsidRDefault="00601D33" w:rsidP="00EE4AF4">
            <w:r w:rsidRPr="00601D33">
              <w:t>GenBank ID2 SNP reader parameter</w:t>
            </w:r>
          </w:p>
          <w:p w14:paraId="5D00E521" w14:textId="77777777" w:rsidR="00601D33" w:rsidRDefault="00601D33" w:rsidP="00EE4AF4">
            <w:r>
              <w:t xml:space="preserve">Acceptable values: </w:t>
            </w:r>
            <w:r w:rsidRPr="00601D33">
              <w:t>chromosome, contig, supercontig, unit and not provided</w:t>
            </w:r>
          </w:p>
          <w:p w14:paraId="2CF47E40" w14:textId="65B02A75" w:rsidR="00601D33" w:rsidRDefault="00601D33" w:rsidP="00EE4AF4">
            <w:r>
              <w:t>Optional parameter. Default is an empty string which is equal to not provided</w:t>
            </w:r>
          </w:p>
        </w:tc>
      </w:tr>
    </w:tbl>
    <w:p w14:paraId="4F3F2483" w14:textId="77777777" w:rsidR="003F50E7" w:rsidRDefault="003F50E7" w:rsidP="00595C09"/>
    <w:p w14:paraId="0136A94E" w14:textId="77777777" w:rsidR="00431F73" w:rsidRDefault="00431F73" w:rsidP="00431F73">
      <w:r>
        <w:lastRenderedPageBreak/>
        <w:t>The response uses the PSG protocol.</w:t>
      </w:r>
    </w:p>
    <w:p w14:paraId="2909B8A1" w14:textId="77777777" w:rsidR="00431F73" w:rsidRDefault="00431F73" w:rsidP="00431F73">
      <w:r>
        <w:t>The HTTP header Content-Type is set to “application/x-ncbi-psg”.</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9A36A40" w14:textId="38694AE0" w:rsidR="00D91B61" w:rsidRDefault="00577A85" w:rsidP="00431F73">
      <w:r>
        <w:rPr>
          <w:noProof/>
        </w:rPr>
        <w:drawing>
          <wp:inline distT="0" distB="0" distL="0" distR="0" wp14:anchorId="3A6A4B44" wp14:editId="54389A01">
            <wp:extent cx="5943600" cy="133540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1335405"/>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In case of errors a MessageChunk will appear accompanied by the PSGFinalChunk.</w:t>
      </w:r>
    </w:p>
    <w:p w14:paraId="20C15C1E" w14:textId="7C610A4E" w:rsidR="0004405D" w:rsidRDefault="00B74007" w:rsidP="00595C09">
      <w:bookmarkStart w:id="17" w:name="OLE_LINK1"/>
      <w:bookmarkStart w:id="18" w:name="OLE_LINK2"/>
      <w:r w:rsidRPr="00B74007">
        <w:rPr>
          <w:b/>
        </w:rPr>
        <w:t>NOTE</w:t>
      </w:r>
      <w:r>
        <w:t xml:space="preserve">: </w:t>
      </w:r>
      <w:r w:rsidR="00F96E64">
        <w:t xml:space="preserve">A </w:t>
      </w:r>
      <w:r>
        <w:t xml:space="preserve">full bioseq info is sent to the client. The accession substitution will be done </w:t>
      </w:r>
      <w:r w:rsidR="00051EC1">
        <w:t>in accordance to the default substitution policy, see the ID/resolve request acc_substitution parameter description.</w:t>
      </w:r>
    </w:p>
    <w:bookmarkEnd w:id="17"/>
    <w:bookmarkEnd w:id="18"/>
    <w:p w14:paraId="31D549C6" w14:textId="77777777" w:rsidR="00BF6883" w:rsidRDefault="00BF6883" w:rsidP="00595C09"/>
    <w:p w14:paraId="46C2B5A4" w14:textId="1F1C533E" w:rsidR="00BF6883" w:rsidRDefault="00BF6883" w:rsidP="00BF6883">
      <w:pPr>
        <w:pStyle w:val="Heading2"/>
      </w:pPr>
      <w:bookmarkStart w:id="19" w:name="_Toc175658250"/>
      <w:r>
        <w:t>ID/</w:t>
      </w:r>
      <w:r w:rsidR="004453DA">
        <w:t>get_</w:t>
      </w:r>
      <w:r>
        <w:t>acc_</w:t>
      </w:r>
      <w:r w:rsidR="008C26C6">
        <w:t>ver</w:t>
      </w:r>
      <w:r>
        <w:t>_history Request</w:t>
      </w:r>
      <w:bookmarkEnd w:id="19"/>
    </w:p>
    <w:p w14:paraId="36BF39BB" w14:textId="77777777" w:rsidR="00BF6883" w:rsidRDefault="00BF6883" w:rsidP="00BF6883"/>
    <w:p w14:paraId="61169D03" w14:textId="77777777" w:rsidR="00BF6883" w:rsidRDefault="00BF6883" w:rsidP="00BF6883">
      <w:r>
        <w:t>The format of the request:</w:t>
      </w:r>
    </w:p>
    <w:p w14:paraId="3B927360" w14:textId="2236505C" w:rsidR="00BF6883" w:rsidRDefault="008A1750" w:rsidP="00BF6883">
      <w:pPr>
        <w:jc w:val="center"/>
      </w:pPr>
      <w:hyperlink w:history="1">
        <w:r w:rsidR="002C4969" w:rsidRPr="00AC2629">
          <w:rPr>
            <w:rStyle w:val="Hyperlink"/>
          </w:rPr>
          <w:t>http://&lt;host:port&gt;/ID/get_acc_ver_history</w:t>
        </w:r>
      </w:hyperlink>
    </w:p>
    <w:p w14:paraId="7A400027" w14:textId="2E779E5D" w:rsidR="00BF6883" w:rsidRDefault="00BF6883" w:rsidP="00BF6883">
      <w:r>
        <w:t>where (see the</w:t>
      </w:r>
      <w:hyperlink w:anchor="_Common_ID/..._Request" w:history="1">
        <w:r w:rsidRPr="001374CF">
          <w:rPr>
            <w:rStyle w:val="Hyperlink"/>
          </w:rPr>
          <w:t>Common ID/</w:t>
        </w:r>
        <w:r w:rsidR="006F4034">
          <w:rPr>
            <w:rStyle w:val="Hyperlink"/>
          </w:rPr>
          <w:t>…</w:t>
        </w:r>
        <w:r w:rsidRPr="001374CF">
          <w:rPr>
            <w:rStyle w:val="Hyperlink"/>
          </w:rPr>
          <w:t xml:space="preserve"> Request Parameters</w:t>
        </w:r>
      </w:hyperlink>
      <w:r>
        <w:t xml:space="preserve"> chapter as well):</w:t>
      </w:r>
    </w:p>
    <w:tbl>
      <w:tblPr>
        <w:tblStyle w:val="TableGrid"/>
        <w:tblW w:w="0" w:type="auto"/>
        <w:tblLook w:val="04A0" w:firstRow="1" w:lastRow="0" w:firstColumn="1" w:lastColumn="0" w:noHBand="0" w:noVBand="1"/>
      </w:tblPr>
      <w:tblGrid>
        <w:gridCol w:w="2875"/>
        <w:gridCol w:w="6475"/>
      </w:tblGrid>
      <w:tr w:rsidR="00DD641E" w14:paraId="160FB8B7" w14:textId="77777777" w:rsidTr="00D342BE">
        <w:tc>
          <w:tcPr>
            <w:tcW w:w="2875" w:type="dxa"/>
          </w:tcPr>
          <w:p w14:paraId="379C7071" w14:textId="77777777" w:rsidR="00DD641E" w:rsidRDefault="00DD641E" w:rsidP="00D342BE">
            <w:pPr>
              <w:jc w:val="center"/>
            </w:pPr>
            <w:r>
              <w:t>Parameter</w:t>
            </w:r>
          </w:p>
        </w:tc>
        <w:tc>
          <w:tcPr>
            <w:tcW w:w="6475" w:type="dxa"/>
          </w:tcPr>
          <w:p w14:paraId="079263EA" w14:textId="77777777" w:rsidR="00DD641E" w:rsidRDefault="00DD641E" w:rsidP="00D342BE">
            <w:pPr>
              <w:jc w:val="center"/>
            </w:pPr>
            <w:r>
              <w:t>Description</w:t>
            </w:r>
          </w:p>
        </w:tc>
      </w:tr>
      <w:tr w:rsidR="00DD641E" w14:paraId="4FDC2247" w14:textId="77777777" w:rsidTr="00D342BE">
        <w:tc>
          <w:tcPr>
            <w:tcW w:w="2875" w:type="dxa"/>
            <w:shd w:val="clear" w:color="auto" w:fill="F2DBDB" w:themeFill="accent2" w:themeFillTint="33"/>
          </w:tcPr>
          <w:p w14:paraId="742DFA80" w14:textId="77777777" w:rsidR="00DD641E" w:rsidRDefault="00DD641E" w:rsidP="00D342BE">
            <w:r>
              <w:t>seq_id=&lt;seq_id&gt;</w:t>
            </w:r>
          </w:p>
        </w:tc>
        <w:tc>
          <w:tcPr>
            <w:tcW w:w="6475" w:type="dxa"/>
            <w:shd w:val="clear" w:color="auto" w:fill="F2DBDB" w:themeFill="accent2" w:themeFillTint="33"/>
          </w:tcPr>
          <w:p w14:paraId="22EFFF48" w14:textId="77777777" w:rsidR="00DD641E" w:rsidRDefault="00DD641E" w:rsidP="00D342BE">
            <w:r>
              <w:t>SeqId of the bioseq info to be retrieved (string).</w:t>
            </w:r>
          </w:p>
          <w:p w14:paraId="6C212D84" w14:textId="77777777" w:rsidR="00DD641E" w:rsidRDefault="00DD641E" w:rsidP="00D342BE">
            <w:r>
              <w:t>Mandatory parameter.</w:t>
            </w:r>
          </w:p>
        </w:tc>
      </w:tr>
      <w:tr w:rsidR="00DD641E" w14:paraId="4767B74B" w14:textId="77777777" w:rsidTr="00D342BE">
        <w:tc>
          <w:tcPr>
            <w:tcW w:w="2875" w:type="dxa"/>
          </w:tcPr>
          <w:p w14:paraId="4B1BEB6A" w14:textId="18D15B1F" w:rsidR="00DD641E" w:rsidRDefault="006F4034" w:rsidP="00D342BE">
            <w:r>
              <w:t>S</w:t>
            </w:r>
            <w:r w:rsidR="00DD641E">
              <w:t>eq_id_type=&lt;seq_id_type&gt;</w:t>
            </w:r>
          </w:p>
        </w:tc>
        <w:tc>
          <w:tcPr>
            <w:tcW w:w="6475" w:type="dxa"/>
          </w:tcPr>
          <w:p w14:paraId="09231163" w14:textId="77777777" w:rsidR="00DD641E" w:rsidRDefault="00DD641E" w:rsidP="00D342BE">
            <w:r>
              <w:t>SeqId type of the bioseq info to be retrieved (integer &gt; 0).</w:t>
            </w:r>
          </w:p>
          <w:p w14:paraId="215EA835" w14:textId="77777777" w:rsidR="00DD641E" w:rsidRDefault="00DD641E" w:rsidP="00D342BE">
            <w:r>
              <w:t>Optional parameter.</w:t>
            </w:r>
          </w:p>
        </w:tc>
      </w:tr>
      <w:tr w:rsidR="00DD641E" w14:paraId="2395233A" w14:textId="77777777" w:rsidTr="00D342BE">
        <w:tc>
          <w:tcPr>
            <w:tcW w:w="2875" w:type="dxa"/>
          </w:tcPr>
          <w:p w14:paraId="3A29DFB7" w14:textId="78098D51" w:rsidR="00DD641E" w:rsidRDefault="006F4034" w:rsidP="00D342BE">
            <w:r>
              <w:t>U</w:t>
            </w:r>
            <w:r w:rsidR="00DD641E">
              <w:t>se_cache=&lt;cache&gt;</w:t>
            </w:r>
          </w:p>
        </w:tc>
        <w:tc>
          <w:tcPr>
            <w:tcW w:w="6475" w:type="dxa"/>
          </w:tcPr>
          <w:p w14:paraId="73784CB0" w14:textId="77777777" w:rsidR="00DD641E" w:rsidRDefault="00DD641E" w:rsidP="00D342BE">
            <w:r>
              <w:t>Allowed values:</w:t>
            </w:r>
          </w:p>
          <w:p w14:paraId="6922FAA4" w14:textId="77777777" w:rsidR="00DD641E" w:rsidRDefault="00DD641E" w:rsidP="00D342BE">
            <w:pPr>
              <w:pStyle w:val="ListParagraph"/>
              <w:numPr>
                <w:ilvl w:val="0"/>
                <w:numId w:val="5"/>
              </w:numPr>
            </w:pPr>
            <w:r>
              <w:t>no: d</w:t>
            </w:r>
            <w:r w:rsidRPr="00D84DE2">
              <w:t>o not use LMDB cache (tables SI2CSI, BIOSEQ_INFO and BLOB_PROP) at all; go straight to Cassandra storage.</w:t>
            </w:r>
          </w:p>
          <w:p w14:paraId="7DF64568" w14:textId="77777777" w:rsidR="00DD641E" w:rsidRDefault="00DD641E" w:rsidP="00D342BE">
            <w:pPr>
              <w:pStyle w:val="ListParagraph"/>
              <w:numPr>
                <w:ilvl w:val="0"/>
                <w:numId w:val="5"/>
              </w:numPr>
            </w:pPr>
            <w:r>
              <w:t>yes: d</w:t>
            </w:r>
            <w:r w:rsidRPr="00D84DE2">
              <w:t>o not use tables SI2CSI, BIOSEQ_INFO and BLOB_PROP from Cassandra storage at all. I.e., exclusively use the cache for all seq-id resolution steps. If the seq-id cannot be fully resolved through the cache alone, then code 404 must be returned.</w:t>
            </w:r>
          </w:p>
          <w:p w14:paraId="6BD1B332" w14:textId="77777777" w:rsidR="00DD641E" w:rsidRDefault="00DD641E" w:rsidP="00D342BE"/>
          <w:p w14:paraId="66D46E49" w14:textId="77777777" w:rsidR="00DD641E" w:rsidRDefault="00DD641E" w:rsidP="00D342BE">
            <w:r>
              <w:t>Optional parameter.</w:t>
            </w:r>
          </w:p>
          <w:p w14:paraId="7E97E0B9" w14:textId="77777777" w:rsidR="00DD641E" w:rsidRDefault="00DD641E" w:rsidP="00D342BE">
            <w:r w:rsidRPr="00D84DE2">
              <w:lastRenderedPageBreak/>
              <w:t xml:space="preserve">By default (no use_cache option specified), the behavior is </w:t>
            </w:r>
            <w:r>
              <w:t xml:space="preserve">to </w:t>
            </w:r>
            <w:r w:rsidRPr="00D84DE2">
              <w:t>use the LMDB cache if at all possible; then, fallback to Cassandra storage.</w:t>
            </w:r>
          </w:p>
        </w:tc>
      </w:tr>
    </w:tbl>
    <w:p w14:paraId="1313318F" w14:textId="0452CF75" w:rsidR="00D91B61" w:rsidRDefault="00D91B61" w:rsidP="00595C09"/>
    <w:p w14:paraId="74712A92" w14:textId="77777777" w:rsidR="00F92A53" w:rsidRDefault="00F92A53" w:rsidP="00F92A53">
      <w:r>
        <w:t>The response uses the PSG protocol.</w:t>
      </w:r>
    </w:p>
    <w:p w14:paraId="347B130F" w14:textId="77777777" w:rsidR="00F92A53" w:rsidRDefault="00F92A53" w:rsidP="00F92A53">
      <w:r>
        <w:t>The HTTP header Content-Type is set to “application/x-ncbi-psg”.</w:t>
      </w:r>
    </w:p>
    <w:p w14:paraId="7096EF34" w14:textId="77777777" w:rsidR="00F92A53" w:rsidRDefault="00F92A53" w:rsidP="00F92A53">
      <w:r>
        <w:t>The HTTP header Content-Length is not set.</w:t>
      </w:r>
    </w:p>
    <w:p w14:paraId="6963860A" w14:textId="77777777" w:rsidR="00F92A53" w:rsidRDefault="00F92A53" w:rsidP="00F92A53">
      <w:r>
        <w:t>The HTTP 1.1 or HTTP/2 status code is always 200.</w:t>
      </w:r>
    </w:p>
    <w:p w14:paraId="2A1A1A0E" w14:textId="08AC56A9" w:rsidR="00F92A53" w:rsidRDefault="00577A85" w:rsidP="00F92A53">
      <w:r>
        <w:rPr>
          <w:noProof/>
        </w:rPr>
        <w:drawing>
          <wp:inline distT="0" distB="0" distL="0" distR="0" wp14:anchorId="568546F8" wp14:editId="0ECED017">
            <wp:extent cx="5943600" cy="156718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1567180"/>
                    </a:xfrm>
                    <a:prstGeom prst="rect">
                      <a:avLst/>
                    </a:prstGeom>
                  </pic:spPr>
                </pic:pic>
              </a:graphicData>
            </a:graphic>
          </wp:inline>
        </w:drawing>
      </w:r>
    </w:p>
    <w:p w14:paraId="46665E8E" w14:textId="77777777" w:rsidR="00F92A53" w:rsidRDefault="00F92A53" w:rsidP="00F92A53">
      <w:r>
        <w:t xml:space="preserve">The sequence of chunks is not guaranteed. If </w:t>
      </w:r>
    </w:p>
    <w:p w14:paraId="604654C3" w14:textId="77777777" w:rsidR="00F92A53" w:rsidRDefault="00F92A53" w:rsidP="00F92A53">
      <w:r>
        <w:t>In case of errors a MessageChunk will appear accompanied by the PSGFinalChunk.</w:t>
      </w:r>
    </w:p>
    <w:p w14:paraId="77ED7592" w14:textId="23947D37" w:rsidR="00BF6883" w:rsidRDefault="00BF6883" w:rsidP="00595C09"/>
    <w:p w14:paraId="62B4F146" w14:textId="77777777" w:rsidR="00A45C12" w:rsidRDefault="00A45C12" w:rsidP="00A45C12">
      <w:r w:rsidRPr="00B74007">
        <w:rPr>
          <w:b/>
        </w:rPr>
        <w:t>NOTE</w:t>
      </w:r>
      <w:r>
        <w:t>: A full bioseq info is sent to the client. The accession substitution will be done in accordance to the default substitution policy, see the ID/resolve request acc_substitution parameter description.</w:t>
      </w:r>
    </w:p>
    <w:p w14:paraId="5845DB4A" w14:textId="0508C570" w:rsidR="00BF6883" w:rsidRDefault="00BF6883" w:rsidP="00595C09"/>
    <w:p w14:paraId="3EF1E581" w14:textId="7E061B6D" w:rsidR="00D318DE" w:rsidRDefault="00D318DE" w:rsidP="00D318DE">
      <w:pPr>
        <w:pStyle w:val="Heading2"/>
      </w:pPr>
      <w:bookmarkStart w:id="20" w:name="_Toc175658251"/>
      <w:r>
        <w:t>IPG/resolve Request</w:t>
      </w:r>
      <w:bookmarkEnd w:id="20"/>
    </w:p>
    <w:p w14:paraId="60FE6CF7" w14:textId="77777777" w:rsidR="00D318DE" w:rsidRDefault="00D318DE" w:rsidP="00D318DE"/>
    <w:p w14:paraId="1BA7172D" w14:textId="77777777" w:rsidR="00D318DE" w:rsidRDefault="00D318DE" w:rsidP="00D318DE">
      <w:r>
        <w:t>The format of the request:</w:t>
      </w:r>
    </w:p>
    <w:p w14:paraId="7430CBD9" w14:textId="2AB2EC38" w:rsidR="00D318DE" w:rsidRDefault="008A1750" w:rsidP="00D318DE">
      <w:pPr>
        <w:jc w:val="center"/>
      </w:pPr>
      <w:hyperlink w:history="1">
        <w:r w:rsidR="002C4969" w:rsidRPr="00AC2629">
          <w:rPr>
            <w:rStyle w:val="Hyperlink"/>
          </w:rPr>
          <w:t>http://&lt;host:port&gt;/IPG/resolve</w:t>
        </w:r>
      </w:hyperlink>
    </w:p>
    <w:p w14:paraId="0F092E02" w14:textId="15A62047" w:rsidR="00D318DE" w:rsidRDefault="00D318DE" w:rsidP="00D318DE">
      <w:r>
        <w:t>where:</w:t>
      </w:r>
    </w:p>
    <w:tbl>
      <w:tblPr>
        <w:tblStyle w:val="TableGrid"/>
        <w:tblW w:w="0" w:type="auto"/>
        <w:tblLook w:val="04A0" w:firstRow="1" w:lastRow="0" w:firstColumn="1" w:lastColumn="0" w:noHBand="0" w:noVBand="1"/>
      </w:tblPr>
      <w:tblGrid>
        <w:gridCol w:w="2983"/>
        <w:gridCol w:w="6367"/>
      </w:tblGrid>
      <w:tr w:rsidR="00D318DE" w14:paraId="028FE60F" w14:textId="77777777" w:rsidTr="00D318DE">
        <w:tc>
          <w:tcPr>
            <w:tcW w:w="2983" w:type="dxa"/>
          </w:tcPr>
          <w:p w14:paraId="6E36C509" w14:textId="77777777" w:rsidR="00D318DE" w:rsidRDefault="00D318DE" w:rsidP="00651B11">
            <w:pPr>
              <w:jc w:val="center"/>
            </w:pPr>
            <w:r>
              <w:t>Parameter</w:t>
            </w:r>
          </w:p>
        </w:tc>
        <w:tc>
          <w:tcPr>
            <w:tcW w:w="6367" w:type="dxa"/>
          </w:tcPr>
          <w:p w14:paraId="4631E0F5" w14:textId="77777777" w:rsidR="00D318DE" w:rsidRDefault="00D318DE" w:rsidP="00651B11">
            <w:pPr>
              <w:jc w:val="center"/>
            </w:pPr>
            <w:r>
              <w:t>Description</w:t>
            </w:r>
          </w:p>
        </w:tc>
      </w:tr>
      <w:tr w:rsidR="00D318DE" w14:paraId="31B82A47" w14:textId="77777777" w:rsidTr="00D318DE">
        <w:tc>
          <w:tcPr>
            <w:tcW w:w="2983" w:type="dxa"/>
            <w:shd w:val="clear" w:color="auto" w:fill="F2DBDB" w:themeFill="accent2" w:themeFillTint="33"/>
          </w:tcPr>
          <w:p w14:paraId="657972C3" w14:textId="4F2D17D9" w:rsidR="00D318DE" w:rsidRDefault="00F73314" w:rsidP="00651B11">
            <w:r>
              <w:t>protein=&lt;string&gt;</w:t>
            </w:r>
          </w:p>
        </w:tc>
        <w:tc>
          <w:tcPr>
            <w:tcW w:w="6367" w:type="dxa"/>
            <w:shd w:val="clear" w:color="auto" w:fill="F2DBDB" w:themeFill="accent2" w:themeFillTint="33"/>
          </w:tcPr>
          <w:p w14:paraId="09CB0891" w14:textId="77777777" w:rsidR="00D318DE" w:rsidRDefault="00F73314" w:rsidP="00651B11">
            <w:r>
              <w:t>Protein to be resolved</w:t>
            </w:r>
          </w:p>
          <w:p w14:paraId="1E40A9A0" w14:textId="4E364BC7" w:rsidR="00F73314" w:rsidRDefault="00F73314" w:rsidP="00651B11">
            <w:r>
              <w:t>Note: protein or ipg or both must be provided</w:t>
            </w:r>
          </w:p>
        </w:tc>
      </w:tr>
      <w:tr w:rsidR="00F73314" w14:paraId="3062DB58" w14:textId="77777777" w:rsidTr="00651B11">
        <w:tc>
          <w:tcPr>
            <w:tcW w:w="2983" w:type="dxa"/>
            <w:shd w:val="clear" w:color="auto" w:fill="F2DBDB" w:themeFill="accent2" w:themeFillTint="33"/>
          </w:tcPr>
          <w:p w14:paraId="70DB386F" w14:textId="4ACFCF8B" w:rsidR="00F73314" w:rsidRDefault="00F73314" w:rsidP="00651B11">
            <w:r>
              <w:t>ipg=&lt;int&gt;</w:t>
            </w:r>
          </w:p>
        </w:tc>
        <w:tc>
          <w:tcPr>
            <w:tcW w:w="6367" w:type="dxa"/>
            <w:shd w:val="clear" w:color="auto" w:fill="F2DBDB" w:themeFill="accent2" w:themeFillTint="33"/>
          </w:tcPr>
          <w:p w14:paraId="2510F3DC" w14:textId="6D95B25D" w:rsidR="00F73314" w:rsidRDefault="00F73314" w:rsidP="00651B11">
            <w:r>
              <w:t>IPG to be resolved. Must be &gt; 0.</w:t>
            </w:r>
          </w:p>
          <w:p w14:paraId="16680A61" w14:textId="44FA27EA" w:rsidR="00F73314" w:rsidRDefault="00F73314" w:rsidP="00651B11">
            <w:r>
              <w:t>Note: protein or ipg or both must be provided</w:t>
            </w:r>
          </w:p>
        </w:tc>
      </w:tr>
      <w:tr w:rsidR="00D318DE" w14:paraId="05E1587F" w14:textId="77777777" w:rsidTr="00D318DE">
        <w:tc>
          <w:tcPr>
            <w:tcW w:w="2983" w:type="dxa"/>
          </w:tcPr>
          <w:p w14:paraId="013AC6C1" w14:textId="22517329" w:rsidR="00D318DE" w:rsidRDefault="00F73314" w:rsidP="00651B11">
            <w:r>
              <w:t>nucleotide=&lt;string&gt;</w:t>
            </w:r>
          </w:p>
        </w:tc>
        <w:tc>
          <w:tcPr>
            <w:tcW w:w="6367" w:type="dxa"/>
          </w:tcPr>
          <w:p w14:paraId="3C6EE8AF" w14:textId="1C744B9F" w:rsidR="00D318DE" w:rsidRDefault="00F73314" w:rsidP="00651B11">
            <w:r>
              <w:t>Nucleotide to filter the resolve results</w:t>
            </w:r>
          </w:p>
        </w:tc>
      </w:tr>
      <w:tr w:rsidR="00F01764" w14:paraId="3D75EAC6" w14:textId="77777777" w:rsidTr="00F01764">
        <w:tc>
          <w:tcPr>
            <w:tcW w:w="2983" w:type="dxa"/>
          </w:tcPr>
          <w:p w14:paraId="51930A6F" w14:textId="77777777" w:rsidR="00F01764" w:rsidRDefault="00F01764" w:rsidP="00AE0284">
            <w:r>
              <w:lastRenderedPageBreak/>
              <w:t>Use_cache=&lt;cache&gt;</w:t>
            </w:r>
          </w:p>
        </w:tc>
        <w:tc>
          <w:tcPr>
            <w:tcW w:w="6367" w:type="dxa"/>
          </w:tcPr>
          <w:p w14:paraId="110416AC" w14:textId="77777777" w:rsidR="00F01764" w:rsidRDefault="00F01764" w:rsidP="00AE0284">
            <w:r>
              <w:t>Allowed values:</w:t>
            </w:r>
          </w:p>
          <w:p w14:paraId="64E68FDC" w14:textId="77777777" w:rsidR="00F01764" w:rsidRDefault="00F01764" w:rsidP="00AE0284">
            <w:pPr>
              <w:pStyle w:val="ListParagraph"/>
              <w:numPr>
                <w:ilvl w:val="0"/>
                <w:numId w:val="5"/>
              </w:numPr>
            </w:pPr>
            <w:r>
              <w:t>no: d</w:t>
            </w:r>
            <w:r w:rsidRPr="00D84DE2">
              <w:t>o not use LMDB cache (tables SI2CSI, BIOSEQ_INFO and BLOB_PROP) at all; go straight to Cassandra storage.</w:t>
            </w:r>
          </w:p>
          <w:p w14:paraId="7C29E0C8" w14:textId="77777777" w:rsidR="00F01764" w:rsidRDefault="00F01764" w:rsidP="00AE0284">
            <w:pPr>
              <w:pStyle w:val="ListParagraph"/>
              <w:numPr>
                <w:ilvl w:val="0"/>
                <w:numId w:val="5"/>
              </w:numPr>
            </w:pPr>
            <w:r>
              <w:t>yes: d</w:t>
            </w:r>
            <w:r w:rsidRPr="00D84DE2">
              <w:t>o not use tables SI2CSI, BIOSEQ_INFO and BLOB_PROP from Cassandra storage at all. I.e., exclusively use the cache for all seq-id resolution steps. If the seq-id cannot be fully resolved through the cache alone, then code 404 must be returned.</w:t>
            </w:r>
          </w:p>
          <w:p w14:paraId="6DA14E24" w14:textId="77777777" w:rsidR="00F01764" w:rsidRDefault="00F01764" w:rsidP="00AE0284"/>
          <w:p w14:paraId="603FB416" w14:textId="77777777" w:rsidR="00F01764" w:rsidRDefault="00F01764" w:rsidP="00AE0284">
            <w:r>
              <w:t>Optional parameter.</w:t>
            </w:r>
          </w:p>
          <w:p w14:paraId="06EC9752" w14:textId="77777777" w:rsidR="00F01764" w:rsidRDefault="00F01764" w:rsidP="00AE0284">
            <w:r w:rsidRPr="00D84DE2">
              <w:t xml:space="preserve">By default (no use_cache option specified), the behavior is </w:t>
            </w:r>
            <w:r>
              <w:t xml:space="preserve">to </w:t>
            </w:r>
            <w:r w:rsidRPr="00D84DE2">
              <w:t>use the LMDB cache if at all possible; then, fallback to Cassandra storage.</w:t>
            </w:r>
          </w:p>
        </w:tc>
      </w:tr>
      <w:tr w:rsidR="00F01764" w14:paraId="7A1D5000" w14:textId="77777777" w:rsidTr="00D318DE">
        <w:tc>
          <w:tcPr>
            <w:tcW w:w="2983" w:type="dxa"/>
          </w:tcPr>
          <w:p w14:paraId="7DCBCFAF" w14:textId="0774FF3B" w:rsidR="00F01764" w:rsidRDefault="00F01764" w:rsidP="00651B11">
            <w:r w:rsidRPr="00F01764">
              <w:t>seq_id_resolve</w:t>
            </w:r>
            <w:r>
              <w:t>=&lt;bool&gt;</w:t>
            </w:r>
          </w:p>
        </w:tc>
        <w:tc>
          <w:tcPr>
            <w:tcW w:w="6367" w:type="dxa"/>
          </w:tcPr>
          <w:p w14:paraId="601CBEF7" w14:textId="77777777" w:rsidR="00F01764" w:rsidRDefault="00F01764" w:rsidP="00651B11">
            <w:r>
              <w:t>The parameter tells if the protein and/or nucleotide should be resolved before performing IPG fetch.</w:t>
            </w:r>
          </w:p>
          <w:p w14:paraId="566ECC7B" w14:textId="41883947" w:rsidR="00F01764" w:rsidRDefault="00F01764" w:rsidP="00651B11"/>
          <w:p w14:paraId="220A2140" w14:textId="42241F3A" w:rsidR="00F01764" w:rsidRDefault="00F01764" w:rsidP="00651B11">
            <w:r>
              <w:t>Allowed values: yes and no</w:t>
            </w:r>
          </w:p>
          <w:p w14:paraId="21BF435E" w14:textId="77777777" w:rsidR="00F01764" w:rsidRDefault="00F01764" w:rsidP="00651B11"/>
          <w:p w14:paraId="48D82AC5" w14:textId="77777777" w:rsidR="00F01764" w:rsidRDefault="00F01764" w:rsidP="00651B11">
            <w:r>
              <w:t>Optiona parameter.</w:t>
            </w:r>
          </w:p>
          <w:p w14:paraId="0EEB7612" w14:textId="5EAC00AC" w:rsidR="00F01764" w:rsidRDefault="00F01764" w:rsidP="00651B11">
            <w:r>
              <w:t>Default value is no.</w:t>
            </w:r>
          </w:p>
        </w:tc>
      </w:tr>
      <w:tr w:rsidR="00D318DE" w14:paraId="26CEC3B6" w14:textId="77777777" w:rsidTr="00D318DE">
        <w:tc>
          <w:tcPr>
            <w:tcW w:w="2983" w:type="dxa"/>
          </w:tcPr>
          <w:p w14:paraId="2F156685" w14:textId="77777777" w:rsidR="00D318DE" w:rsidRDefault="00D318DE" w:rsidP="00651B11">
            <w:r>
              <w:t>enable_processor=&lt;identifier&gt;</w:t>
            </w:r>
          </w:p>
        </w:tc>
        <w:tc>
          <w:tcPr>
            <w:tcW w:w="6367" w:type="dxa"/>
          </w:tcPr>
          <w:p w14:paraId="630ADB19" w14:textId="77777777" w:rsidR="00D318DE" w:rsidRDefault="00D318DE" w:rsidP="00651B11">
            <w:r>
              <w:t>The parameter tells what processor is enabled.</w:t>
            </w:r>
          </w:p>
          <w:p w14:paraId="328445AB" w14:textId="77777777" w:rsidR="00D318DE" w:rsidRDefault="00D318DE" w:rsidP="00651B11">
            <w:r>
              <w:t>There could be many enable_processor parameters with different string identifiers. It works in pair with the disable_processor parameters. Individual processors may consult to the enabled and disabled processors from the request and make a decision if they are enabled or not. The logic depends on a particular processor.</w:t>
            </w:r>
          </w:p>
          <w:p w14:paraId="17718711" w14:textId="77777777" w:rsidR="00D318DE" w:rsidRDefault="00D318DE" w:rsidP="00651B11">
            <w:r>
              <w:t>Optional parameter.</w:t>
            </w:r>
          </w:p>
          <w:p w14:paraId="795757C3" w14:textId="77777777" w:rsidR="00D318DE" w:rsidRDefault="00D318DE" w:rsidP="00651B11">
            <w:r>
              <w:t>Default: empty string</w:t>
            </w:r>
          </w:p>
        </w:tc>
      </w:tr>
      <w:tr w:rsidR="00D318DE" w14:paraId="68C04EA1" w14:textId="77777777" w:rsidTr="00D318DE">
        <w:tc>
          <w:tcPr>
            <w:tcW w:w="2983" w:type="dxa"/>
          </w:tcPr>
          <w:p w14:paraId="6536D7EF" w14:textId="77777777" w:rsidR="00D318DE" w:rsidRDefault="00D318DE" w:rsidP="00651B11">
            <w:r>
              <w:t>disable_processor=&lt;identifier&gt;</w:t>
            </w:r>
          </w:p>
        </w:tc>
        <w:tc>
          <w:tcPr>
            <w:tcW w:w="6367" w:type="dxa"/>
          </w:tcPr>
          <w:p w14:paraId="0406DC38" w14:textId="77777777" w:rsidR="00D318DE" w:rsidRDefault="00D318DE" w:rsidP="00651B11">
            <w:r>
              <w:t>The parameter tells what processor is disabled.</w:t>
            </w:r>
          </w:p>
          <w:p w14:paraId="163B1581" w14:textId="77777777" w:rsidR="00D318DE" w:rsidRDefault="00D318DE" w:rsidP="00651B11">
            <w:r>
              <w:t>There could be many disable_processor parameters with different string identifiers. It works in pair with the enable_processor parameters. Individual processors may consult to the enabled and disabled processors from the request and make a decision if they are enabled or not. The logic depends on a particular processor.</w:t>
            </w:r>
          </w:p>
          <w:p w14:paraId="73B4C270" w14:textId="77777777" w:rsidR="00D318DE" w:rsidRDefault="00D318DE" w:rsidP="00651B11">
            <w:r>
              <w:t>Optional parameter.</w:t>
            </w:r>
          </w:p>
          <w:p w14:paraId="789434F3" w14:textId="77777777" w:rsidR="00D318DE" w:rsidRDefault="00D318DE" w:rsidP="00651B11">
            <w:r>
              <w:t>Default: empty string</w:t>
            </w:r>
          </w:p>
        </w:tc>
      </w:tr>
      <w:tr w:rsidR="00D318DE" w14:paraId="2ED56579" w14:textId="77777777" w:rsidTr="00D318DE">
        <w:tc>
          <w:tcPr>
            <w:tcW w:w="2983" w:type="dxa"/>
          </w:tcPr>
          <w:p w14:paraId="3495562C" w14:textId="77777777" w:rsidR="00D318DE" w:rsidRDefault="00D318DE" w:rsidP="00651B11">
            <w:r>
              <w:t>processor_events=&lt;value&gt;</w:t>
            </w:r>
          </w:p>
        </w:tc>
        <w:tc>
          <w:tcPr>
            <w:tcW w:w="6367" w:type="dxa"/>
          </w:tcPr>
          <w:p w14:paraId="6017AE19" w14:textId="77777777" w:rsidR="00D318DE" w:rsidRDefault="00D318DE" w:rsidP="00651B11">
            <w:r>
              <w:t>The option to include processor progress messages to the server output. Acceptable values: yes and no.</w:t>
            </w:r>
          </w:p>
          <w:p w14:paraId="077EE64D" w14:textId="77777777" w:rsidR="00D318DE" w:rsidRDefault="00D318DE" w:rsidP="00651B11">
            <w:r>
              <w:t>If the value is set to yes then processor progress messages will appear in the output regardless of the “progress” field value.</w:t>
            </w:r>
          </w:p>
          <w:p w14:paraId="2A55DD0F" w14:textId="77777777" w:rsidR="00D318DE" w:rsidRDefault="00D318DE" w:rsidP="00651B11">
            <w:r>
              <w:t>If the value is set to no then the only processor progress chunks with the “progress” field values “error” or “timeout” may appear in the output.</w:t>
            </w:r>
          </w:p>
          <w:p w14:paraId="3B0E4E0F" w14:textId="77777777" w:rsidR="00D318DE" w:rsidRDefault="00D318DE" w:rsidP="00651B11">
            <w:r>
              <w:t>Default: no</w:t>
            </w:r>
          </w:p>
        </w:tc>
      </w:tr>
      <w:tr w:rsidR="00D318DE" w14:paraId="41B46324" w14:textId="77777777" w:rsidTr="00D318DE">
        <w:tc>
          <w:tcPr>
            <w:tcW w:w="2983" w:type="dxa"/>
          </w:tcPr>
          <w:p w14:paraId="5E35CE5D" w14:textId="77777777" w:rsidR="00D318DE" w:rsidRPr="007F1C28" w:rsidRDefault="00D318DE" w:rsidP="00651B11">
            <w:r>
              <w:t>trace=&lt;trace&gt;</w:t>
            </w:r>
          </w:p>
        </w:tc>
        <w:tc>
          <w:tcPr>
            <w:tcW w:w="6367" w:type="dxa"/>
          </w:tcPr>
          <w:p w14:paraId="513ABF65" w14:textId="77777777" w:rsidR="00D318DE" w:rsidRDefault="00D318DE" w:rsidP="00651B11">
            <w:r>
              <w:t>The option to include trace messages to the server output. Acceptable values: yes and no.</w:t>
            </w:r>
          </w:p>
          <w:p w14:paraId="55CD57F6" w14:textId="77777777" w:rsidR="00D318DE" w:rsidRDefault="00D318DE" w:rsidP="00651B11">
            <w:r>
              <w:t>Default: no</w:t>
            </w:r>
          </w:p>
        </w:tc>
      </w:tr>
    </w:tbl>
    <w:p w14:paraId="7C00C0E4" w14:textId="77777777" w:rsidR="00D318DE" w:rsidRDefault="00D318DE" w:rsidP="00D318DE"/>
    <w:p w14:paraId="43F4D813" w14:textId="77777777" w:rsidR="00D318DE" w:rsidRDefault="00D318DE" w:rsidP="00D318DE">
      <w:r>
        <w:lastRenderedPageBreak/>
        <w:t>The response uses the PSG protocol.</w:t>
      </w:r>
    </w:p>
    <w:p w14:paraId="23122473" w14:textId="77777777" w:rsidR="00D318DE" w:rsidRDefault="00D318DE" w:rsidP="00D318DE">
      <w:r>
        <w:t>The HTTP header Content-Type is set to “application/x-ncbi-psg”.</w:t>
      </w:r>
    </w:p>
    <w:p w14:paraId="0A0D1790" w14:textId="77777777" w:rsidR="00D318DE" w:rsidRDefault="00D318DE" w:rsidP="00D318DE">
      <w:r>
        <w:t>The HTTP header Content-Length is not set.</w:t>
      </w:r>
    </w:p>
    <w:p w14:paraId="334DA33D" w14:textId="0C26DF3E" w:rsidR="00D318DE" w:rsidRDefault="00D318DE" w:rsidP="00D318DE">
      <w:r>
        <w:t>The HTTP 1.1 or HTTP/2 status code is always 200.</w:t>
      </w:r>
    </w:p>
    <w:p w14:paraId="4A4EFEE7" w14:textId="12E9E766" w:rsidR="00F967B5" w:rsidRDefault="00E16ACB" w:rsidP="00D318DE">
      <w:r>
        <w:rPr>
          <w:noProof/>
        </w:rPr>
        <w:drawing>
          <wp:inline distT="0" distB="0" distL="0" distR="0" wp14:anchorId="325F0222" wp14:editId="1501CBBA">
            <wp:extent cx="5943600" cy="8191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819150"/>
                    </a:xfrm>
                    <a:prstGeom prst="rect">
                      <a:avLst/>
                    </a:prstGeom>
                  </pic:spPr>
                </pic:pic>
              </a:graphicData>
            </a:graphic>
          </wp:inline>
        </w:drawing>
      </w:r>
    </w:p>
    <w:p w14:paraId="30E5C0F0" w14:textId="75B36237" w:rsidR="00F967B5" w:rsidRDefault="00F967B5" w:rsidP="00D318DE">
      <w:r>
        <w:rPr>
          <w:noProof/>
        </w:rPr>
        <w:drawing>
          <wp:inline distT="0" distB="0" distL="0" distR="0" wp14:anchorId="7DCBCDC4" wp14:editId="320C2FD2">
            <wp:extent cx="5943600" cy="97091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970915"/>
                    </a:xfrm>
                    <a:prstGeom prst="rect">
                      <a:avLst/>
                    </a:prstGeom>
                  </pic:spPr>
                </pic:pic>
              </a:graphicData>
            </a:graphic>
          </wp:inline>
        </w:drawing>
      </w:r>
    </w:p>
    <w:p w14:paraId="6B54FAD1" w14:textId="407CEC3C" w:rsidR="00D318DE" w:rsidRDefault="00D318DE" w:rsidP="00D318DE">
      <w:r>
        <w:t>The sequence of chunks is not guaranteed.</w:t>
      </w:r>
    </w:p>
    <w:p w14:paraId="36271AC3" w14:textId="77777777" w:rsidR="00D318DE" w:rsidRDefault="00D318DE" w:rsidP="00D318DE">
      <w:r>
        <w:t>In case of errors a MessageChunk will appear accompanied by the PSGFinalChunk.</w:t>
      </w:r>
    </w:p>
    <w:p w14:paraId="153A87FB" w14:textId="77777777" w:rsidR="00D318DE" w:rsidRDefault="00D318DE" w:rsidP="00D318DE"/>
    <w:p w14:paraId="017F5332" w14:textId="6F441C49" w:rsidR="00D318DE" w:rsidRDefault="00D318DE" w:rsidP="00D318DE">
      <w:r w:rsidRPr="00B74007">
        <w:rPr>
          <w:b/>
        </w:rPr>
        <w:t>NOTE</w:t>
      </w:r>
      <w:r>
        <w:t xml:space="preserve">: A full </w:t>
      </w:r>
      <w:r w:rsidR="00F73314">
        <w:t>IPG</w:t>
      </w:r>
      <w:r>
        <w:t xml:space="preserve"> info is sent to the client</w:t>
      </w:r>
    </w:p>
    <w:p w14:paraId="3C8B16AE" w14:textId="77777777" w:rsidR="00D318DE" w:rsidRDefault="00D318DE" w:rsidP="00595C09"/>
    <w:p w14:paraId="73192022" w14:textId="0FD3290E" w:rsidR="0004405D" w:rsidRDefault="00891214" w:rsidP="0004405D">
      <w:pPr>
        <w:pStyle w:val="Heading2"/>
      </w:pPr>
      <w:bookmarkStart w:id="21" w:name="_Toc175658252"/>
      <w:r>
        <w:t>ADMIN/</w:t>
      </w:r>
      <w:r w:rsidR="0004405D">
        <w:t>config Request</w:t>
      </w:r>
      <w:bookmarkEnd w:id="21"/>
    </w:p>
    <w:p w14:paraId="368F5BB4" w14:textId="77777777" w:rsidR="0063177B" w:rsidRDefault="0063177B" w:rsidP="007C6548"/>
    <w:p w14:paraId="24041298" w14:textId="1F4BB5EF" w:rsidR="007C6548" w:rsidRDefault="007C6548" w:rsidP="007C6548">
      <w:r>
        <w:t>The format of the request:</w:t>
      </w:r>
    </w:p>
    <w:p w14:paraId="4B4A1BFF" w14:textId="2DDC5F13" w:rsidR="007C6548" w:rsidRDefault="008A1750" w:rsidP="007C6548">
      <w:pPr>
        <w:jc w:val="center"/>
      </w:pPr>
      <w:hyperlink w:history="1">
        <w:r w:rsidR="002C4969" w:rsidRPr="00AC2629">
          <w:rPr>
            <w:rStyle w:val="Hyperlink"/>
          </w:rPr>
          <w:t>http://&lt;host:port&gt;/ADMIN/config</w:t>
        </w:r>
      </w:hyperlink>
      <w:r w:rsidR="00B80442">
        <w:rPr>
          <w:rStyle w:val="Hyperlink"/>
        </w:rPr>
        <w:t>?</w:t>
      </w:r>
    </w:p>
    <w:p w14:paraId="5D601DA7" w14:textId="77777777" w:rsidR="00B80442" w:rsidRDefault="00B80442" w:rsidP="00B80442">
      <w:r>
        <w:t>Where</w:t>
      </w:r>
    </w:p>
    <w:tbl>
      <w:tblPr>
        <w:tblStyle w:val="TableGrid"/>
        <w:tblW w:w="0" w:type="auto"/>
        <w:tblLook w:val="04A0" w:firstRow="1" w:lastRow="0" w:firstColumn="1" w:lastColumn="0" w:noHBand="0" w:noVBand="1"/>
      </w:tblPr>
      <w:tblGrid>
        <w:gridCol w:w="4675"/>
        <w:gridCol w:w="4675"/>
      </w:tblGrid>
      <w:tr w:rsidR="00B80442" w14:paraId="0BBE297B" w14:textId="77777777" w:rsidTr="008B7889">
        <w:tc>
          <w:tcPr>
            <w:tcW w:w="4675" w:type="dxa"/>
          </w:tcPr>
          <w:p w14:paraId="4B5E895A" w14:textId="77777777" w:rsidR="00B80442" w:rsidRDefault="00B80442" w:rsidP="008B7889">
            <w:pPr>
              <w:jc w:val="center"/>
            </w:pPr>
            <w:r>
              <w:t>Parameter</w:t>
            </w:r>
          </w:p>
        </w:tc>
        <w:tc>
          <w:tcPr>
            <w:tcW w:w="4675" w:type="dxa"/>
          </w:tcPr>
          <w:p w14:paraId="04C81AF0" w14:textId="77777777" w:rsidR="00B80442" w:rsidRDefault="00B80442" w:rsidP="008B7889">
            <w:pPr>
              <w:jc w:val="center"/>
            </w:pPr>
            <w:r>
              <w:t>Description</w:t>
            </w:r>
          </w:p>
        </w:tc>
      </w:tr>
      <w:tr w:rsidR="00B80442" w14:paraId="5BDC4F55" w14:textId="77777777" w:rsidTr="008B7889">
        <w:tc>
          <w:tcPr>
            <w:tcW w:w="4675" w:type="dxa"/>
          </w:tcPr>
          <w:p w14:paraId="194A0151" w14:textId="77777777" w:rsidR="00B80442" w:rsidRDefault="00B80442" w:rsidP="008B7889">
            <w:r>
              <w:t>username=&lt;username&gt;</w:t>
            </w:r>
          </w:p>
        </w:tc>
        <w:tc>
          <w:tcPr>
            <w:tcW w:w="4675" w:type="dxa"/>
          </w:tcPr>
          <w:p w14:paraId="47214BA7" w14:textId="3BFEF2A5" w:rsidR="00B80442" w:rsidRDefault="00B80442" w:rsidP="008B7889">
            <w:r>
              <w:t>The user name who requested the server configuration (string).</w:t>
            </w:r>
          </w:p>
          <w:p w14:paraId="63602D97" w14:textId="77777777" w:rsidR="00B80442" w:rsidRDefault="00B80442" w:rsidP="008B7889">
            <w:r>
              <w:t>At the moment the parameter is used only for logging.</w:t>
            </w:r>
          </w:p>
          <w:p w14:paraId="7BC1F795" w14:textId="77777777" w:rsidR="00B80442" w:rsidRDefault="00B80442" w:rsidP="008B7889">
            <w:r>
              <w:t>Optional parameter.</w:t>
            </w:r>
          </w:p>
          <w:p w14:paraId="6AFDEFE8" w14:textId="77777777" w:rsidR="00B80442" w:rsidRDefault="00B80442" w:rsidP="008B7889">
            <w:r>
              <w:t>Default: empty string.</w:t>
            </w:r>
          </w:p>
          <w:p w14:paraId="5B440763" w14:textId="106E9E75" w:rsidR="00B80442" w:rsidRDefault="00B80442" w:rsidP="008B7889">
            <w:r>
              <w:t>Note: introduced in serverver versions after 2.8.3</w:t>
            </w:r>
          </w:p>
        </w:tc>
      </w:tr>
    </w:tbl>
    <w:p w14:paraId="044B1393" w14:textId="77777777" w:rsidR="007C6548" w:rsidRDefault="007C6548" w:rsidP="007C6548"/>
    <w:p w14:paraId="43215699" w14:textId="77777777" w:rsidR="00284CFC" w:rsidRDefault="00284CFC" w:rsidP="00284CFC">
      <w:r>
        <w:lastRenderedPageBreak/>
        <w:t>Note: the server versions after 2.8.3 if admin requests is configured then the authorization token will be retrieved from a cookie named AdminAuthToken.</w:t>
      </w:r>
    </w:p>
    <w:p w14:paraId="4F3A9750" w14:textId="1E67884E" w:rsidR="007C6548" w:rsidRDefault="007C6548" w:rsidP="007C6548">
      <w:r>
        <w:t>Response:</w:t>
      </w:r>
    </w:p>
    <w:p w14:paraId="57419B14" w14:textId="77777777" w:rsidR="00F21235" w:rsidRDefault="00F21235" w:rsidP="00F21235">
      <w:r>
        <w:t>In case of errors a PSG protocol reply is sent otherwise the standard HTTP 1.1 or HTTP/2 protocol is used.</w:t>
      </w:r>
    </w:p>
    <w:p w14:paraId="0AE7215D" w14:textId="77777777" w:rsidR="00F21235" w:rsidRDefault="00F21235" w:rsidP="00F21235">
      <w:r>
        <w:t>If non-error reply then:</w:t>
      </w:r>
    </w:p>
    <w:p w14:paraId="04E4E418" w14:textId="4B435BF1" w:rsidR="007C6548" w:rsidRDefault="007C6548" w:rsidP="00897681">
      <w:pPr>
        <w:pStyle w:val="ListParagraph"/>
        <w:numPr>
          <w:ilvl w:val="0"/>
          <w:numId w:val="18"/>
        </w:numPr>
      </w:pPr>
      <w:r>
        <w:t>The standard HTTP 1.1 or HTTP/2 protocol is used.</w:t>
      </w:r>
    </w:p>
    <w:p w14:paraId="15CBB8A6" w14:textId="77777777" w:rsidR="007C6548" w:rsidRDefault="007C6548" w:rsidP="00897681">
      <w:pPr>
        <w:pStyle w:val="ListParagraph"/>
        <w:numPr>
          <w:ilvl w:val="0"/>
          <w:numId w:val="18"/>
        </w:numPr>
      </w:pPr>
      <w:r>
        <w:t>The HTTP header Content-Type is set to “application/json”</w:t>
      </w:r>
    </w:p>
    <w:p w14:paraId="437770F3" w14:textId="2C8D4F9F" w:rsidR="007C6548" w:rsidRDefault="007C6548" w:rsidP="00897681">
      <w:pPr>
        <w:pStyle w:val="ListParagraph"/>
        <w:numPr>
          <w:ilvl w:val="0"/>
          <w:numId w:val="18"/>
        </w:numPr>
      </w:pPr>
      <w:r>
        <w:t xml:space="preserve">The HTTP header Content-Length is set </w:t>
      </w:r>
      <w:r w:rsidR="002C4969">
        <w:pgNum/>
      </w:r>
      <w:r w:rsidR="002C4969">
        <w:t>hen</w:t>
      </w:r>
      <w:r w:rsidR="002C4969">
        <w:pgNum/>
      </w:r>
      <w:r w:rsidR="006F4034">
        <w:pgNum/>
      </w:r>
      <w:r w:rsidR="006F4034">
        <w:t>rivately</w:t>
      </w:r>
    </w:p>
    <w:p w14:paraId="58350067" w14:textId="77777777" w:rsidR="007C6548" w:rsidRDefault="007C6548" w:rsidP="00897681">
      <w:pPr>
        <w:pStyle w:val="ListParagraph"/>
        <w:numPr>
          <w:ilvl w:val="0"/>
          <w:numId w:val="18"/>
        </w:numPr>
      </w:pPr>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r w:rsidRPr="00F95749">
              <w:t>ConfigurationFilePath</w:t>
            </w:r>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22" w:name="_Toc175658253"/>
      <w:r>
        <w:t>ADMIN/</w:t>
      </w:r>
      <w:r w:rsidR="0004405D">
        <w:t>info Request</w:t>
      </w:r>
      <w:bookmarkEnd w:id="22"/>
    </w:p>
    <w:p w14:paraId="742C7CA3" w14:textId="77777777" w:rsidR="0063177B" w:rsidRDefault="0063177B" w:rsidP="007C6548"/>
    <w:p w14:paraId="20B327C3" w14:textId="34BDE5FA" w:rsidR="007C6548" w:rsidRDefault="007C6548" w:rsidP="007C6548">
      <w:r>
        <w:t>The format of the request:</w:t>
      </w:r>
    </w:p>
    <w:p w14:paraId="14091A64" w14:textId="435710DC" w:rsidR="007C6548" w:rsidRDefault="008A1750" w:rsidP="007C6548">
      <w:pPr>
        <w:jc w:val="center"/>
      </w:pPr>
      <w:hyperlink w:history="1">
        <w:r w:rsidR="002C4969" w:rsidRPr="00AC2629">
          <w:rPr>
            <w:rStyle w:val="Hyperlink"/>
          </w:rPr>
          <w:t>http://&lt;host:port&gt;/ADMIN/info</w:t>
        </w:r>
      </w:hyperlink>
      <w:r w:rsidR="00284CFC">
        <w:rPr>
          <w:rStyle w:val="Hyperlink"/>
        </w:rPr>
        <w:t>?</w:t>
      </w:r>
    </w:p>
    <w:p w14:paraId="7E2EAD26" w14:textId="77777777" w:rsidR="00284CFC" w:rsidRDefault="00284CFC" w:rsidP="00284CFC">
      <w:r>
        <w:t>Where</w:t>
      </w:r>
    </w:p>
    <w:tbl>
      <w:tblPr>
        <w:tblStyle w:val="TableGrid"/>
        <w:tblW w:w="0" w:type="auto"/>
        <w:tblLook w:val="04A0" w:firstRow="1" w:lastRow="0" w:firstColumn="1" w:lastColumn="0" w:noHBand="0" w:noVBand="1"/>
      </w:tblPr>
      <w:tblGrid>
        <w:gridCol w:w="4675"/>
        <w:gridCol w:w="4675"/>
      </w:tblGrid>
      <w:tr w:rsidR="00284CFC" w14:paraId="28851AF9" w14:textId="77777777" w:rsidTr="008B7889">
        <w:tc>
          <w:tcPr>
            <w:tcW w:w="4675" w:type="dxa"/>
          </w:tcPr>
          <w:p w14:paraId="5FB573DA" w14:textId="77777777" w:rsidR="00284CFC" w:rsidRDefault="00284CFC" w:rsidP="008B7889">
            <w:pPr>
              <w:jc w:val="center"/>
            </w:pPr>
            <w:r>
              <w:t>Parameter</w:t>
            </w:r>
          </w:p>
        </w:tc>
        <w:tc>
          <w:tcPr>
            <w:tcW w:w="4675" w:type="dxa"/>
          </w:tcPr>
          <w:p w14:paraId="4F2A6582" w14:textId="77777777" w:rsidR="00284CFC" w:rsidRDefault="00284CFC" w:rsidP="008B7889">
            <w:pPr>
              <w:jc w:val="center"/>
            </w:pPr>
            <w:r>
              <w:t>Description</w:t>
            </w:r>
          </w:p>
        </w:tc>
      </w:tr>
      <w:tr w:rsidR="00284CFC" w14:paraId="25DB3521" w14:textId="77777777" w:rsidTr="008B7889">
        <w:tc>
          <w:tcPr>
            <w:tcW w:w="4675" w:type="dxa"/>
          </w:tcPr>
          <w:p w14:paraId="156887C5" w14:textId="77777777" w:rsidR="00284CFC" w:rsidRDefault="00284CFC" w:rsidP="008B7889">
            <w:r>
              <w:t>username=&lt;username&gt;</w:t>
            </w:r>
          </w:p>
        </w:tc>
        <w:tc>
          <w:tcPr>
            <w:tcW w:w="4675" w:type="dxa"/>
          </w:tcPr>
          <w:p w14:paraId="662D44B7" w14:textId="5EDCCBE3" w:rsidR="00284CFC" w:rsidRDefault="00284CFC" w:rsidP="008B7889">
            <w:r>
              <w:t>The user name who requested the server information (string).</w:t>
            </w:r>
          </w:p>
          <w:p w14:paraId="71B20A80" w14:textId="77777777" w:rsidR="00284CFC" w:rsidRDefault="00284CFC" w:rsidP="008B7889">
            <w:r>
              <w:t>At the moment the parameter is used only for logging.</w:t>
            </w:r>
          </w:p>
          <w:p w14:paraId="5649D187" w14:textId="77777777" w:rsidR="00284CFC" w:rsidRDefault="00284CFC" w:rsidP="008B7889">
            <w:r>
              <w:t>Optional parameter.</w:t>
            </w:r>
          </w:p>
          <w:p w14:paraId="68F7F9CA" w14:textId="77777777" w:rsidR="00284CFC" w:rsidRDefault="00284CFC" w:rsidP="008B7889">
            <w:r>
              <w:t>Default: empty string.</w:t>
            </w:r>
          </w:p>
          <w:p w14:paraId="0C369ABE" w14:textId="77777777" w:rsidR="00284CFC" w:rsidRDefault="00284CFC" w:rsidP="008B7889">
            <w:r>
              <w:t>Note: introduced in serverver versions after 2.8.3</w:t>
            </w:r>
          </w:p>
        </w:tc>
      </w:tr>
    </w:tbl>
    <w:p w14:paraId="6591FF1D" w14:textId="77777777" w:rsidR="00284CFC" w:rsidRDefault="00284CFC" w:rsidP="00284CFC"/>
    <w:p w14:paraId="2CF4EA5B" w14:textId="77777777" w:rsidR="00284CFC" w:rsidRDefault="00284CFC" w:rsidP="00284CFC">
      <w:r>
        <w:t>Note: the server versions after 2.8.3 if admin requests is configured then the authorization token will be retrieved from a cookie named AdminAuthToken.</w:t>
      </w:r>
    </w:p>
    <w:p w14:paraId="0B196B73" w14:textId="77777777" w:rsidR="007C6548" w:rsidRDefault="007C6548" w:rsidP="007C6548"/>
    <w:p w14:paraId="693BD1B3" w14:textId="77777777" w:rsidR="007C6548" w:rsidRDefault="007C6548" w:rsidP="007C6548">
      <w:r>
        <w:lastRenderedPageBreak/>
        <w:t>Response:</w:t>
      </w:r>
    </w:p>
    <w:p w14:paraId="12546C39" w14:textId="77777777" w:rsidR="00F21235" w:rsidRDefault="00F21235" w:rsidP="00F21235">
      <w:r>
        <w:t>In case of errors a PSG protocol reply is sent otherwise the standard HTTP 1.1 or HTTP/2 protocol is used.</w:t>
      </w:r>
    </w:p>
    <w:p w14:paraId="4BC89349" w14:textId="77777777" w:rsidR="00F21235" w:rsidRDefault="00F21235" w:rsidP="00F21235">
      <w:r>
        <w:t>If non-error reply then:</w:t>
      </w:r>
    </w:p>
    <w:p w14:paraId="0E50EE63" w14:textId="77777777" w:rsidR="007C6548" w:rsidRDefault="007C6548" w:rsidP="00897681">
      <w:pPr>
        <w:pStyle w:val="ListParagraph"/>
        <w:numPr>
          <w:ilvl w:val="0"/>
          <w:numId w:val="17"/>
        </w:numPr>
      </w:pPr>
      <w:r>
        <w:t>The standard HTTP 1.1 or HTTP/2 protocol is used.</w:t>
      </w:r>
    </w:p>
    <w:p w14:paraId="36E89F56" w14:textId="77777777" w:rsidR="007C6548" w:rsidRDefault="007C6548" w:rsidP="00897681">
      <w:pPr>
        <w:pStyle w:val="ListParagraph"/>
        <w:numPr>
          <w:ilvl w:val="0"/>
          <w:numId w:val="17"/>
        </w:numPr>
      </w:pPr>
      <w:r>
        <w:t>The HTTP header Content-Type is set to “application/json”</w:t>
      </w:r>
    </w:p>
    <w:p w14:paraId="153581E2" w14:textId="257C8760" w:rsidR="007C6548" w:rsidRDefault="007C6548" w:rsidP="00897681">
      <w:pPr>
        <w:pStyle w:val="ListParagraph"/>
        <w:numPr>
          <w:ilvl w:val="0"/>
          <w:numId w:val="17"/>
        </w:numPr>
      </w:pPr>
      <w:r>
        <w:t xml:space="preserve">The HTTP header Content-Length is set </w:t>
      </w:r>
      <w:r w:rsidR="002C4969">
        <w:pgNum/>
      </w:r>
      <w:r w:rsidR="002C4969">
        <w:t>hen</w:t>
      </w:r>
      <w:r w:rsidR="002C4969">
        <w:pgNum/>
      </w:r>
      <w:r w:rsidR="006F4034">
        <w:pgNum/>
      </w:r>
      <w:r w:rsidR="006F4034">
        <w:t>rivately</w:t>
      </w:r>
    </w:p>
    <w:p w14:paraId="40C47432" w14:textId="77777777" w:rsidR="007C6548" w:rsidRDefault="007C6548" w:rsidP="00897681">
      <w:pPr>
        <w:pStyle w:val="ListParagraph"/>
        <w:numPr>
          <w:ilvl w:val="0"/>
          <w:numId w:val="17"/>
        </w:numPr>
      </w:pPr>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r>
              <w:t>ExecutablePath</w:t>
            </w:r>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r w:rsidRPr="004C5E71">
              <w:t>CommandLineArguments</w:t>
            </w:r>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r>
              <w:t>RealTime</w:t>
            </w:r>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If succeeded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r w:rsidRPr="004F352B">
              <w:t>UserTime</w:t>
            </w:r>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succeeded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r w:rsidRPr="004F352B">
              <w:t>SystemTime</w:t>
            </w:r>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If succeeded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r w:rsidRPr="004F352B">
              <w:t>PhysicalMemory</w:t>
            </w:r>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If succeeded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r w:rsidRPr="004F352B">
              <w:t>MemoryUsedTotal</w:t>
            </w:r>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If succeeded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r w:rsidRPr="00FA0C35">
              <w:t>MemoryUsedTotalPeak</w:t>
            </w:r>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succeeded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r w:rsidRPr="004F352B">
              <w:t>MemoryUsedResident</w:t>
            </w:r>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If succeeded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r w:rsidRPr="00C24B59">
              <w:lastRenderedPageBreak/>
              <w:t>MemoryUsed</w:t>
            </w:r>
            <w:r>
              <w:t>ResidentPeak</w:t>
            </w:r>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If succeeded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r w:rsidRPr="00C24B59">
              <w:t>MemoryUsedShared</w:t>
            </w:r>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If succeeded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r>
              <w:t>MemoryUsedData</w:t>
            </w:r>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If succeeded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r>
              <w:t>MemoryUsedStack</w:t>
            </w:r>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If succeeded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r>
              <w:t>MemoryUsedText</w:t>
            </w:r>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If succeeded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r>
              <w:t>MemoryUsedLib</w:t>
            </w:r>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If succeeded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r>
              <w:t>MemoryUsedSwap</w:t>
            </w:r>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If succeeded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r w:rsidRPr="00C24B59">
              <w:t>ProcFDSoftLimit</w:t>
            </w:r>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If succeeded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r w:rsidRPr="00C24B59">
              <w:t>ProcFDHardLimit</w:t>
            </w:r>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If succeeded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r w:rsidRPr="00C24B59">
              <w:t>ProcFDUsed</w:t>
            </w:r>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If succeeded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r w:rsidRPr="00C24B59">
              <w:t>CPUCount</w:t>
            </w:r>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r w:rsidRPr="00C24B59">
              <w:t>ProcThreadCount</w:t>
            </w:r>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If succeeded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lastRenderedPageBreak/>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r w:rsidRPr="00C24B59">
              <w:lastRenderedPageBreak/>
              <w:t>BuildDate</w:t>
            </w:r>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MMM DD YYYY HH:mm:SS</w:t>
            </w:r>
          </w:p>
        </w:tc>
      </w:tr>
      <w:tr w:rsidR="007C6548" w14:paraId="24C41EE7" w14:textId="77777777" w:rsidTr="005F7D79">
        <w:tc>
          <w:tcPr>
            <w:tcW w:w="2695" w:type="dxa"/>
          </w:tcPr>
          <w:p w14:paraId="5ABED689" w14:textId="77777777" w:rsidR="007C6548" w:rsidRPr="00C24B59" w:rsidRDefault="007C6548" w:rsidP="005F7D79">
            <w:r w:rsidRPr="00C24B59">
              <w:t>StartedAt</w:t>
            </w:r>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MM/DD/YYYY HH:mm:SS</w:t>
            </w:r>
          </w:p>
        </w:tc>
      </w:tr>
      <w:tr w:rsidR="00FA0C35" w14:paraId="768F58BC" w14:textId="77777777" w:rsidTr="005F7D79">
        <w:tc>
          <w:tcPr>
            <w:tcW w:w="2695" w:type="dxa"/>
          </w:tcPr>
          <w:p w14:paraId="51EE9387" w14:textId="369BAE9A" w:rsidR="00FA0C35" w:rsidRPr="00C24B59" w:rsidRDefault="00FA0C35" w:rsidP="005F7D79">
            <w:r>
              <w:t>ExcludeBlobCacheUserCount</w:t>
            </w:r>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23" w:name="_Toc175658254"/>
      <w:r>
        <w:t>ADMIN/</w:t>
      </w:r>
      <w:r w:rsidR="0004405D">
        <w:t>status Request</w:t>
      </w:r>
      <w:bookmarkEnd w:id="23"/>
    </w:p>
    <w:p w14:paraId="162968F8" w14:textId="77777777" w:rsidR="0063177B" w:rsidRDefault="0063177B" w:rsidP="00C27E1D"/>
    <w:p w14:paraId="6369A076" w14:textId="69B66ABB" w:rsidR="00C27E1D" w:rsidRDefault="00C27E1D" w:rsidP="00C27E1D">
      <w:r>
        <w:t>The format of the request:</w:t>
      </w:r>
    </w:p>
    <w:p w14:paraId="663DAF39" w14:textId="5786AD30" w:rsidR="00C27E1D" w:rsidRDefault="008A1750" w:rsidP="00C27E1D">
      <w:pPr>
        <w:jc w:val="center"/>
      </w:pPr>
      <w:hyperlink w:history="1">
        <w:r w:rsidR="002C4969" w:rsidRPr="00AC2629">
          <w:rPr>
            <w:rStyle w:val="Hyperlink"/>
          </w:rPr>
          <w:t>http://&lt;host:port&gt;/ADMIN/status</w:t>
        </w:r>
      </w:hyperlink>
      <w:r w:rsidR="00284CFC">
        <w:rPr>
          <w:rStyle w:val="Hyperlink"/>
        </w:rPr>
        <w:t>?</w:t>
      </w:r>
    </w:p>
    <w:p w14:paraId="64AEEF97" w14:textId="77777777" w:rsidR="00284CFC" w:rsidRDefault="00284CFC" w:rsidP="00284CFC">
      <w:r>
        <w:t>Where</w:t>
      </w:r>
    </w:p>
    <w:tbl>
      <w:tblPr>
        <w:tblStyle w:val="TableGrid"/>
        <w:tblW w:w="0" w:type="auto"/>
        <w:tblLook w:val="04A0" w:firstRow="1" w:lastRow="0" w:firstColumn="1" w:lastColumn="0" w:noHBand="0" w:noVBand="1"/>
      </w:tblPr>
      <w:tblGrid>
        <w:gridCol w:w="4675"/>
        <w:gridCol w:w="4675"/>
      </w:tblGrid>
      <w:tr w:rsidR="00284CFC" w14:paraId="5C77779A" w14:textId="77777777" w:rsidTr="008B7889">
        <w:tc>
          <w:tcPr>
            <w:tcW w:w="4675" w:type="dxa"/>
          </w:tcPr>
          <w:p w14:paraId="262A55F0" w14:textId="77777777" w:rsidR="00284CFC" w:rsidRDefault="00284CFC" w:rsidP="008B7889">
            <w:pPr>
              <w:jc w:val="center"/>
            </w:pPr>
            <w:r>
              <w:t>Parameter</w:t>
            </w:r>
          </w:p>
        </w:tc>
        <w:tc>
          <w:tcPr>
            <w:tcW w:w="4675" w:type="dxa"/>
          </w:tcPr>
          <w:p w14:paraId="412FA91C" w14:textId="77777777" w:rsidR="00284CFC" w:rsidRDefault="00284CFC" w:rsidP="008B7889">
            <w:pPr>
              <w:jc w:val="center"/>
            </w:pPr>
            <w:r>
              <w:t>Description</w:t>
            </w:r>
          </w:p>
        </w:tc>
      </w:tr>
      <w:tr w:rsidR="00284CFC" w14:paraId="1C20A842" w14:textId="77777777" w:rsidTr="008B7889">
        <w:tc>
          <w:tcPr>
            <w:tcW w:w="4675" w:type="dxa"/>
          </w:tcPr>
          <w:p w14:paraId="6E344661" w14:textId="77777777" w:rsidR="00284CFC" w:rsidRDefault="00284CFC" w:rsidP="008B7889">
            <w:r>
              <w:t>username=&lt;username&gt;</w:t>
            </w:r>
          </w:p>
        </w:tc>
        <w:tc>
          <w:tcPr>
            <w:tcW w:w="4675" w:type="dxa"/>
          </w:tcPr>
          <w:p w14:paraId="667CE59B" w14:textId="0BF385BF" w:rsidR="00284CFC" w:rsidRDefault="00284CFC" w:rsidP="008B7889">
            <w:r>
              <w:t>The user name who requested the server status (string).</w:t>
            </w:r>
          </w:p>
          <w:p w14:paraId="60815A93" w14:textId="77777777" w:rsidR="00284CFC" w:rsidRDefault="00284CFC" w:rsidP="008B7889">
            <w:r>
              <w:t>At the moment the parameter is used only for logging.</w:t>
            </w:r>
          </w:p>
          <w:p w14:paraId="5D7CAF7D" w14:textId="77777777" w:rsidR="00284CFC" w:rsidRDefault="00284CFC" w:rsidP="008B7889">
            <w:r>
              <w:t>Optional parameter.</w:t>
            </w:r>
          </w:p>
          <w:p w14:paraId="13653271" w14:textId="77777777" w:rsidR="00284CFC" w:rsidRDefault="00284CFC" w:rsidP="008B7889">
            <w:r>
              <w:t>Default: empty string.</w:t>
            </w:r>
          </w:p>
          <w:p w14:paraId="2C4CDF56" w14:textId="77777777" w:rsidR="00284CFC" w:rsidRDefault="00284CFC" w:rsidP="008B7889">
            <w:r>
              <w:t>Note: introduced in serverver versions after 2.8.3</w:t>
            </w:r>
          </w:p>
        </w:tc>
      </w:tr>
    </w:tbl>
    <w:p w14:paraId="2BE3A06E" w14:textId="77777777" w:rsidR="00284CFC" w:rsidRDefault="00284CFC" w:rsidP="00284CFC"/>
    <w:p w14:paraId="568E5521" w14:textId="77777777" w:rsidR="00284CFC" w:rsidRDefault="00284CFC" w:rsidP="00284CFC">
      <w:r>
        <w:t>Note: the server versions after 2.8.3 if admin requests is configured then the authorization token will be retrieved from a cookie named AdminAuthToken.</w:t>
      </w:r>
    </w:p>
    <w:p w14:paraId="1AA9AEBF" w14:textId="77777777" w:rsidR="00C27E1D" w:rsidRDefault="00C27E1D" w:rsidP="00C27E1D"/>
    <w:p w14:paraId="7AA18A48" w14:textId="77777777" w:rsidR="00C27E1D" w:rsidRDefault="00C27E1D" w:rsidP="00C27E1D">
      <w:r>
        <w:t>Response:</w:t>
      </w:r>
    </w:p>
    <w:p w14:paraId="4C5904BB" w14:textId="206E3A04" w:rsidR="000478F3" w:rsidRDefault="000478F3" w:rsidP="000478F3">
      <w:r>
        <w:t>In case of errors a PSG protocol reply is sent otherwise the standard HTTP 1.1 or HTTP/2 protocol is used.</w:t>
      </w:r>
    </w:p>
    <w:p w14:paraId="3FB46A78" w14:textId="0616E902" w:rsidR="00687DCE" w:rsidRDefault="00687DCE" w:rsidP="000478F3">
      <w:r>
        <w:t>If non-error reply then:</w:t>
      </w:r>
    </w:p>
    <w:p w14:paraId="2242F580" w14:textId="6AF1F9B9" w:rsidR="00C27E1D" w:rsidRDefault="00C27E1D" w:rsidP="00897681">
      <w:pPr>
        <w:pStyle w:val="ListParagraph"/>
        <w:numPr>
          <w:ilvl w:val="0"/>
          <w:numId w:val="16"/>
        </w:numPr>
      </w:pPr>
      <w:r>
        <w:t>The HTTP header Content-Type is set to “application/json”</w:t>
      </w:r>
      <w:r w:rsidR="00392F63">
        <w:t>.</w:t>
      </w:r>
    </w:p>
    <w:p w14:paraId="7DD10763" w14:textId="60061156" w:rsidR="00C27E1D" w:rsidRDefault="00C27E1D" w:rsidP="00897681">
      <w:pPr>
        <w:pStyle w:val="ListParagraph"/>
        <w:numPr>
          <w:ilvl w:val="0"/>
          <w:numId w:val="16"/>
        </w:numPr>
      </w:pPr>
      <w:r>
        <w:t xml:space="preserve">The HTTP header Content-Length is set </w:t>
      </w:r>
      <w:r w:rsidR="00392F63">
        <w:t>appropriately.</w:t>
      </w:r>
    </w:p>
    <w:p w14:paraId="63D3F611" w14:textId="0677CEE8" w:rsidR="00392F63" w:rsidRDefault="00392F63" w:rsidP="00897681">
      <w:pPr>
        <w:pStyle w:val="ListParagraph"/>
        <w:numPr>
          <w:ilvl w:val="0"/>
          <w:numId w:val="16"/>
        </w:numPr>
      </w:pPr>
      <w:r>
        <w:t>All the event counters (errors, request counters etc.) are monotonically growing and are set to 0 at the server instance startup.</w:t>
      </w:r>
    </w:p>
    <w:p w14:paraId="571563A4" w14:textId="323EFC35" w:rsidR="00C27E1D" w:rsidRDefault="00C27E1D" w:rsidP="00897681">
      <w:pPr>
        <w:pStyle w:val="ListParagraph"/>
        <w:numPr>
          <w:ilvl w:val="0"/>
          <w:numId w:val="16"/>
        </w:numPr>
      </w:pPr>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lastRenderedPageBreak/>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r w:rsidRPr="001A3175">
              <w:t>CassandraActiveStatementsCount</w:t>
            </w:r>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r w:rsidRPr="001A3175">
              <w:t>NumberOfConnections</w:t>
            </w:r>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r w:rsidRPr="00805420">
              <w:t>ActiveRequestCount</w:t>
            </w:r>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r w:rsidRPr="00805420">
              <w:t>ShutdownRequested</w:t>
            </w:r>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r w:rsidRPr="00805420">
              <w:t>GracefulShutdownExpiredInSec</w:t>
            </w:r>
          </w:p>
        </w:tc>
        <w:tc>
          <w:tcPr>
            <w:tcW w:w="1724" w:type="dxa"/>
          </w:tcPr>
          <w:p w14:paraId="4799D564" w14:textId="00C994C4" w:rsidR="00805420" w:rsidRDefault="00805420" w:rsidP="005F7D79">
            <w:r>
              <w:t>Integer</w:t>
            </w:r>
          </w:p>
        </w:tc>
        <w:tc>
          <w:tcPr>
            <w:tcW w:w="4315" w:type="dxa"/>
          </w:tcPr>
          <w:p w14:paraId="739C427A" w14:textId="68699EC9" w:rsidR="00805420" w:rsidRDefault="003240D8" w:rsidP="005F7D79">
            <w:r>
              <w:t xml:space="preserve">If ShutdownRequested is true </w:t>
            </w:r>
            <w:r w:rsidR="002C4969">
              <w:pgNum/>
            </w:r>
            <w:r w:rsidR="002C4969">
              <w:t>hen</w:t>
            </w:r>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r w:rsidRPr="001A3175">
              <w:t>BadUrlPathCount</w:t>
            </w:r>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r w:rsidRPr="001A3175">
              <w:t>InsufficientArgumentsCount</w:t>
            </w:r>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The total number of requests with insufficient argumens.</w:t>
            </w:r>
          </w:p>
        </w:tc>
      </w:tr>
      <w:tr w:rsidR="00C27E1D" w14:paraId="3C4AE57C" w14:textId="77777777" w:rsidTr="005F7D79">
        <w:tc>
          <w:tcPr>
            <w:tcW w:w="3311" w:type="dxa"/>
          </w:tcPr>
          <w:p w14:paraId="363443B7" w14:textId="77777777" w:rsidR="00C27E1D" w:rsidRPr="001A3175" w:rsidRDefault="00C27E1D" w:rsidP="005F7D79">
            <w:r w:rsidRPr="001A3175">
              <w:t>MalformedArgumentsCount</w:t>
            </w:r>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r w:rsidRPr="001A3175">
              <w:t>GetBlobNotFoundCount</w:t>
            </w:r>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r w:rsidRPr="001A3175">
              <w:t>UnknownErrorCount</w:t>
            </w:r>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r w:rsidRPr="00805420">
              <w:t>ClientSatToSatNameErrorCount</w:t>
            </w:r>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The number of errors when the client supplied a blob sat however the sat could not be mapped to a Cassandra keyspace.</w:t>
            </w:r>
          </w:p>
        </w:tc>
      </w:tr>
      <w:tr w:rsidR="00805420" w14:paraId="7B24FAF3" w14:textId="77777777" w:rsidTr="005F7D79">
        <w:tc>
          <w:tcPr>
            <w:tcW w:w="3311" w:type="dxa"/>
          </w:tcPr>
          <w:p w14:paraId="6673D6D5" w14:textId="5EDB6181" w:rsidR="00805420" w:rsidRPr="001A3175" w:rsidRDefault="00805420" w:rsidP="005F7D79">
            <w:r w:rsidRPr="00805420">
              <w:t>ServerSatToSatNameErrorCount</w:t>
            </w:r>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The number of errors when the server data are referring to a sat which could not be resolved to a Cassandra keyspace.</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r w:rsidRPr="00805420">
              <w:t>BlobPropsNotFoundErrorCount</w:t>
            </w:r>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r w:rsidRPr="00805420">
              <w:t>LMDBErrorCount</w:t>
            </w:r>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r w:rsidRPr="00805420">
              <w:t>CassQueryTimeoutErrorCount</w:t>
            </w:r>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r w:rsidRPr="001A3175">
              <w:t>TotalErrorCount</w:t>
            </w:r>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r w:rsidRPr="00805420">
              <w:t>InputSeqIdNotResolved</w:t>
            </w:r>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The number of times the user requested SeqId was not resolved.</w:t>
            </w:r>
          </w:p>
        </w:tc>
      </w:tr>
      <w:tr w:rsidR="00805420" w14:paraId="31174D19" w14:textId="77777777" w:rsidTr="005F7D79">
        <w:tc>
          <w:tcPr>
            <w:tcW w:w="3311" w:type="dxa"/>
          </w:tcPr>
          <w:p w14:paraId="5699892F" w14:textId="77777777" w:rsidR="00805420" w:rsidRPr="001A3175" w:rsidRDefault="00805420" w:rsidP="005F7D79">
            <w:r w:rsidRPr="001A3175">
              <w:t>AdminRequestCount</w:t>
            </w:r>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r w:rsidRPr="001A3175">
              <w:t>ResolveRequestCount</w:t>
            </w:r>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r w:rsidRPr="00805420">
              <w:t>GetBlobBySeqIdRequestCount</w:t>
            </w:r>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The total number of successful requests to get a blob by SeqId.</w:t>
            </w:r>
          </w:p>
        </w:tc>
      </w:tr>
      <w:tr w:rsidR="00805420" w14:paraId="443025E3" w14:textId="77777777" w:rsidTr="005F7D79">
        <w:tc>
          <w:tcPr>
            <w:tcW w:w="3311" w:type="dxa"/>
          </w:tcPr>
          <w:p w14:paraId="1C12A467" w14:textId="77777777" w:rsidR="00805420" w:rsidRPr="001A3175" w:rsidRDefault="00805420" w:rsidP="005F7D79">
            <w:r w:rsidRPr="001A3175">
              <w:t>GetBlobBySatSatKeyRequestCount</w:t>
            </w:r>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r w:rsidRPr="00805420">
              <w:lastRenderedPageBreak/>
              <w:t>GetNamedAnnotationsCount</w:t>
            </w:r>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The total number of the successful get_na requests.</w:t>
            </w:r>
          </w:p>
        </w:tc>
      </w:tr>
      <w:tr w:rsidR="00805420" w14:paraId="71D6ECCB" w14:textId="77777777" w:rsidTr="005F7D79">
        <w:tc>
          <w:tcPr>
            <w:tcW w:w="3311" w:type="dxa"/>
          </w:tcPr>
          <w:p w14:paraId="7D97A852" w14:textId="5AE3F9A0" w:rsidR="00805420" w:rsidRPr="001A3175" w:rsidRDefault="00805420" w:rsidP="005F7D79">
            <w:r w:rsidRPr="00805420">
              <w:t>TestIORequestCount</w:t>
            </w:r>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The total number of the io requests.</w:t>
            </w:r>
          </w:p>
        </w:tc>
      </w:tr>
      <w:tr w:rsidR="00805420" w14:paraId="19CFE531" w14:textId="77777777" w:rsidTr="005F7D79">
        <w:tc>
          <w:tcPr>
            <w:tcW w:w="3311" w:type="dxa"/>
          </w:tcPr>
          <w:p w14:paraId="1383B6F4" w14:textId="394A6615" w:rsidR="00805420" w:rsidRPr="001A3175" w:rsidRDefault="001E067F" w:rsidP="005F7D79">
            <w:r w:rsidRPr="001E067F">
              <w:t>TotalRequestCount</w:t>
            </w:r>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r w:rsidRPr="001E067F">
              <w:t>BioseqInfoCacheHit</w:t>
            </w:r>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r w:rsidR="00004D31">
              <w:t>bioseq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r w:rsidRPr="001E067F">
              <w:t>BioseqInfoCacheMiss</w:t>
            </w:r>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The total number of times when the bioseq info cache didn’t have the required data.</w:t>
            </w:r>
          </w:p>
        </w:tc>
      </w:tr>
      <w:tr w:rsidR="001E067F" w14:paraId="4096B216" w14:textId="77777777" w:rsidTr="005F7D79">
        <w:tc>
          <w:tcPr>
            <w:tcW w:w="3311" w:type="dxa"/>
          </w:tcPr>
          <w:p w14:paraId="4310241A" w14:textId="1D0A15E9" w:rsidR="001E067F" w:rsidRPr="001E067F" w:rsidRDefault="001E067F" w:rsidP="005F7D79">
            <w:r w:rsidRPr="001E067F">
              <w:t>BlobPropCacheHit</w:t>
            </w:r>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r w:rsidRPr="001E067F">
              <w:t>BlobPropCacheMiss</w:t>
            </w:r>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The total number of times when more than one records war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r w:rsidRPr="001E067F">
              <w:t>BioseqInfoNotFound</w:t>
            </w:r>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The total number of times when no data were found when the bioseq_info Cassandra table was looked through.</w:t>
            </w:r>
          </w:p>
        </w:tc>
      </w:tr>
      <w:tr w:rsidR="00207A5D" w14:paraId="36B825B7" w14:textId="77777777" w:rsidTr="005F7D79">
        <w:tc>
          <w:tcPr>
            <w:tcW w:w="3311" w:type="dxa"/>
          </w:tcPr>
          <w:p w14:paraId="4B7E5DB3" w14:textId="34FFBD11" w:rsidR="00207A5D" w:rsidRPr="001A3175" w:rsidRDefault="00207A5D" w:rsidP="00207A5D">
            <w:r w:rsidRPr="001E067F">
              <w:t>BioseqInfoFoundOne</w:t>
            </w:r>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The total number of times when exactly one record was found when the bioseq_info Cassandra table was looked through.</w:t>
            </w:r>
          </w:p>
        </w:tc>
      </w:tr>
      <w:tr w:rsidR="00207A5D" w14:paraId="481C33FD" w14:textId="77777777" w:rsidTr="005F7D79">
        <w:tc>
          <w:tcPr>
            <w:tcW w:w="3311" w:type="dxa"/>
          </w:tcPr>
          <w:p w14:paraId="5C7AE04B" w14:textId="7CD07B23" w:rsidR="00207A5D" w:rsidRPr="001A3175" w:rsidRDefault="00207A5D" w:rsidP="00207A5D">
            <w:r w:rsidRPr="001E067F">
              <w:t>BioseqInfoFoundMany</w:t>
            </w:r>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The total number of times when more than one records ware found when the bioseq_info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r w:rsidRPr="001E067F">
              <w:t>BioseqInfoError</w:t>
            </w:r>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The total number of errors when the bioseq_info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24" w:name="_Toc175658255"/>
      <w:r>
        <w:t>ADMIN/</w:t>
      </w:r>
      <w:r w:rsidR="0004405D">
        <w:t>shutdown Request</w:t>
      </w:r>
      <w:bookmarkEnd w:id="24"/>
    </w:p>
    <w:p w14:paraId="74A334D6" w14:textId="77777777" w:rsidR="0063177B" w:rsidRDefault="0063177B" w:rsidP="004E7D05"/>
    <w:p w14:paraId="52EAB450" w14:textId="4DACAE30" w:rsidR="004E7D05" w:rsidRDefault="004E7D05" w:rsidP="004E7D05">
      <w:r>
        <w:t>The format of the request:</w:t>
      </w:r>
    </w:p>
    <w:p w14:paraId="11144FCF" w14:textId="2BA5A4B0" w:rsidR="004E7D05" w:rsidRDefault="008A1750" w:rsidP="004E7D05">
      <w:pPr>
        <w:jc w:val="center"/>
      </w:pPr>
      <w:hyperlink w:history="1">
        <w:r w:rsidR="002C4969" w:rsidRPr="00AC2629">
          <w:rPr>
            <w:rStyle w:val="Hyperlink"/>
          </w:rPr>
          <w:t>http://&lt;host:port&gt;/ADMIN/shutdown</w:t>
        </w:r>
      </w:hyperlink>
      <w:r w:rsidR="004B0889">
        <w:t>?</w:t>
      </w:r>
    </w:p>
    <w:p w14:paraId="53467D82" w14:textId="10CBA9B0" w:rsidR="004E7D05" w:rsidRDefault="006F4034" w:rsidP="004E7D05">
      <w:r>
        <w:t>W</w:t>
      </w:r>
      <w:r w:rsidR="004E7D05">
        <w:t>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The user name who wanted to do the shutdown (string).</w:t>
            </w:r>
          </w:p>
          <w:p w14:paraId="64CBFF88" w14:textId="77777777" w:rsidR="00157266" w:rsidRDefault="00157266" w:rsidP="004C3920">
            <w:r>
              <w:t>At the moment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6B3444FE" w:rsidR="00157266" w:rsidRDefault="006F4034" w:rsidP="004C3920">
            <w:r>
              <w:t>A</w:t>
            </w:r>
            <w:r w:rsidR="006707B7">
              <w:t>uth_token=&lt;token&gt;</w:t>
            </w:r>
          </w:p>
        </w:tc>
        <w:tc>
          <w:tcPr>
            <w:tcW w:w="4675" w:type="dxa"/>
          </w:tcPr>
          <w:p w14:paraId="25F2A5D3" w14:textId="23A2437A" w:rsidR="00157266" w:rsidRDefault="00367884" w:rsidP="004C3920">
            <w:r>
              <w:t>Authorization token (string).</w:t>
            </w:r>
          </w:p>
          <w:p w14:paraId="369A84C9" w14:textId="77777777" w:rsidR="00367884" w:rsidRDefault="00367884" w:rsidP="004C3920">
            <w:r>
              <w:t>If the configuration [ADMIN]/auth_token value is provided then the request must have the token value matching the configured to be granted.</w:t>
            </w:r>
          </w:p>
          <w:p w14:paraId="51FA1707" w14:textId="77777777" w:rsidR="00367884" w:rsidRDefault="00367884" w:rsidP="004C3920">
            <w:r>
              <w:t>Optional parameter.</w:t>
            </w:r>
          </w:p>
          <w:p w14:paraId="10926A64" w14:textId="77777777" w:rsidR="00892F94" w:rsidRDefault="00367884" w:rsidP="004C3920">
            <w:r>
              <w:t>Default: empty string.</w:t>
            </w:r>
          </w:p>
          <w:p w14:paraId="423E5C36" w14:textId="453711CC" w:rsidR="00892F94" w:rsidRDefault="00892F94" w:rsidP="004C3920">
            <w:r>
              <w:t>Note: Obsolete. 2.8.3 is the last version which supports this parameter.</w:t>
            </w:r>
          </w:p>
        </w:tc>
      </w:tr>
      <w:tr w:rsidR="00157266" w14:paraId="53229918" w14:textId="77777777" w:rsidTr="004C3920">
        <w:tc>
          <w:tcPr>
            <w:tcW w:w="4675" w:type="dxa"/>
          </w:tcPr>
          <w:p w14:paraId="3ED654BD" w14:textId="0C13330F" w:rsidR="00157266" w:rsidRDefault="006F4034" w:rsidP="004C3920">
            <w:r>
              <w:t>T</w:t>
            </w:r>
            <w:r w:rsidR="006707B7">
              <w: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If 1 or more seconds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33BEFD62" w:rsidR="004E7D05" w:rsidRDefault="004E7D05" w:rsidP="004E7D05"/>
    <w:p w14:paraId="410B74D7" w14:textId="4B9A55BD" w:rsidR="000F7444" w:rsidRDefault="000F7444" w:rsidP="004E7D05">
      <w:r>
        <w:t>Note: the server versions after 2.8.3 if admin requests is configured then the authorization token will be retrieved from a cookie named AdminAuthToken.</w:t>
      </w:r>
    </w:p>
    <w:p w14:paraId="4DF2C6D9" w14:textId="77777777" w:rsidR="004E7D05" w:rsidRDefault="004E7D05" w:rsidP="004E7D05">
      <w:r>
        <w:t>Response:</w:t>
      </w:r>
    </w:p>
    <w:p w14:paraId="16F12408" w14:textId="3330E038" w:rsidR="001D4727" w:rsidRDefault="001D4727" w:rsidP="001D4727">
      <w:r>
        <w:t>In case of errors a PSG protocol reply is sent otherwise the standard HTTP 1.1 or HTTP/2 protocol is used. In case of errors:</w:t>
      </w:r>
    </w:p>
    <w:tbl>
      <w:tblPr>
        <w:tblStyle w:val="TableGrid"/>
        <w:tblW w:w="0" w:type="auto"/>
        <w:tblLook w:val="04A0" w:firstRow="1" w:lastRow="0" w:firstColumn="1" w:lastColumn="0" w:noHBand="0" w:noVBand="1"/>
      </w:tblPr>
      <w:tblGrid>
        <w:gridCol w:w="4225"/>
        <w:gridCol w:w="5125"/>
      </w:tblGrid>
      <w:tr w:rsidR="001D4727" w14:paraId="164BEEFC" w14:textId="77777777" w:rsidTr="005F45A8">
        <w:tc>
          <w:tcPr>
            <w:tcW w:w="4225" w:type="dxa"/>
          </w:tcPr>
          <w:p w14:paraId="7C7228C4" w14:textId="202D3122" w:rsidR="001D4727" w:rsidRDefault="001D4727" w:rsidP="005F45A8">
            <w:pPr>
              <w:jc w:val="center"/>
            </w:pPr>
            <w:r>
              <w:t>PSG protocol status code</w:t>
            </w:r>
          </w:p>
        </w:tc>
        <w:tc>
          <w:tcPr>
            <w:tcW w:w="5125" w:type="dxa"/>
          </w:tcPr>
          <w:p w14:paraId="4292D6EC" w14:textId="77777777" w:rsidR="001D4727" w:rsidRDefault="001D4727" w:rsidP="005F45A8">
            <w:pPr>
              <w:jc w:val="center"/>
            </w:pPr>
            <w:r>
              <w:t>Description</w:t>
            </w:r>
          </w:p>
        </w:tc>
      </w:tr>
      <w:tr w:rsidR="001D4727" w14:paraId="7E4EB635" w14:textId="77777777" w:rsidTr="005F45A8">
        <w:tc>
          <w:tcPr>
            <w:tcW w:w="4225" w:type="dxa"/>
          </w:tcPr>
          <w:p w14:paraId="60BEC81B" w14:textId="77777777" w:rsidR="001D4727" w:rsidRDefault="001D4727" w:rsidP="005F45A8">
            <w:r>
              <w:t>409</w:t>
            </w:r>
          </w:p>
        </w:tc>
        <w:tc>
          <w:tcPr>
            <w:tcW w:w="5125" w:type="dxa"/>
          </w:tcPr>
          <w:p w14:paraId="120FAC39" w14:textId="77777777" w:rsidR="001D4727" w:rsidRDefault="001D4727" w:rsidP="005F45A8">
            <w:r>
              <w:t>The previous shutdown request is shorter</w:t>
            </w:r>
          </w:p>
        </w:tc>
      </w:tr>
      <w:tr w:rsidR="001D4727" w14:paraId="491EDBA4" w14:textId="77777777" w:rsidTr="005F45A8">
        <w:tc>
          <w:tcPr>
            <w:tcW w:w="4225" w:type="dxa"/>
          </w:tcPr>
          <w:p w14:paraId="2CB1159A" w14:textId="77777777" w:rsidR="001D4727" w:rsidRDefault="001D4727" w:rsidP="005F45A8">
            <w:r>
              <w:t>400</w:t>
            </w:r>
          </w:p>
        </w:tc>
        <w:tc>
          <w:tcPr>
            <w:tcW w:w="5125" w:type="dxa"/>
          </w:tcPr>
          <w:p w14:paraId="209682A6" w14:textId="77777777" w:rsidR="001D4727" w:rsidRDefault="001D4727" w:rsidP="005F45A8">
            <w:r>
              <w:t>Invalid timeout</w:t>
            </w:r>
          </w:p>
        </w:tc>
      </w:tr>
      <w:tr w:rsidR="001D4727" w14:paraId="32897605" w14:textId="77777777" w:rsidTr="005F45A8">
        <w:tc>
          <w:tcPr>
            <w:tcW w:w="4225" w:type="dxa"/>
          </w:tcPr>
          <w:p w14:paraId="3FDD0B67" w14:textId="77777777" w:rsidR="001D4727" w:rsidRDefault="001D4727" w:rsidP="005F45A8">
            <w:r>
              <w:t>401</w:t>
            </w:r>
          </w:p>
        </w:tc>
        <w:tc>
          <w:tcPr>
            <w:tcW w:w="5125" w:type="dxa"/>
          </w:tcPr>
          <w:p w14:paraId="1E0B4CAE" w14:textId="77777777" w:rsidR="001D4727" w:rsidRDefault="001D4727" w:rsidP="005F45A8">
            <w:r>
              <w:t>Unauthorized</w:t>
            </w:r>
          </w:p>
        </w:tc>
      </w:tr>
      <w:tr w:rsidR="001D4727" w14:paraId="11EE7D5B" w14:textId="77777777" w:rsidTr="005F45A8">
        <w:tc>
          <w:tcPr>
            <w:tcW w:w="4225" w:type="dxa"/>
          </w:tcPr>
          <w:p w14:paraId="5E816A3E" w14:textId="77777777" w:rsidR="001D4727" w:rsidRDefault="001D4727" w:rsidP="005F45A8">
            <w:r>
              <w:t>500</w:t>
            </w:r>
          </w:p>
        </w:tc>
        <w:tc>
          <w:tcPr>
            <w:tcW w:w="5125" w:type="dxa"/>
          </w:tcPr>
          <w:p w14:paraId="25D5B0DB" w14:textId="77777777" w:rsidR="001D4727" w:rsidRDefault="001D4727" w:rsidP="005F45A8">
            <w:r>
              <w:t>Internal error</w:t>
            </w:r>
          </w:p>
        </w:tc>
      </w:tr>
    </w:tbl>
    <w:p w14:paraId="75168827" w14:textId="77777777" w:rsidR="001D4727" w:rsidRDefault="001D4727" w:rsidP="001D4727"/>
    <w:p w14:paraId="46381403" w14:textId="48DB26BF" w:rsidR="001D4727" w:rsidRDefault="001D4727" w:rsidP="001D4727">
      <w:r>
        <w:t>If it is a non-error reply then:</w:t>
      </w:r>
    </w:p>
    <w:p w14:paraId="75C33F1B" w14:textId="77777777" w:rsidR="004E7D05" w:rsidRDefault="004E7D05" w:rsidP="00897681">
      <w:pPr>
        <w:pStyle w:val="ListParagraph"/>
        <w:numPr>
          <w:ilvl w:val="0"/>
          <w:numId w:val="15"/>
        </w:numPr>
      </w:pPr>
      <w:r>
        <w:t>The standard HTTP 1.1 or HTTP/2 protocol is used.</w:t>
      </w:r>
    </w:p>
    <w:p w14:paraId="5E58EB90" w14:textId="399BB0A0" w:rsidR="004E7D05" w:rsidRDefault="004E7D05" w:rsidP="00897681">
      <w:pPr>
        <w:pStyle w:val="ListParagraph"/>
        <w:numPr>
          <w:ilvl w:val="0"/>
          <w:numId w:val="15"/>
        </w:numPr>
      </w:pPr>
      <w:r>
        <w:lastRenderedPageBreak/>
        <w:t>The HTTP header Content-Type is set to “</w:t>
      </w:r>
      <w:r w:rsidR="00FE2495">
        <w:t>text/plain</w:t>
      </w:r>
      <w:r>
        <w:t>”.</w:t>
      </w:r>
    </w:p>
    <w:p w14:paraId="1451DDCA" w14:textId="77777777" w:rsidR="004E7D05" w:rsidRDefault="004E7D05" w:rsidP="00897681">
      <w:pPr>
        <w:pStyle w:val="ListParagraph"/>
        <w:numPr>
          <w:ilvl w:val="0"/>
          <w:numId w:val="15"/>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25" w:name="_Toc175658256"/>
      <w:r>
        <w:t>ADMIN/</w:t>
      </w:r>
      <w:r w:rsidR="00B37D02">
        <w:t>get_</w:t>
      </w:r>
      <w:r>
        <w:t>alerts Request</w:t>
      </w:r>
      <w:bookmarkEnd w:id="25"/>
    </w:p>
    <w:p w14:paraId="2CD502B7" w14:textId="77777777" w:rsidR="00D63326" w:rsidRDefault="00D63326" w:rsidP="00D63326"/>
    <w:p w14:paraId="02D5E559" w14:textId="77777777" w:rsidR="00D63326" w:rsidRDefault="00D63326" w:rsidP="00D63326">
      <w:r>
        <w:t>The format of the request:</w:t>
      </w:r>
    </w:p>
    <w:p w14:paraId="62CC4A04" w14:textId="185EA25E" w:rsidR="00D63326" w:rsidRDefault="008A1750" w:rsidP="00D63326">
      <w:pPr>
        <w:jc w:val="center"/>
      </w:pPr>
      <w:hyperlink w:history="1">
        <w:r w:rsidR="002C4969" w:rsidRPr="00AC2629">
          <w:rPr>
            <w:rStyle w:val="Hyperlink"/>
          </w:rPr>
          <w:t>http://&lt;host:port&gt;/ADMIN/get_alerts</w:t>
        </w:r>
      </w:hyperlink>
      <w:r w:rsidR="00284CFC">
        <w:rPr>
          <w:rStyle w:val="Hyperlink"/>
        </w:rPr>
        <w:t>?</w:t>
      </w:r>
    </w:p>
    <w:p w14:paraId="0187A98C" w14:textId="77777777" w:rsidR="00284CFC" w:rsidRDefault="00284CFC" w:rsidP="00284CFC">
      <w:r>
        <w:t>Where</w:t>
      </w:r>
    </w:p>
    <w:tbl>
      <w:tblPr>
        <w:tblStyle w:val="TableGrid"/>
        <w:tblW w:w="0" w:type="auto"/>
        <w:tblLook w:val="04A0" w:firstRow="1" w:lastRow="0" w:firstColumn="1" w:lastColumn="0" w:noHBand="0" w:noVBand="1"/>
      </w:tblPr>
      <w:tblGrid>
        <w:gridCol w:w="4675"/>
        <w:gridCol w:w="4675"/>
      </w:tblGrid>
      <w:tr w:rsidR="00284CFC" w14:paraId="37153935" w14:textId="77777777" w:rsidTr="008B7889">
        <w:tc>
          <w:tcPr>
            <w:tcW w:w="4675" w:type="dxa"/>
          </w:tcPr>
          <w:p w14:paraId="4C801894" w14:textId="77777777" w:rsidR="00284CFC" w:rsidRDefault="00284CFC" w:rsidP="008B7889">
            <w:pPr>
              <w:jc w:val="center"/>
            </w:pPr>
            <w:r>
              <w:t>Parameter</w:t>
            </w:r>
          </w:p>
        </w:tc>
        <w:tc>
          <w:tcPr>
            <w:tcW w:w="4675" w:type="dxa"/>
          </w:tcPr>
          <w:p w14:paraId="693BD2DC" w14:textId="77777777" w:rsidR="00284CFC" w:rsidRDefault="00284CFC" w:rsidP="008B7889">
            <w:pPr>
              <w:jc w:val="center"/>
            </w:pPr>
            <w:r>
              <w:t>Description</w:t>
            </w:r>
          </w:p>
        </w:tc>
      </w:tr>
      <w:tr w:rsidR="00284CFC" w14:paraId="2B5FD247" w14:textId="77777777" w:rsidTr="008B7889">
        <w:tc>
          <w:tcPr>
            <w:tcW w:w="4675" w:type="dxa"/>
          </w:tcPr>
          <w:p w14:paraId="444086B0" w14:textId="77777777" w:rsidR="00284CFC" w:rsidRDefault="00284CFC" w:rsidP="008B7889">
            <w:r>
              <w:t>username=&lt;username&gt;</w:t>
            </w:r>
          </w:p>
        </w:tc>
        <w:tc>
          <w:tcPr>
            <w:tcW w:w="4675" w:type="dxa"/>
          </w:tcPr>
          <w:p w14:paraId="7A7BDF02" w14:textId="2DA4C21B" w:rsidR="00284CFC" w:rsidRDefault="00284CFC" w:rsidP="008B7889">
            <w:r>
              <w:t>The user name who requested the server alerts (string).</w:t>
            </w:r>
          </w:p>
          <w:p w14:paraId="7D273E18" w14:textId="77777777" w:rsidR="00284CFC" w:rsidRDefault="00284CFC" w:rsidP="008B7889">
            <w:r>
              <w:t>At the moment the parameter is used only for logging.</w:t>
            </w:r>
          </w:p>
          <w:p w14:paraId="65860DFC" w14:textId="77777777" w:rsidR="00284CFC" w:rsidRDefault="00284CFC" w:rsidP="008B7889">
            <w:r>
              <w:t>Optional parameter.</w:t>
            </w:r>
          </w:p>
          <w:p w14:paraId="62D372B5" w14:textId="77777777" w:rsidR="00284CFC" w:rsidRDefault="00284CFC" w:rsidP="008B7889">
            <w:r>
              <w:t>Default: empty string.</w:t>
            </w:r>
          </w:p>
          <w:p w14:paraId="64E474C0" w14:textId="77777777" w:rsidR="00284CFC" w:rsidRDefault="00284CFC" w:rsidP="008B7889">
            <w:r>
              <w:t>Note: introduced in serverver versions after 2.8.3</w:t>
            </w:r>
          </w:p>
        </w:tc>
      </w:tr>
    </w:tbl>
    <w:p w14:paraId="1612B02F" w14:textId="77777777" w:rsidR="00284CFC" w:rsidRDefault="00284CFC" w:rsidP="00284CFC"/>
    <w:p w14:paraId="65FDAC00" w14:textId="77777777" w:rsidR="00284CFC" w:rsidRDefault="00284CFC" w:rsidP="00284CFC">
      <w:r>
        <w:t>Note: the server versions after 2.8.3 if admin requests is configured then the authorization token will be retrieved from a cookie named AdminAuthToken.</w:t>
      </w:r>
    </w:p>
    <w:p w14:paraId="63FA805D" w14:textId="77777777" w:rsidR="00D63326" w:rsidRDefault="00D63326" w:rsidP="00D63326"/>
    <w:p w14:paraId="1C1B614E" w14:textId="3BDCE7C5" w:rsidR="00D63326" w:rsidRDefault="00D63326" w:rsidP="00D63326">
      <w:r>
        <w:t>Response:</w:t>
      </w:r>
    </w:p>
    <w:p w14:paraId="34BC7C43" w14:textId="77777777" w:rsidR="00CD790F" w:rsidRDefault="00CD790F" w:rsidP="00CD790F">
      <w:r>
        <w:t>In case of errors a PSG protocol reply is sent otherwise the standard HTTP 1.1 or HTTP/2 protocol is used.</w:t>
      </w:r>
    </w:p>
    <w:p w14:paraId="3DF7F161" w14:textId="77777777" w:rsidR="00CD790F" w:rsidRDefault="00CD790F" w:rsidP="00CD790F">
      <w:r>
        <w:t>If it is a non-error reply then:</w:t>
      </w:r>
    </w:p>
    <w:p w14:paraId="6BF3E450" w14:textId="77777777" w:rsidR="00CD790F" w:rsidRDefault="00CD790F" w:rsidP="00897681">
      <w:pPr>
        <w:pStyle w:val="ListParagraph"/>
        <w:numPr>
          <w:ilvl w:val="0"/>
          <w:numId w:val="13"/>
        </w:numPr>
      </w:pPr>
      <w:r>
        <w:t>The HTTP header Content-Type is set to “application/json”.</w:t>
      </w:r>
    </w:p>
    <w:p w14:paraId="1655EEBF" w14:textId="77777777" w:rsidR="00CD790F" w:rsidRDefault="00CD790F" w:rsidP="00897681">
      <w:pPr>
        <w:pStyle w:val="ListParagraph"/>
        <w:numPr>
          <w:ilvl w:val="0"/>
          <w:numId w:val="13"/>
        </w:numPr>
      </w:pPr>
      <w:r>
        <w:t>The HTTP header Content-Length is set approprietly.</w:t>
      </w:r>
    </w:p>
    <w:p w14:paraId="5BFC0768" w14:textId="5BE5B4CC" w:rsidR="00D63326" w:rsidRDefault="00D63326" w:rsidP="00897681">
      <w:pPr>
        <w:pStyle w:val="ListParagraph"/>
        <w:numPr>
          <w:ilvl w:val="0"/>
          <w:numId w:val="13"/>
        </w:numPr>
      </w:pPr>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26" w:name="_Toc175658257"/>
      <w:r>
        <w:lastRenderedPageBreak/>
        <w:t>ADMIN/ack_alert Request</w:t>
      </w:r>
      <w:bookmarkEnd w:id="26"/>
    </w:p>
    <w:p w14:paraId="34538A4A" w14:textId="77777777" w:rsidR="00D63326" w:rsidRDefault="00D63326" w:rsidP="00D63326"/>
    <w:p w14:paraId="03ED01F1" w14:textId="77777777" w:rsidR="00D63326" w:rsidRDefault="00D63326" w:rsidP="00D63326">
      <w:r>
        <w:t>The format of the request:</w:t>
      </w:r>
    </w:p>
    <w:p w14:paraId="367031D9" w14:textId="5FDC2B29" w:rsidR="00D63326" w:rsidRDefault="008A1750" w:rsidP="00D63326">
      <w:pPr>
        <w:jc w:val="center"/>
      </w:pPr>
      <w:hyperlink w:history="1">
        <w:r w:rsidR="002C4969" w:rsidRPr="00AC2629">
          <w:rPr>
            <w:rStyle w:val="Hyperlink"/>
          </w:rPr>
          <w:t>http://&lt;host:port&gt;/ADMIN/ack_alert</w:t>
        </w:r>
      </w:hyperlink>
      <w:r w:rsidR="00D63326">
        <w:t>?</w:t>
      </w:r>
    </w:p>
    <w:p w14:paraId="09352D9F" w14:textId="5BA631E2" w:rsidR="00D63326" w:rsidRDefault="006F4034" w:rsidP="00D63326">
      <w:r>
        <w:t>W</w:t>
      </w:r>
      <w:r w:rsidR="00D63326">
        <w:t>here</w:t>
      </w:r>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alert_id&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The user nam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27E90B7B" w:rsidR="00D63326" w:rsidRDefault="00D63326" w:rsidP="00D63326"/>
    <w:p w14:paraId="306F4690" w14:textId="77777777" w:rsidR="00284CFC" w:rsidRDefault="00284CFC" w:rsidP="00284CFC">
      <w:r>
        <w:t>Note: the server versions after 2.8.3 if admin requests is configured then the authorization token will be retrieved from a cookie named AdminAuthToken.</w:t>
      </w:r>
    </w:p>
    <w:p w14:paraId="326A3B3C" w14:textId="77777777" w:rsidR="00284CFC" w:rsidRDefault="00284CFC" w:rsidP="00D63326"/>
    <w:p w14:paraId="423B75B2" w14:textId="77777777" w:rsidR="00D63326" w:rsidRDefault="00D63326" w:rsidP="00D63326">
      <w:r>
        <w:t>Response:</w:t>
      </w:r>
    </w:p>
    <w:p w14:paraId="049C5BB4" w14:textId="77777777" w:rsidR="00FC2066" w:rsidRDefault="00FC2066" w:rsidP="00FC2066">
      <w:r>
        <w:t>In case of errors a PSG protocol reply is sent otherwise the standard HTTP 1.1 or HTTP/2 protocol is used.</w:t>
      </w:r>
    </w:p>
    <w:p w14:paraId="7D76C5AE" w14:textId="77777777" w:rsidR="00FC2066" w:rsidRDefault="00FC2066" w:rsidP="00FC2066">
      <w:r>
        <w:t>If it is a non-error reply then:</w:t>
      </w:r>
    </w:p>
    <w:p w14:paraId="508A9461" w14:textId="6C229BF7" w:rsidR="00FC2066" w:rsidRDefault="00FC2066" w:rsidP="00897681">
      <w:pPr>
        <w:pStyle w:val="ListParagraph"/>
        <w:numPr>
          <w:ilvl w:val="0"/>
          <w:numId w:val="13"/>
        </w:numPr>
      </w:pPr>
      <w:r>
        <w:t>The HTTP header Content-Type is set to “text/plain”.</w:t>
      </w:r>
    </w:p>
    <w:p w14:paraId="6F6B23EE" w14:textId="7327552F" w:rsidR="00FC2066" w:rsidRDefault="00FC2066" w:rsidP="00897681">
      <w:pPr>
        <w:pStyle w:val="ListParagraph"/>
        <w:numPr>
          <w:ilvl w:val="0"/>
          <w:numId w:val="13"/>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bl>
    <w:p w14:paraId="373BE15F" w14:textId="77777777" w:rsidR="00D63326" w:rsidRDefault="00D63326" w:rsidP="00D63326"/>
    <w:p w14:paraId="21CD309C" w14:textId="330B2A13" w:rsidR="00D63326" w:rsidRDefault="00D63326" w:rsidP="00897681">
      <w:pPr>
        <w:pStyle w:val="ListParagraph"/>
        <w:numPr>
          <w:ilvl w:val="0"/>
          <w:numId w:val="14"/>
        </w:numPr>
      </w:pPr>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27" w:name="_Toc175658258"/>
      <w:r>
        <w:t>ADMIN/statistics Request</w:t>
      </w:r>
      <w:bookmarkEnd w:id="27"/>
    </w:p>
    <w:p w14:paraId="0EA0A90A" w14:textId="77777777" w:rsidR="00723B77" w:rsidRDefault="00723B77" w:rsidP="00723B77"/>
    <w:p w14:paraId="44818D82" w14:textId="77777777" w:rsidR="00723B77" w:rsidRDefault="00723B77" w:rsidP="00723B77">
      <w:r>
        <w:t>The format of the request:</w:t>
      </w:r>
    </w:p>
    <w:p w14:paraId="391E7E25" w14:textId="23A7E53A" w:rsidR="00723B77" w:rsidRDefault="008A1750" w:rsidP="00723B77">
      <w:pPr>
        <w:jc w:val="center"/>
      </w:pPr>
      <w:hyperlink w:history="1">
        <w:r w:rsidR="002C4969" w:rsidRPr="00AC2629">
          <w:rPr>
            <w:rStyle w:val="Hyperlink"/>
          </w:rPr>
          <w:t>http://&lt;host:port&gt;/ADMIN/statistics</w:t>
        </w:r>
      </w:hyperlink>
      <w:r w:rsidR="00723B77">
        <w:t>?</w:t>
      </w:r>
    </w:p>
    <w:p w14:paraId="61DA1F5D" w14:textId="20648A14" w:rsidR="00723B77" w:rsidRDefault="006F4034" w:rsidP="00723B77">
      <w:r>
        <w:lastRenderedPageBreak/>
        <w:t>W</w:t>
      </w:r>
      <w:r w:rsidR="00723B77">
        <w:t>here</w:t>
      </w:r>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If provided as tes then the collected statistics is rest. Otherwis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r w:rsidRPr="00377CA9">
              <w:t>most_recent_time</w:t>
            </w:r>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r w:rsidRPr="00377CA9">
              <w:t>most_ancient_time</w:t>
            </w:r>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r w:rsidRPr="00377CA9">
              <w:t>histogram_names</w:t>
            </w:r>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t xml:space="preserve">If provided then the server </w:t>
            </w:r>
            <w:r w:rsidRPr="00377CA9">
              <w:t>return</w:t>
            </w:r>
            <w:r>
              <w:t>s</w:t>
            </w:r>
            <w:r w:rsidRPr="00377CA9">
              <w:t xml:space="preserve"> all existing histograms (liste</w:t>
            </w:r>
            <w:r>
              <w:t xml:space="preserve">d in </w:t>
            </w:r>
            <w:r w:rsidRPr="00377CA9">
              <w:t>histogram_names</w:t>
            </w:r>
            <w:r>
              <w:t>)</w:t>
            </w:r>
            <w:r w:rsidRPr="00377CA9">
              <w:t xml:space="preserve"> which intersect with the specified time period.</w:t>
            </w:r>
          </w:p>
        </w:tc>
      </w:tr>
      <w:tr w:rsidR="002C4969" w14:paraId="7DB3A0DC" w14:textId="77777777" w:rsidTr="00723B77">
        <w:tc>
          <w:tcPr>
            <w:tcW w:w="4675" w:type="dxa"/>
          </w:tcPr>
          <w:p w14:paraId="313A792F" w14:textId="6706818F" w:rsidR="002C4969" w:rsidRPr="00377CA9" w:rsidRDefault="006F4034" w:rsidP="00723B77">
            <w:r>
              <w:t>T</w:t>
            </w:r>
            <w:r w:rsidR="002C4969">
              <w:t>ime_series</w:t>
            </w:r>
          </w:p>
        </w:tc>
        <w:tc>
          <w:tcPr>
            <w:tcW w:w="4675" w:type="dxa"/>
          </w:tcPr>
          <w:p w14:paraId="385AA3B1" w14:textId="7C3B5EBA" w:rsidR="00576BA8" w:rsidRDefault="00576BA8" w:rsidP="00723B77">
            <w:r>
              <w:t>Supported stating from PSG 2.6.0</w:t>
            </w:r>
          </w:p>
          <w:p w14:paraId="2DBFD64E" w14:textId="0FB89C8E" w:rsidR="002C4969" w:rsidRDefault="002C4969" w:rsidP="00723B77">
            <w:r>
              <w:t>Describes the aggregation of the per-minute data collected by the server. Format:</w:t>
            </w:r>
          </w:p>
          <w:p w14:paraId="6D68975F" w14:textId="77777777" w:rsidR="002C4969" w:rsidRDefault="002C4969" w:rsidP="00723B77">
            <w:r>
              <w:t>&lt;int&gt;:&lt;int&gt;[ &lt;int:&lt;int&gt;]* &lt;int&gt;:</w:t>
            </w:r>
          </w:p>
          <w:p w14:paraId="6C729AC9" w14:textId="77777777" w:rsidR="002C4969" w:rsidRDefault="002C4969" w:rsidP="00723B77">
            <w:r>
              <w:t>There are pairs of integers divided by ‘:’.The pairs are divided by spaces. The first integer is how many minutes to be aggregated, the second integer is the last index of the data sequence to be aggregated. For each aggregation the server calculates the average number of requests per second. The last pair must not have the second integer – this is an item which describes the aggregation till the end of the available data.</w:t>
            </w:r>
          </w:p>
          <w:p w14:paraId="785D728C" w14:textId="77777777" w:rsidR="002C4969" w:rsidRDefault="002C4969" w:rsidP="00723B77">
            <w:r>
              <w:t>A special value is also supported: ‘no’. This value means that the serv</w:t>
            </w:r>
            <w:r w:rsidR="00576BA8">
              <w:t>er will not send time series data at all.</w:t>
            </w:r>
          </w:p>
          <w:p w14:paraId="2B47D498" w14:textId="5DEAB1EC" w:rsidR="00576BA8" w:rsidRDefault="00576BA8" w:rsidP="00723B77">
            <w:r>
              <w:t>Default: “1:59 5:1439 60:”</w:t>
            </w:r>
          </w:p>
        </w:tc>
      </w:tr>
    </w:tbl>
    <w:p w14:paraId="21B4B226" w14:textId="31B06B4A" w:rsidR="00723B77" w:rsidRDefault="00723B77" w:rsidP="00723B77"/>
    <w:p w14:paraId="6255678E" w14:textId="6CA9871F" w:rsidR="002E7C71" w:rsidRDefault="00377CA9" w:rsidP="00377CA9">
      <w:r>
        <w:t xml:space="preserve">Time limits mean </w:t>
      </w:r>
      <w:r w:rsidR="006F4034">
        <w:t>“</w:t>
      </w:r>
      <w:r>
        <w:t>so many seconds ago from the current time</w:t>
      </w:r>
      <w:r w:rsidR="006F4034">
        <w:t>”</w:t>
      </w:r>
      <w:r>
        <w:t>.</w:t>
      </w:r>
    </w:p>
    <w:p w14:paraId="3617C154" w14:textId="0E62A50E" w:rsidR="002E7C71" w:rsidRDefault="002E7C71" w:rsidP="00377CA9">
      <w:r>
        <w:t xml:space="preserve">If the histogram names are </w:t>
      </w:r>
      <w:r w:rsidR="00205B1A">
        <w:t>not provided then the server sums up the histograms which intersect the specified time range. Otherwise all the intersected histograms will be sent for the provided histogram names.</w:t>
      </w:r>
    </w:p>
    <w:p w14:paraId="522E297B" w14:textId="77777777" w:rsidR="00377CA9" w:rsidRDefault="00377CA9" w:rsidP="00377CA9">
      <w:r>
        <w:t>If both most_recent_time and most_ancient_time are specified, then their order is not important (will be auto-reordered if needed)</w:t>
      </w:r>
    </w:p>
    <w:p w14:paraId="4FFA3132" w14:textId="7282EBA4" w:rsidR="00377CA9" w:rsidRDefault="00377CA9" w:rsidP="00377CA9">
      <w:r>
        <w:t>If only most_recent_time is specified, then assume most_ancient_time</w:t>
      </w:r>
      <w:r w:rsidR="002E7C71">
        <w:t xml:space="preserve"> as infinite.</w:t>
      </w:r>
    </w:p>
    <w:p w14:paraId="4C3E1904" w14:textId="2F9A97DF" w:rsidR="00377CA9" w:rsidRDefault="00377CA9" w:rsidP="00377CA9">
      <w:r>
        <w:lastRenderedPageBreak/>
        <w:t>If only most_ancient_time is specified, then assume most_recent_time</w:t>
      </w:r>
      <w:r w:rsidR="002E7C71">
        <w:t xml:space="preserve"> equal to </w:t>
      </w:r>
      <w:r>
        <w:t>0</w:t>
      </w:r>
      <w:r w:rsidR="002E7C71">
        <w:t>.</w:t>
      </w:r>
    </w:p>
    <w:p w14:paraId="5C6D9C2D" w14:textId="23FC592E" w:rsidR="00AE3C39" w:rsidRDefault="00377CA9" w:rsidP="00AE3C39">
      <w:r>
        <w:t xml:space="preserve">The actual time period for which the data is returned </w:t>
      </w:r>
      <w:r w:rsidR="00AE3C39">
        <w:t>is</w:t>
      </w:r>
      <w:r>
        <w:t xml:space="preserve"> passed back to the client</w:t>
      </w:r>
      <w:r w:rsidR="00AE3C39">
        <w:t>.</w:t>
      </w:r>
    </w:p>
    <w:p w14:paraId="5810C60E" w14:textId="2A308373" w:rsidR="00377CA9" w:rsidRDefault="00377CA9" w:rsidP="00377CA9"/>
    <w:p w14:paraId="428727AC" w14:textId="77777777" w:rsidR="00AF4E80" w:rsidRDefault="00AF4E80" w:rsidP="00AF4E80">
      <w:r>
        <w:t>In case of errors a PSG protocol reply is sent otherwise the standard HTTP 1.1 or HTTP/2 protocol is used.</w:t>
      </w:r>
    </w:p>
    <w:p w14:paraId="5609C33B" w14:textId="77777777" w:rsidR="00AF4E80" w:rsidRDefault="00AF4E80" w:rsidP="00AF4E80">
      <w:r>
        <w:t>If it is a non-error reply then:</w:t>
      </w:r>
    </w:p>
    <w:p w14:paraId="4F938ECA" w14:textId="21089387" w:rsidR="00AF4E80" w:rsidRDefault="00AF4E80" w:rsidP="00897681">
      <w:pPr>
        <w:pStyle w:val="ListParagraph"/>
        <w:numPr>
          <w:ilvl w:val="0"/>
          <w:numId w:val="13"/>
        </w:numPr>
      </w:pPr>
      <w:r>
        <w:t>The HTTP header Content-Type is set to “application/json”.</w:t>
      </w:r>
    </w:p>
    <w:p w14:paraId="473B99DD" w14:textId="17B1C1AC" w:rsidR="00AF4E80" w:rsidRDefault="00AF4E80" w:rsidP="00897681">
      <w:pPr>
        <w:pStyle w:val="ListParagraph"/>
        <w:numPr>
          <w:ilvl w:val="0"/>
          <w:numId w:val="13"/>
        </w:numPr>
      </w:pPr>
      <w:r>
        <w:t>The HTTP header Content-Length is set approprietly.</w:t>
      </w:r>
    </w:p>
    <w:p w14:paraId="33A923CE" w14:textId="39E2A75E" w:rsidR="00086537" w:rsidRDefault="00086537" w:rsidP="00897681">
      <w:pPr>
        <w:pStyle w:val="ListParagraph"/>
        <w:numPr>
          <w:ilvl w:val="0"/>
          <w:numId w:val="13"/>
        </w:numPr>
      </w:pPr>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28" w:name="_Toc175658259"/>
      <w:r>
        <w:t>TEST/</w:t>
      </w:r>
      <w:r w:rsidR="0004405D">
        <w:t>io Request</w:t>
      </w:r>
      <w:bookmarkEnd w:id="28"/>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psg_allow_io_test value set to true.</w:t>
      </w:r>
    </w:p>
    <w:p w14:paraId="1FB9C436" w14:textId="52A4C722" w:rsidR="00F818A3" w:rsidRDefault="00F818A3" w:rsidP="00F818A3">
      <w:r>
        <w:t>The format of the request:</w:t>
      </w:r>
    </w:p>
    <w:p w14:paraId="34A90025" w14:textId="202A7A7E" w:rsidR="00F818A3" w:rsidRDefault="008A1750" w:rsidP="00F818A3">
      <w:pPr>
        <w:jc w:val="center"/>
      </w:pPr>
      <w:hyperlink w:history="1">
        <w:r w:rsidR="006F4034" w:rsidRPr="00B13EDF">
          <w:rPr>
            <w:rStyle w:val="Hyperlink"/>
          </w:rPr>
          <w:t>http://&lt;host:port&gt;/TEST/io</w:t>
        </w:r>
      </w:hyperlink>
      <w:r w:rsidR="00F818A3">
        <w:t>?</w:t>
      </w:r>
    </w:p>
    <w:p w14:paraId="459B5930" w14:textId="498C4EC0" w:rsidR="00F818A3" w:rsidRDefault="006F4034" w:rsidP="00F818A3">
      <w:bookmarkStart w:id="29" w:name="OLE_LINK9"/>
      <w:r>
        <w:t>W</w:t>
      </w:r>
      <w:r w:rsidR="00F818A3">
        <w:t>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r>
              <w:t>return_data_size=&lt;data_size&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2BD547F6" w:rsidR="001D4285" w:rsidRDefault="006F4034" w:rsidP="004C3920">
            <w:r>
              <w:t>L</w:t>
            </w:r>
            <w:r w:rsidR="00306CDD">
              <w:t>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bookmarkEnd w:id="29"/>
    </w:tbl>
    <w:p w14:paraId="13E6ACF2" w14:textId="77777777" w:rsidR="009C0A2E" w:rsidRDefault="009C0A2E" w:rsidP="00595C09"/>
    <w:p w14:paraId="528FE370" w14:textId="52E0C4B1" w:rsidR="0004405D" w:rsidRDefault="000E3886" w:rsidP="00595C09">
      <w:r>
        <w:t>Response:</w:t>
      </w:r>
    </w:p>
    <w:p w14:paraId="31560E69" w14:textId="6541F3D4" w:rsidR="009C0A2E" w:rsidRDefault="00A03B5D" w:rsidP="009C0A2E">
      <w:r>
        <w:t>In case of errors a PSG protocol reply is sent otherwise t</w:t>
      </w:r>
      <w:r w:rsidR="009C0A2E">
        <w:t>he standard HTTP 1.1 or HTTP/2 protocol is used.</w:t>
      </w:r>
    </w:p>
    <w:p w14:paraId="2E33FB6F" w14:textId="3577CAF4" w:rsidR="00A03B5D" w:rsidRDefault="00A03B5D" w:rsidP="009C0A2E">
      <w:r>
        <w:t>If it is a non-error reply then:</w:t>
      </w:r>
    </w:p>
    <w:p w14:paraId="4D739C40" w14:textId="23AA5F2B" w:rsidR="009C0A2E" w:rsidRDefault="009C0A2E" w:rsidP="00897681">
      <w:pPr>
        <w:pStyle w:val="ListParagraph"/>
        <w:numPr>
          <w:ilvl w:val="0"/>
          <w:numId w:val="13"/>
        </w:numPr>
      </w:pPr>
      <w:r>
        <w:lastRenderedPageBreak/>
        <w:t>The HTTP header Content-Type is set to “application/octet-stream”.</w:t>
      </w:r>
    </w:p>
    <w:p w14:paraId="673E0F60" w14:textId="6462C545" w:rsidR="009C0A2E" w:rsidRDefault="009C0A2E" w:rsidP="00897681">
      <w:pPr>
        <w:pStyle w:val="ListParagraph"/>
        <w:numPr>
          <w:ilvl w:val="0"/>
          <w:numId w:val="13"/>
        </w:numPr>
      </w:pPr>
      <w:r>
        <w:t>The HTTP header Content-Length is set to data_size.</w:t>
      </w:r>
    </w:p>
    <w:p w14:paraId="2D6AB305" w14:textId="7A68757A" w:rsidR="000E3886" w:rsidRDefault="009C0A2E" w:rsidP="00897681">
      <w:pPr>
        <w:pStyle w:val="ListParagraph"/>
        <w:numPr>
          <w:ilvl w:val="0"/>
          <w:numId w:val="13"/>
        </w:numPr>
      </w:pPr>
      <w:r>
        <w:t>The content will have the data_size of randomly generated bytes.</w:t>
      </w:r>
    </w:p>
    <w:p w14:paraId="48E25ACA" w14:textId="06219B84" w:rsidR="0004405D" w:rsidRDefault="0004405D" w:rsidP="00595C09"/>
    <w:p w14:paraId="3219877A" w14:textId="35F47F83" w:rsidR="006F2256" w:rsidRDefault="006F4034" w:rsidP="006F2256">
      <w:pPr>
        <w:pStyle w:val="Heading2"/>
      </w:pPr>
      <w:bookmarkStart w:id="30" w:name="_Toc175658260"/>
      <w:r>
        <w:t>H</w:t>
      </w:r>
      <w:r w:rsidR="006F2256">
        <w:t>ealth Request</w:t>
      </w:r>
      <w:bookmarkEnd w:id="30"/>
    </w:p>
    <w:p w14:paraId="416048DF" w14:textId="77777777" w:rsidR="00150CA5" w:rsidRDefault="00150CA5" w:rsidP="00150CA5"/>
    <w:p w14:paraId="54C11972" w14:textId="2A98C23C" w:rsidR="00150CA5" w:rsidRDefault="00150CA5" w:rsidP="00150CA5">
      <w:r>
        <w:t>The format of the request:</w:t>
      </w:r>
    </w:p>
    <w:p w14:paraId="0EFA1232" w14:textId="38020CB6" w:rsidR="00150CA5" w:rsidRDefault="008A1750" w:rsidP="00150CA5">
      <w:pPr>
        <w:jc w:val="center"/>
      </w:pPr>
      <w:hyperlink w:history="1">
        <w:r w:rsidR="006F4034" w:rsidRPr="00B13EDF">
          <w:rPr>
            <w:rStyle w:val="Hyperlink"/>
          </w:rPr>
          <w:t>http://&lt;host:port&gt;/health</w:t>
        </w:r>
      </w:hyperlink>
    </w:p>
    <w:p w14:paraId="310D51E7" w14:textId="173791DF" w:rsidR="00150CA5" w:rsidRDefault="008A1750" w:rsidP="00150CA5">
      <w:pPr>
        <w:jc w:val="center"/>
      </w:pPr>
      <w:hyperlink w:history="1">
        <w:r w:rsidR="006F4034" w:rsidRPr="00B13EDF">
          <w:rPr>
            <w:rStyle w:val="Hyperlink"/>
          </w:rPr>
          <w:t>http://&lt;host:port&gt;/deep-health</w:t>
        </w:r>
      </w:hyperlink>
    </w:p>
    <w:p w14:paraId="72E2B454" w14:textId="77777777" w:rsidR="003A14DD" w:rsidRDefault="003A14DD" w:rsidP="003A14DD"/>
    <w:p w14:paraId="2F4FA0C0" w14:textId="3BD91F75" w:rsidR="003A14DD" w:rsidRDefault="003A14DD" w:rsidP="003A14DD">
      <w:r>
        <w:t>Note: starting from pubseq gateway 2.12.0 the health and deep health requests are equivalets of /healthz request. Otherwise see a description below.</w:t>
      </w:r>
    </w:p>
    <w:p w14:paraId="5257CDE0" w14:textId="734A2824" w:rsidR="006F2256" w:rsidRDefault="006F2256" w:rsidP="00595C09"/>
    <w:p w14:paraId="7EF2CFAE" w14:textId="6C060E09" w:rsidR="00C72501" w:rsidRDefault="00C72501" w:rsidP="00595C09">
      <w:r>
        <w:t>The URL is for regular checks various monitoring tools may want to perform. The server will do the following upon receiving the request:</w:t>
      </w:r>
    </w:p>
    <w:p w14:paraId="3F5558FE" w14:textId="6A5B202B" w:rsidR="00C72501" w:rsidRDefault="00C72501" w:rsidP="00897681">
      <w:pPr>
        <w:pStyle w:val="ListParagraph"/>
        <w:numPr>
          <w:ilvl w:val="0"/>
          <w:numId w:val="12"/>
        </w:numPr>
      </w:pPr>
      <w:r>
        <w:t xml:space="preserve">Check the Cassandra DB status. If the DB is not in operational state </w:t>
      </w:r>
      <w:r w:rsidR="00292FEB">
        <w:t xml:space="preserve">then </w:t>
      </w:r>
      <w:r>
        <w:t>the server sends a</w:t>
      </w:r>
      <w:r w:rsidR="003924F1">
        <w:t>n</w:t>
      </w:r>
      <w:r>
        <w:t xml:space="preserve"> </w:t>
      </w:r>
      <w:r w:rsidR="003924F1">
        <w:t xml:space="preserve">HTTP </w:t>
      </w:r>
      <w:r>
        <w:t xml:space="preserve">reply with status </w:t>
      </w:r>
      <w:r w:rsidR="00C2010E">
        <w:t>500</w:t>
      </w:r>
      <w:r>
        <w:t xml:space="preserve">. The </w:t>
      </w:r>
      <w:r w:rsidR="00C2010E">
        <w:t xml:space="preserve">message </w:t>
      </w:r>
      <w:r>
        <w:t>explains the reason in more details.</w:t>
      </w:r>
    </w:p>
    <w:p w14:paraId="31C23623" w14:textId="389A2952" w:rsidR="00C72501" w:rsidRDefault="00C72501" w:rsidP="00897681">
      <w:pPr>
        <w:pStyle w:val="ListParagraph"/>
        <w:numPr>
          <w:ilvl w:val="0"/>
          <w:numId w:val="12"/>
        </w:numPr>
      </w:pPr>
      <w:r>
        <w:t>Checks if the cache files are configured. If not then the server sends a</w:t>
      </w:r>
      <w:r w:rsidR="00B01BB6">
        <w:t>n HTTP</w:t>
      </w:r>
      <w:r>
        <w:t xml:space="preserve"> reply with status 200.</w:t>
      </w:r>
    </w:p>
    <w:p w14:paraId="346A2278" w14:textId="6C8F998B" w:rsidR="00C72501" w:rsidRDefault="00C72501" w:rsidP="00897681">
      <w:pPr>
        <w:pStyle w:val="ListParagraph"/>
        <w:numPr>
          <w:ilvl w:val="0"/>
          <w:numId w:val="12"/>
        </w:numPr>
      </w:pPr>
      <w:r>
        <w:t>Resolves the configured ([HEALTH]/test_seq_id) seq_id in cache only.</w:t>
      </w:r>
    </w:p>
    <w:p w14:paraId="5C025A30" w14:textId="7686475D" w:rsidR="00C72501" w:rsidRDefault="00C72501" w:rsidP="00897681">
      <w:pPr>
        <w:pStyle w:val="ListParagraph"/>
        <w:numPr>
          <w:ilvl w:val="1"/>
          <w:numId w:val="12"/>
        </w:numPr>
      </w:pPr>
      <w:r>
        <w:t>If the resolution succeeded then the server sends a</w:t>
      </w:r>
      <w:r w:rsidR="00B01BB6">
        <w:t>n HTTP</w:t>
      </w:r>
      <w:r>
        <w:t xml:space="preserve"> reply with status 200</w:t>
      </w:r>
    </w:p>
    <w:p w14:paraId="3C647711" w14:textId="023A8A44" w:rsidR="00C72501" w:rsidRDefault="00C72501" w:rsidP="00897681">
      <w:pPr>
        <w:pStyle w:val="ListParagraph"/>
        <w:numPr>
          <w:ilvl w:val="1"/>
          <w:numId w:val="12"/>
        </w:numPr>
      </w:pPr>
      <w:r>
        <w:t>If the resolution failed by any reason then the server checks the configured option ([HEALTH]/test_seq_id_ignore_error) if the error should be ignored</w:t>
      </w:r>
    </w:p>
    <w:p w14:paraId="1AD70E20" w14:textId="11D2757C" w:rsidR="00C72501" w:rsidRDefault="00C72501" w:rsidP="00C72501">
      <w:pPr>
        <w:pStyle w:val="ListParagraph"/>
        <w:ind w:left="1440"/>
      </w:pPr>
      <w:r>
        <w:t>If the error is to be ignored then the server sends a</w:t>
      </w:r>
      <w:r w:rsidR="00B01BB6">
        <w:t>n HTTP</w:t>
      </w:r>
      <w:r>
        <w:t xml:space="preserve"> reply with status 200</w:t>
      </w:r>
      <w:r w:rsidR="00B01BB6">
        <w:t>. Otherwise it sends a</w:t>
      </w:r>
      <w:r w:rsidR="003924F1">
        <w:t xml:space="preserve">n </w:t>
      </w:r>
      <w:r w:rsidR="00B01BB6">
        <w:t xml:space="preserve">HTTP </w:t>
      </w:r>
      <w:r w:rsidR="003924F1">
        <w:t xml:space="preserve">reply with </w:t>
      </w:r>
      <w:r>
        <w:t>status 500.</w:t>
      </w:r>
    </w:p>
    <w:p w14:paraId="253793FB" w14:textId="6034CCDD" w:rsidR="006F2256" w:rsidRDefault="006F2256" w:rsidP="00595C09"/>
    <w:p w14:paraId="0DB36EE5" w14:textId="4646C673" w:rsidR="006F2256" w:rsidRDefault="006F4034" w:rsidP="006F2256">
      <w:pPr>
        <w:pStyle w:val="Heading2"/>
      </w:pPr>
      <w:bookmarkStart w:id="31" w:name="_Toc175658261"/>
      <w:r>
        <w:t>D</w:t>
      </w:r>
      <w:r w:rsidR="006F2256">
        <w:t>eep-health Request</w:t>
      </w:r>
      <w:bookmarkEnd w:id="31"/>
    </w:p>
    <w:p w14:paraId="32F81BAA" w14:textId="77777777" w:rsidR="00C72501" w:rsidRPr="00C72501" w:rsidRDefault="00C72501" w:rsidP="00C72501"/>
    <w:p w14:paraId="64A41B77" w14:textId="5F1E99D4" w:rsidR="006F2256" w:rsidRDefault="006F2256" w:rsidP="00595C09">
      <w:r>
        <w:t>At the moment the deep-health request is an equivalent of the health request (see description above).</w:t>
      </w:r>
    </w:p>
    <w:p w14:paraId="0CEFB377" w14:textId="77777777" w:rsidR="006F2256" w:rsidRDefault="006F2256" w:rsidP="00595C09"/>
    <w:p w14:paraId="426B5AC8" w14:textId="4E9958F2" w:rsidR="00CF0B0E" w:rsidRDefault="00CF0B0E" w:rsidP="00CF0B0E">
      <w:pPr>
        <w:pStyle w:val="Heading2"/>
      </w:pPr>
      <w:bookmarkStart w:id="32" w:name="_Toc175658262"/>
      <w:r>
        <w:lastRenderedPageBreak/>
        <w:t>ReadyZ Request</w:t>
      </w:r>
      <w:bookmarkEnd w:id="32"/>
    </w:p>
    <w:p w14:paraId="37657592" w14:textId="77777777" w:rsidR="00CF0B0E" w:rsidRDefault="00CF0B0E" w:rsidP="00595C09"/>
    <w:p w14:paraId="7C342E0C" w14:textId="77777777" w:rsidR="005F3854" w:rsidRDefault="005F3854" w:rsidP="005F3854">
      <w:r>
        <w:t>The format of the request:</w:t>
      </w:r>
    </w:p>
    <w:p w14:paraId="78D778F8" w14:textId="2B23DF99" w:rsidR="005F3854" w:rsidRDefault="008A1750" w:rsidP="005F3854">
      <w:pPr>
        <w:jc w:val="center"/>
      </w:pPr>
      <w:hyperlink w:history="1">
        <w:r w:rsidR="005F3854" w:rsidRPr="009E24DB">
          <w:rPr>
            <w:rStyle w:val="Hyperlink"/>
          </w:rPr>
          <w:t>http://&lt;host:port&gt;/readyz</w:t>
        </w:r>
      </w:hyperlink>
      <w:r w:rsidR="005F3854">
        <w:rPr>
          <w:rStyle w:val="Hyperlink"/>
        </w:rPr>
        <w:t>?</w:t>
      </w:r>
    </w:p>
    <w:p w14:paraId="12AF4DB7" w14:textId="77777777" w:rsidR="005F3854" w:rsidRDefault="005F3854" w:rsidP="005F3854">
      <w:r>
        <w:t>Where</w:t>
      </w:r>
    </w:p>
    <w:tbl>
      <w:tblPr>
        <w:tblStyle w:val="TableGrid"/>
        <w:tblW w:w="0" w:type="auto"/>
        <w:tblLook w:val="04A0" w:firstRow="1" w:lastRow="0" w:firstColumn="1" w:lastColumn="0" w:noHBand="0" w:noVBand="1"/>
      </w:tblPr>
      <w:tblGrid>
        <w:gridCol w:w="4675"/>
        <w:gridCol w:w="4675"/>
      </w:tblGrid>
      <w:tr w:rsidR="005F3854" w14:paraId="6BF03A8A" w14:textId="77777777" w:rsidTr="00C93261">
        <w:tc>
          <w:tcPr>
            <w:tcW w:w="4675" w:type="dxa"/>
          </w:tcPr>
          <w:p w14:paraId="6A452A90" w14:textId="77777777" w:rsidR="005F3854" w:rsidRDefault="005F3854" w:rsidP="00C93261">
            <w:pPr>
              <w:jc w:val="center"/>
            </w:pPr>
            <w:r>
              <w:t>Parameter</w:t>
            </w:r>
          </w:p>
        </w:tc>
        <w:tc>
          <w:tcPr>
            <w:tcW w:w="4675" w:type="dxa"/>
          </w:tcPr>
          <w:p w14:paraId="7A7EC248" w14:textId="77777777" w:rsidR="005F3854" w:rsidRDefault="005F3854" w:rsidP="00C93261">
            <w:pPr>
              <w:jc w:val="center"/>
            </w:pPr>
            <w:r>
              <w:t>Description</w:t>
            </w:r>
          </w:p>
        </w:tc>
      </w:tr>
      <w:tr w:rsidR="005F3854" w14:paraId="61D8AF7C" w14:textId="77777777" w:rsidTr="00C93261">
        <w:tc>
          <w:tcPr>
            <w:tcW w:w="4675" w:type="dxa"/>
          </w:tcPr>
          <w:p w14:paraId="74C54B86" w14:textId="08691928" w:rsidR="005F3854" w:rsidRDefault="005F3854" w:rsidP="00C93261">
            <w:r>
              <w:t>verbose</w:t>
            </w:r>
          </w:p>
        </w:tc>
        <w:tc>
          <w:tcPr>
            <w:tcW w:w="4675" w:type="dxa"/>
          </w:tcPr>
          <w:p w14:paraId="7476758F" w14:textId="0AAA774D" w:rsidR="005F3854" w:rsidRDefault="005F3854" w:rsidP="00C93261">
            <w:r>
              <w:t>This is a flag</w:t>
            </w:r>
            <w:r w:rsidR="006A0828">
              <w:t xml:space="preserve"> parameter, no value is needed (if a value is provided then it is silently ignored).</w:t>
            </w:r>
          </w:p>
          <w:p w14:paraId="0C793ECD" w14:textId="4E1DC255" w:rsidR="006A0828" w:rsidRDefault="006A0828" w:rsidP="00C93261">
            <w:r>
              <w:t>If the flag is provided then the reply HTTP body will contain a JSON dictionary. Otherwise the reply HTTP body will be empty.</w:t>
            </w:r>
          </w:p>
          <w:p w14:paraId="28A52066" w14:textId="7C10061A" w:rsidR="005F3854" w:rsidRDefault="005F3854" w:rsidP="00C93261">
            <w:r>
              <w:t>Optional parameter.</w:t>
            </w:r>
          </w:p>
        </w:tc>
      </w:tr>
      <w:tr w:rsidR="006A0828" w14:paraId="1493770F" w14:textId="77777777" w:rsidTr="00C93261">
        <w:tc>
          <w:tcPr>
            <w:tcW w:w="4675" w:type="dxa"/>
          </w:tcPr>
          <w:p w14:paraId="111F56C9" w14:textId="38127043" w:rsidR="006A0828" w:rsidRDefault="006A0828" w:rsidP="00C93261">
            <w:r>
              <w:t>exclude</w:t>
            </w:r>
          </w:p>
        </w:tc>
        <w:tc>
          <w:tcPr>
            <w:tcW w:w="4675" w:type="dxa"/>
          </w:tcPr>
          <w:p w14:paraId="74D9F1D1" w14:textId="77777777" w:rsidR="006A0828" w:rsidRDefault="006A0828" w:rsidP="00C93261">
            <w:r>
              <w:t>A name of a check that should not be performed. The parameter can be repeated as many times as needed.</w:t>
            </w:r>
          </w:p>
          <w:p w14:paraId="7A511B5B" w14:textId="64739229" w:rsidR="006A0828" w:rsidRDefault="006A0828" w:rsidP="00C93261">
            <w:r>
              <w:t>Optional parameter.</w:t>
            </w:r>
          </w:p>
        </w:tc>
      </w:tr>
    </w:tbl>
    <w:p w14:paraId="018681FF" w14:textId="77777777" w:rsidR="005F3854" w:rsidRDefault="005F3854" w:rsidP="005F3854"/>
    <w:p w14:paraId="4CAED839" w14:textId="39E1BDDC" w:rsidR="00CF0B0E" w:rsidRDefault="005F3854" w:rsidP="005F3854">
      <w:r>
        <w:t>The URL is for regular checks various monitoring tools may want to perform.</w:t>
      </w:r>
    </w:p>
    <w:p w14:paraId="63B5925E" w14:textId="003F1D9A" w:rsidR="00441C0A" w:rsidRDefault="00441C0A" w:rsidP="005F3854">
      <w:r>
        <w:t>The server has a set of checks implemented. The checks will be performed unless any of them is excluded (using the exclude=… parameter). Upon finishing the checks the server will reply to the client with the HTTP status 200 if everything is fine or some other code otherwise.</w:t>
      </w:r>
    </w:p>
    <w:p w14:paraId="30C2F1C2" w14:textId="41BADCE5" w:rsidR="00441C0A" w:rsidRDefault="00441C0A" w:rsidP="005F3854">
      <w:r>
        <w:t>If a verbose parameter is supplied then the server reply HTTP body will have a JSON dictionary with a list of checks and the detailed information of how they completed. Otherwise the serer reply HTTP body will be empty.</w:t>
      </w:r>
    </w:p>
    <w:p w14:paraId="2EBE2AB4" w14:textId="67F897E2" w:rsidR="00441C0A" w:rsidRDefault="00441C0A" w:rsidP="005F3854">
      <w:r>
        <w:t>The verbose option is supported for the purpose of an interactuve usage by a human. Aoutomated tools should rely on the reply HTTP status code.</w:t>
      </w:r>
    </w:p>
    <w:p w14:paraId="41EDC052" w14:textId="5D00B88A" w:rsidR="00441C0A" w:rsidRDefault="00441C0A" w:rsidP="005F3854">
      <w:r>
        <w:t xml:space="preserve">Note: available starting from version </w:t>
      </w:r>
      <w:r w:rsidR="00803335">
        <w:t>2.12.0.</w:t>
      </w:r>
    </w:p>
    <w:p w14:paraId="479BB091" w14:textId="77777777" w:rsidR="00803335" w:rsidRDefault="00803335" w:rsidP="005F3854"/>
    <w:p w14:paraId="45C160B8" w14:textId="0D7CB519" w:rsidR="004B41FC" w:rsidRDefault="004B41FC" w:rsidP="004B41FC">
      <w:pPr>
        <w:pStyle w:val="Heading2"/>
      </w:pPr>
      <w:bookmarkStart w:id="33" w:name="_Toc175658263"/>
      <w:r>
        <w:t>ReadyZCassandra Request</w:t>
      </w:r>
      <w:bookmarkEnd w:id="33"/>
    </w:p>
    <w:p w14:paraId="26A83AED" w14:textId="77777777" w:rsidR="004B41FC" w:rsidRDefault="004B41FC" w:rsidP="004B41FC"/>
    <w:p w14:paraId="1EE965E6" w14:textId="77777777" w:rsidR="004B41FC" w:rsidRDefault="004B41FC" w:rsidP="004B41FC">
      <w:r>
        <w:t>The format of the request:</w:t>
      </w:r>
    </w:p>
    <w:p w14:paraId="7AF6ED30" w14:textId="5C0FDFEE" w:rsidR="004B41FC" w:rsidRDefault="008A1750" w:rsidP="004B41FC">
      <w:pPr>
        <w:jc w:val="center"/>
      </w:pPr>
      <w:hyperlink w:history="1">
        <w:r w:rsidR="004B41FC" w:rsidRPr="009E24DB">
          <w:rPr>
            <w:rStyle w:val="Hyperlink"/>
          </w:rPr>
          <w:t>http://&lt;host:port&gt;/readyz</w:t>
        </w:r>
      </w:hyperlink>
      <w:r w:rsidR="004B41FC">
        <w:t>/cassandra</w:t>
      </w:r>
      <w:r w:rsidR="004B41FC">
        <w:rPr>
          <w:rStyle w:val="Hyperlink"/>
        </w:rPr>
        <w:t>?</w:t>
      </w:r>
    </w:p>
    <w:p w14:paraId="6DF632F6" w14:textId="77777777" w:rsidR="004B41FC" w:rsidRDefault="004B41FC" w:rsidP="004B41FC">
      <w:r>
        <w:t>Where</w:t>
      </w:r>
    </w:p>
    <w:tbl>
      <w:tblPr>
        <w:tblStyle w:val="TableGrid"/>
        <w:tblW w:w="0" w:type="auto"/>
        <w:tblLook w:val="04A0" w:firstRow="1" w:lastRow="0" w:firstColumn="1" w:lastColumn="0" w:noHBand="0" w:noVBand="1"/>
      </w:tblPr>
      <w:tblGrid>
        <w:gridCol w:w="4675"/>
        <w:gridCol w:w="4675"/>
      </w:tblGrid>
      <w:tr w:rsidR="004B41FC" w14:paraId="778F1A7D" w14:textId="77777777" w:rsidTr="00C93261">
        <w:tc>
          <w:tcPr>
            <w:tcW w:w="4675" w:type="dxa"/>
          </w:tcPr>
          <w:p w14:paraId="190DF032" w14:textId="77777777" w:rsidR="004B41FC" w:rsidRDefault="004B41FC" w:rsidP="00C93261">
            <w:pPr>
              <w:jc w:val="center"/>
            </w:pPr>
            <w:r>
              <w:lastRenderedPageBreak/>
              <w:t>Parameter</w:t>
            </w:r>
          </w:p>
        </w:tc>
        <w:tc>
          <w:tcPr>
            <w:tcW w:w="4675" w:type="dxa"/>
          </w:tcPr>
          <w:p w14:paraId="46C46623" w14:textId="77777777" w:rsidR="004B41FC" w:rsidRDefault="004B41FC" w:rsidP="00C93261">
            <w:pPr>
              <w:jc w:val="center"/>
            </w:pPr>
            <w:r>
              <w:t>Description</w:t>
            </w:r>
          </w:p>
        </w:tc>
      </w:tr>
      <w:tr w:rsidR="004B41FC" w14:paraId="6AB32ABB" w14:textId="77777777" w:rsidTr="00C93261">
        <w:tc>
          <w:tcPr>
            <w:tcW w:w="4675" w:type="dxa"/>
          </w:tcPr>
          <w:p w14:paraId="47F81C14" w14:textId="244F28B2" w:rsidR="004B41FC" w:rsidRDefault="003A14DD" w:rsidP="00C93261">
            <w:r>
              <w:t>V</w:t>
            </w:r>
            <w:r w:rsidR="004B41FC">
              <w:t>erbose</w:t>
            </w:r>
          </w:p>
        </w:tc>
        <w:tc>
          <w:tcPr>
            <w:tcW w:w="4675" w:type="dxa"/>
          </w:tcPr>
          <w:p w14:paraId="145A100C" w14:textId="77777777" w:rsidR="004B41FC" w:rsidRDefault="004B41FC" w:rsidP="00C93261">
            <w:r>
              <w:t>This is a flag parameter, no value is needed (if a value is provided then it is silently ignored).</w:t>
            </w:r>
          </w:p>
          <w:p w14:paraId="5E265B99" w14:textId="77777777" w:rsidR="004B41FC" w:rsidRDefault="004B41FC" w:rsidP="00C93261">
            <w:r>
              <w:t>If the flag is provided then the reply HTTP body will contain a JSON dictionary. Otherwise the reply HTTP body will be empty.</w:t>
            </w:r>
          </w:p>
          <w:p w14:paraId="0094E21D" w14:textId="77777777" w:rsidR="004B41FC" w:rsidRDefault="004B41FC" w:rsidP="00C93261">
            <w:r>
              <w:t>Optional parameter.</w:t>
            </w:r>
          </w:p>
        </w:tc>
      </w:tr>
    </w:tbl>
    <w:p w14:paraId="063A09AD" w14:textId="77777777" w:rsidR="004B41FC" w:rsidRDefault="004B41FC" w:rsidP="004B41FC"/>
    <w:p w14:paraId="7B91E9D1" w14:textId="77777777" w:rsidR="004B41FC" w:rsidRDefault="004B41FC" w:rsidP="004B41FC">
      <w:r>
        <w:t>The URL is for regular checks various monitoring tools may want to perform.</w:t>
      </w:r>
    </w:p>
    <w:p w14:paraId="27C3EB11" w14:textId="7B98F41F" w:rsidR="004B41FC" w:rsidRDefault="004B41FC" w:rsidP="009A0B48">
      <w:r>
        <w:t xml:space="preserve">The server </w:t>
      </w:r>
      <w:r w:rsidR="009A0B48">
        <w:t xml:space="preserve">checks </w:t>
      </w:r>
      <w:r w:rsidR="003A14DD">
        <w:t>that the data are retrievable from Cassandra</w:t>
      </w:r>
      <w:r w:rsidR="009A0B48">
        <w:t xml:space="preserve">. </w:t>
      </w:r>
      <w:r>
        <w:t>Upon finishing the check the server will reply to the client with the HTTP status 200 if everything is fine or some other code otherwise.</w:t>
      </w:r>
      <w:r w:rsidR="003A14DD">
        <w:t xml:space="preserve"> The check is configurable via [CASSANDRA]/health_command and [CASSANDRA]/timeout parameters.</w:t>
      </w:r>
    </w:p>
    <w:p w14:paraId="221DB3A2" w14:textId="70A255C4" w:rsidR="004B41FC" w:rsidRDefault="004B41FC" w:rsidP="004B41FC">
      <w:r>
        <w:t>If a verbose parameter is supplied then the server reply HTTP body will have a JSON dictionary with a detailed information of how the</w:t>
      </w:r>
      <w:r w:rsidR="009A0B48">
        <w:t xml:space="preserve"> check</w:t>
      </w:r>
      <w:r>
        <w:t xml:space="preserve"> completed. Otherwise the serer reply HTTP body will be empty.</w:t>
      </w:r>
    </w:p>
    <w:p w14:paraId="68811A20" w14:textId="77777777" w:rsidR="004B41FC" w:rsidRDefault="004B41FC" w:rsidP="004B41FC">
      <w:r>
        <w:t>The verbose option is supported for the purpose of an interactuve usage by a human. Aoutomated tools should rely on the reply HTTP status code.</w:t>
      </w:r>
    </w:p>
    <w:p w14:paraId="3BD43A62" w14:textId="77777777" w:rsidR="004B41FC" w:rsidRDefault="004B41FC" w:rsidP="004B41FC">
      <w:r>
        <w:t>Note: available starting from version 2.12.0.</w:t>
      </w:r>
    </w:p>
    <w:p w14:paraId="57D085A3" w14:textId="77777777" w:rsidR="004B41FC" w:rsidRDefault="004B41FC" w:rsidP="004B41FC"/>
    <w:p w14:paraId="3AEEDCAC" w14:textId="00EEB821" w:rsidR="001264B3" w:rsidRDefault="001264B3" w:rsidP="001264B3">
      <w:pPr>
        <w:pStyle w:val="Heading2"/>
      </w:pPr>
      <w:bookmarkStart w:id="34" w:name="_Toc175658264"/>
      <w:r>
        <w:t>ReadyZ</w:t>
      </w:r>
      <w:r w:rsidR="00392C23">
        <w:t>LMDB</w:t>
      </w:r>
      <w:r>
        <w:t xml:space="preserve"> Request</w:t>
      </w:r>
      <w:bookmarkEnd w:id="34"/>
    </w:p>
    <w:p w14:paraId="789492EA" w14:textId="77777777" w:rsidR="001264B3" w:rsidRDefault="001264B3" w:rsidP="001264B3"/>
    <w:p w14:paraId="76D51271" w14:textId="77777777" w:rsidR="001264B3" w:rsidRDefault="001264B3" w:rsidP="001264B3">
      <w:r>
        <w:t>The format of the request:</w:t>
      </w:r>
    </w:p>
    <w:p w14:paraId="67316791" w14:textId="5ECFE4CA" w:rsidR="001264B3" w:rsidRDefault="008A1750" w:rsidP="001264B3">
      <w:pPr>
        <w:jc w:val="center"/>
      </w:pPr>
      <w:hyperlink w:history="1">
        <w:r w:rsidR="001264B3" w:rsidRPr="009E24DB">
          <w:rPr>
            <w:rStyle w:val="Hyperlink"/>
          </w:rPr>
          <w:t>http://&lt;host:port&gt;/readyz</w:t>
        </w:r>
      </w:hyperlink>
      <w:r w:rsidR="001264B3">
        <w:t>/</w:t>
      </w:r>
      <w:r w:rsidR="00392C23">
        <w:t>lmdb</w:t>
      </w:r>
      <w:r w:rsidR="001264B3">
        <w:rPr>
          <w:rStyle w:val="Hyperlink"/>
        </w:rPr>
        <w:t>?</w:t>
      </w:r>
    </w:p>
    <w:p w14:paraId="6D5F22E1" w14:textId="77777777" w:rsidR="001264B3" w:rsidRDefault="001264B3" w:rsidP="001264B3">
      <w:r>
        <w:t>Where</w:t>
      </w:r>
    </w:p>
    <w:tbl>
      <w:tblPr>
        <w:tblStyle w:val="TableGrid"/>
        <w:tblW w:w="0" w:type="auto"/>
        <w:tblLook w:val="04A0" w:firstRow="1" w:lastRow="0" w:firstColumn="1" w:lastColumn="0" w:noHBand="0" w:noVBand="1"/>
      </w:tblPr>
      <w:tblGrid>
        <w:gridCol w:w="4675"/>
        <w:gridCol w:w="4675"/>
      </w:tblGrid>
      <w:tr w:rsidR="001264B3" w14:paraId="0F2CF8B4" w14:textId="77777777" w:rsidTr="00C93261">
        <w:tc>
          <w:tcPr>
            <w:tcW w:w="4675" w:type="dxa"/>
          </w:tcPr>
          <w:p w14:paraId="75C9FF95" w14:textId="77777777" w:rsidR="001264B3" w:rsidRDefault="001264B3" w:rsidP="00C93261">
            <w:pPr>
              <w:jc w:val="center"/>
            </w:pPr>
            <w:r>
              <w:t>Parameter</w:t>
            </w:r>
          </w:p>
        </w:tc>
        <w:tc>
          <w:tcPr>
            <w:tcW w:w="4675" w:type="dxa"/>
          </w:tcPr>
          <w:p w14:paraId="615EDC0E" w14:textId="77777777" w:rsidR="001264B3" w:rsidRDefault="001264B3" w:rsidP="00C93261">
            <w:pPr>
              <w:jc w:val="center"/>
            </w:pPr>
            <w:r>
              <w:t>Description</w:t>
            </w:r>
          </w:p>
        </w:tc>
      </w:tr>
      <w:tr w:rsidR="001264B3" w14:paraId="591C613B" w14:textId="77777777" w:rsidTr="00C93261">
        <w:tc>
          <w:tcPr>
            <w:tcW w:w="4675" w:type="dxa"/>
          </w:tcPr>
          <w:p w14:paraId="4B4DCF48" w14:textId="62098E94" w:rsidR="001264B3" w:rsidRDefault="003A14DD" w:rsidP="00C93261">
            <w:r>
              <w:t>V</w:t>
            </w:r>
            <w:r w:rsidR="001264B3">
              <w:t>erbose</w:t>
            </w:r>
          </w:p>
        </w:tc>
        <w:tc>
          <w:tcPr>
            <w:tcW w:w="4675" w:type="dxa"/>
          </w:tcPr>
          <w:p w14:paraId="0315D859" w14:textId="77777777" w:rsidR="001264B3" w:rsidRDefault="001264B3" w:rsidP="00C93261">
            <w:r>
              <w:t>This is a flag parameter, no value is needed (if a value is provided then it is silently ignored).</w:t>
            </w:r>
          </w:p>
          <w:p w14:paraId="781983FA" w14:textId="77777777" w:rsidR="001264B3" w:rsidRDefault="001264B3" w:rsidP="00C93261">
            <w:r>
              <w:t>If the flag is provided then the reply HTTP body will contain a JSON dictionary. Otherwise the reply HTTP body will be empty.</w:t>
            </w:r>
          </w:p>
          <w:p w14:paraId="05E91020" w14:textId="77777777" w:rsidR="001264B3" w:rsidRDefault="001264B3" w:rsidP="00C93261">
            <w:r>
              <w:t>Optional parameter.</w:t>
            </w:r>
          </w:p>
        </w:tc>
      </w:tr>
    </w:tbl>
    <w:p w14:paraId="30CB0AD2" w14:textId="77777777" w:rsidR="001264B3" w:rsidRDefault="001264B3" w:rsidP="001264B3"/>
    <w:p w14:paraId="786AF3D3" w14:textId="77777777" w:rsidR="001264B3" w:rsidRDefault="001264B3" w:rsidP="001264B3">
      <w:r>
        <w:t>The URL is for regular checks various monitoring tools may want to perform.</w:t>
      </w:r>
    </w:p>
    <w:p w14:paraId="3A18E82E" w14:textId="5B0A1A29" w:rsidR="001264B3" w:rsidRDefault="001264B3" w:rsidP="001264B3">
      <w:r>
        <w:t xml:space="preserve">The server checks that </w:t>
      </w:r>
      <w:r w:rsidR="003A14DD">
        <w:t xml:space="preserve">the data are retrievable from LMDB </w:t>
      </w:r>
      <w:r>
        <w:t>cache. Upon finishing the check the server will reply to the client with the HTTP status 200 if everything is fine or some other code otherwise.</w:t>
      </w:r>
      <w:r w:rsidR="003A14DD">
        <w:t xml:space="preserve"> The check is configurable via [LMDB]/health_command and [LMDB]/timeout parameters.</w:t>
      </w:r>
    </w:p>
    <w:p w14:paraId="688FF05E" w14:textId="77777777" w:rsidR="001264B3" w:rsidRDefault="001264B3" w:rsidP="001264B3">
      <w:r>
        <w:lastRenderedPageBreak/>
        <w:t>If a verbose parameter is supplied then the server reply HTTP body will have a JSON dictionary with a detailed information of how the check completed. Otherwise the serer reply HTTP body will be empty.</w:t>
      </w:r>
    </w:p>
    <w:p w14:paraId="7505472C" w14:textId="77777777" w:rsidR="001264B3" w:rsidRDefault="001264B3" w:rsidP="001264B3">
      <w:r>
        <w:t>The verbose option is supported for the purpose of an interactuve usage by a human. Aoutomated tools should rely on the reply HTTP status code.</w:t>
      </w:r>
    </w:p>
    <w:p w14:paraId="66885AF1" w14:textId="77777777" w:rsidR="001264B3" w:rsidRDefault="001264B3" w:rsidP="001264B3">
      <w:r>
        <w:t>Note: available starting from version 2.12.0.</w:t>
      </w:r>
    </w:p>
    <w:p w14:paraId="133189C7" w14:textId="77777777" w:rsidR="003A14DD" w:rsidRDefault="003A14DD" w:rsidP="001264B3"/>
    <w:p w14:paraId="7CBAD9EF" w14:textId="1BC385F8" w:rsidR="003A14DD" w:rsidRDefault="003A14DD" w:rsidP="003A14DD">
      <w:pPr>
        <w:pStyle w:val="Heading2"/>
      </w:pPr>
      <w:bookmarkStart w:id="35" w:name="_Toc175658265"/>
      <w:r>
        <w:t>ReadyZWGS Request</w:t>
      </w:r>
      <w:bookmarkEnd w:id="35"/>
    </w:p>
    <w:p w14:paraId="2747A32E" w14:textId="77777777" w:rsidR="003A14DD" w:rsidRDefault="003A14DD" w:rsidP="003A14DD"/>
    <w:p w14:paraId="024BF135" w14:textId="77777777" w:rsidR="003A14DD" w:rsidRDefault="003A14DD" w:rsidP="003A14DD">
      <w:r>
        <w:t>The format of the request:</w:t>
      </w:r>
    </w:p>
    <w:p w14:paraId="36713B65" w14:textId="710F71B3" w:rsidR="003A14DD" w:rsidRDefault="008A1750" w:rsidP="003A14DD">
      <w:pPr>
        <w:jc w:val="center"/>
      </w:pPr>
      <w:hyperlink w:history="1">
        <w:r w:rsidR="003A14DD" w:rsidRPr="009E24DB">
          <w:rPr>
            <w:rStyle w:val="Hyperlink"/>
          </w:rPr>
          <w:t>http://&lt;host:port&gt;/readyz</w:t>
        </w:r>
      </w:hyperlink>
      <w:r w:rsidR="003A14DD">
        <w:t>/wgs</w:t>
      </w:r>
      <w:r w:rsidR="003A14DD">
        <w:rPr>
          <w:rStyle w:val="Hyperlink"/>
        </w:rPr>
        <w:t>?</w:t>
      </w:r>
    </w:p>
    <w:p w14:paraId="310073ED" w14:textId="77777777" w:rsidR="003A14DD" w:rsidRDefault="003A14DD" w:rsidP="003A14DD">
      <w:r>
        <w:t>Where</w:t>
      </w:r>
    </w:p>
    <w:tbl>
      <w:tblPr>
        <w:tblStyle w:val="TableGrid"/>
        <w:tblW w:w="0" w:type="auto"/>
        <w:tblLook w:val="04A0" w:firstRow="1" w:lastRow="0" w:firstColumn="1" w:lastColumn="0" w:noHBand="0" w:noVBand="1"/>
      </w:tblPr>
      <w:tblGrid>
        <w:gridCol w:w="4675"/>
        <w:gridCol w:w="4675"/>
      </w:tblGrid>
      <w:tr w:rsidR="003A14DD" w14:paraId="501DA866" w14:textId="77777777" w:rsidTr="009804AE">
        <w:tc>
          <w:tcPr>
            <w:tcW w:w="4675" w:type="dxa"/>
          </w:tcPr>
          <w:p w14:paraId="796C1A98" w14:textId="77777777" w:rsidR="003A14DD" w:rsidRDefault="003A14DD" w:rsidP="009804AE">
            <w:pPr>
              <w:jc w:val="center"/>
            </w:pPr>
            <w:r>
              <w:t>Parameter</w:t>
            </w:r>
          </w:p>
        </w:tc>
        <w:tc>
          <w:tcPr>
            <w:tcW w:w="4675" w:type="dxa"/>
          </w:tcPr>
          <w:p w14:paraId="43452EB5" w14:textId="77777777" w:rsidR="003A14DD" w:rsidRDefault="003A14DD" w:rsidP="009804AE">
            <w:pPr>
              <w:jc w:val="center"/>
            </w:pPr>
            <w:r>
              <w:t>Description</w:t>
            </w:r>
          </w:p>
        </w:tc>
      </w:tr>
      <w:tr w:rsidR="003A14DD" w14:paraId="20C20DB5" w14:textId="77777777" w:rsidTr="009804AE">
        <w:tc>
          <w:tcPr>
            <w:tcW w:w="4675" w:type="dxa"/>
          </w:tcPr>
          <w:p w14:paraId="1CD2384F" w14:textId="77777777" w:rsidR="003A14DD" w:rsidRDefault="003A14DD" w:rsidP="009804AE">
            <w:r>
              <w:t>Verbose</w:t>
            </w:r>
          </w:p>
        </w:tc>
        <w:tc>
          <w:tcPr>
            <w:tcW w:w="4675" w:type="dxa"/>
          </w:tcPr>
          <w:p w14:paraId="47C6EDB7" w14:textId="77777777" w:rsidR="003A14DD" w:rsidRDefault="003A14DD" w:rsidP="009804AE">
            <w:r>
              <w:t>This is a flag parameter, no value is needed (if a value is provided then it is silently ignored).</w:t>
            </w:r>
          </w:p>
          <w:p w14:paraId="359A561B" w14:textId="77777777" w:rsidR="003A14DD" w:rsidRDefault="003A14DD" w:rsidP="009804AE">
            <w:r>
              <w:t>If the flag is provided then the reply HTTP body will contain a JSON dictionary. Otherwise the reply HTTP body will be empty.</w:t>
            </w:r>
          </w:p>
          <w:p w14:paraId="7CE60E5D" w14:textId="77777777" w:rsidR="003A14DD" w:rsidRDefault="003A14DD" w:rsidP="009804AE">
            <w:r>
              <w:t>Optional parameter.</w:t>
            </w:r>
          </w:p>
        </w:tc>
      </w:tr>
    </w:tbl>
    <w:p w14:paraId="4F949F69" w14:textId="77777777" w:rsidR="003A14DD" w:rsidRDefault="003A14DD" w:rsidP="003A14DD"/>
    <w:p w14:paraId="13B46400" w14:textId="77777777" w:rsidR="003A14DD" w:rsidRDefault="003A14DD" w:rsidP="003A14DD">
      <w:r>
        <w:t>The URL is for regular checks various monitoring tools may want to perform.</w:t>
      </w:r>
    </w:p>
    <w:p w14:paraId="0A6D1A36" w14:textId="5E9D095F" w:rsidR="003A14DD" w:rsidRDefault="003A14DD" w:rsidP="003A14DD">
      <w:r>
        <w:t>The server checks that the data are retrievable from the WGS data source. Upon finishing the check the server will reply to the client with the HTTP status 200 if everything is fine or some other code otherwise. The check is configurable via [WGS]/health_command and [WGS]/timeout parameters.</w:t>
      </w:r>
    </w:p>
    <w:p w14:paraId="169344AA" w14:textId="77777777" w:rsidR="003A14DD" w:rsidRDefault="003A14DD" w:rsidP="003A14DD">
      <w:r>
        <w:t>If a verbose parameter is supplied then the server reply HTTP body will have a JSON dictionary with a detailed information of how the check completed. Otherwise the serer reply HTTP body will be empty.</w:t>
      </w:r>
    </w:p>
    <w:p w14:paraId="2ABDE655" w14:textId="77777777" w:rsidR="003A14DD" w:rsidRDefault="003A14DD" w:rsidP="003A14DD">
      <w:r>
        <w:t>The verbose option is supported for the purpose of an interactuve usage by a human. Aoutomated tools should rely on the reply HTTP status code.</w:t>
      </w:r>
    </w:p>
    <w:p w14:paraId="523A03AC" w14:textId="77777777" w:rsidR="003A14DD" w:rsidRDefault="003A14DD" w:rsidP="003A14DD">
      <w:r>
        <w:t>Note: available starting from version 2.12.0.</w:t>
      </w:r>
    </w:p>
    <w:p w14:paraId="16ABD18D" w14:textId="77777777" w:rsidR="003A14DD" w:rsidRDefault="003A14DD" w:rsidP="003A14DD"/>
    <w:p w14:paraId="642C123F" w14:textId="17ED4487" w:rsidR="00525DB3" w:rsidRDefault="00525DB3" w:rsidP="00525DB3">
      <w:pPr>
        <w:pStyle w:val="Heading2"/>
      </w:pPr>
      <w:bookmarkStart w:id="36" w:name="_Toc175658266"/>
      <w:r>
        <w:t>ReadyZCDD Request</w:t>
      </w:r>
      <w:bookmarkEnd w:id="36"/>
    </w:p>
    <w:p w14:paraId="09C4E9C9" w14:textId="77777777" w:rsidR="00525DB3" w:rsidRDefault="00525DB3" w:rsidP="00525DB3"/>
    <w:p w14:paraId="624970E6" w14:textId="77777777" w:rsidR="00525DB3" w:rsidRDefault="00525DB3" w:rsidP="00525DB3">
      <w:r>
        <w:t>The format of the request:</w:t>
      </w:r>
    </w:p>
    <w:p w14:paraId="367D2031" w14:textId="5DAF2AC5" w:rsidR="00525DB3" w:rsidRDefault="008A1750" w:rsidP="00525DB3">
      <w:pPr>
        <w:jc w:val="center"/>
      </w:pPr>
      <w:hyperlink w:history="1">
        <w:r w:rsidR="00525DB3" w:rsidRPr="009E24DB">
          <w:rPr>
            <w:rStyle w:val="Hyperlink"/>
          </w:rPr>
          <w:t>http://&lt;host:port&gt;/readyz</w:t>
        </w:r>
      </w:hyperlink>
      <w:r w:rsidR="00525DB3">
        <w:t>/cdd</w:t>
      </w:r>
      <w:r w:rsidR="00525DB3">
        <w:rPr>
          <w:rStyle w:val="Hyperlink"/>
        </w:rPr>
        <w:t>?</w:t>
      </w:r>
    </w:p>
    <w:p w14:paraId="7948BC35" w14:textId="77777777" w:rsidR="00525DB3" w:rsidRDefault="00525DB3" w:rsidP="00525DB3">
      <w:r>
        <w:t>Where</w:t>
      </w:r>
    </w:p>
    <w:tbl>
      <w:tblPr>
        <w:tblStyle w:val="TableGrid"/>
        <w:tblW w:w="0" w:type="auto"/>
        <w:tblLook w:val="04A0" w:firstRow="1" w:lastRow="0" w:firstColumn="1" w:lastColumn="0" w:noHBand="0" w:noVBand="1"/>
      </w:tblPr>
      <w:tblGrid>
        <w:gridCol w:w="4675"/>
        <w:gridCol w:w="4675"/>
      </w:tblGrid>
      <w:tr w:rsidR="00525DB3" w14:paraId="634BD9E3" w14:textId="77777777" w:rsidTr="009804AE">
        <w:tc>
          <w:tcPr>
            <w:tcW w:w="4675" w:type="dxa"/>
          </w:tcPr>
          <w:p w14:paraId="7669373C" w14:textId="77777777" w:rsidR="00525DB3" w:rsidRDefault="00525DB3" w:rsidP="009804AE">
            <w:pPr>
              <w:jc w:val="center"/>
            </w:pPr>
            <w:r>
              <w:t>Parameter</w:t>
            </w:r>
          </w:p>
        </w:tc>
        <w:tc>
          <w:tcPr>
            <w:tcW w:w="4675" w:type="dxa"/>
          </w:tcPr>
          <w:p w14:paraId="3D78EDE9" w14:textId="77777777" w:rsidR="00525DB3" w:rsidRDefault="00525DB3" w:rsidP="009804AE">
            <w:pPr>
              <w:jc w:val="center"/>
            </w:pPr>
            <w:r>
              <w:t>Description</w:t>
            </w:r>
          </w:p>
        </w:tc>
      </w:tr>
      <w:tr w:rsidR="00525DB3" w14:paraId="62A0EF2E" w14:textId="77777777" w:rsidTr="009804AE">
        <w:tc>
          <w:tcPr>
            <w:tcW w:w="4675" w:type="dxa"/>
          </w:tcPr>
          <w:p w14:paraId="6FF2B5EC" w14:textId="77777777" w:rsidR="00525DB3" w:rsidRDefault="00525DB3" w:rsidP="009804AE">
            <w:r>
              <w:t>Verbose</w:t>
            </w:r>
          </w:p>
        </w:tc>
        <w:tc>
          <w:tcPr>
            <w:tcW w:w="4675" w:type="dxa"/>
          </w:tcPr>
          <w:p w14:paraId="4D3A247B" w14:textId="77777777" w:rsidR="00525DB3" w:rsidRDefault="00525DB3" w:rsidP="009804AE">
            <w:r>
              <w:t>This is a flag parameter, no value is needed (if a value is provided then it is silently ignored).</w:t>
            </w:r>
          </w:p>
          <w:p w14:paraId="4A96655D" w14:textId="77777777" w:rsidR="00525DB3" w:rsidRDefault="00525DB3" w:rsidP="009804AE">
            <w:r>
              <w:t>If the flag is provided then the reply HTTP body will contain a JSON dictionary. Otherwise the reply HTTP body will be empty.</w:t>
            </w:r>
          </w:p>
          <w:p w14:paraId="06BB8318" w14:textId="77777777" w:rsidR="00525DB3" w:rsidRDefault="00525DB3" w:rsidP="009804AE">
            <w:r>
              <w:t>Optional parameter.</w:t>
            </w:r>
          </w:p>
        </w:tc>
      </w:tr>
    </w:tbl>
    <w:p w14:paraId="5304B225" w14:textId="77777777" w:rsidR="00525DB3" w:rsidRDefault="00525DB3" w:rsidP="00525DB3"/>
    <w:p w14:paraId="763307A2" w14:textId="77777777" w:rsidR="00525DB3" w:rsidRDefault="00525DB3" w:rsidP="00525DB3">
      <w:r>
        <w:t>The URL is for regular checks various monitoring tools may want to perform.</w:t>
      </w:r>
    </w:p>
    <w:p w14:paraId="1EB8DC06" w14:textId="05D49BAE" w:rsidR="00525DB3" w:rsidRDefault="00525DB3" w:rsidP="00525DB3">
      <w:r>
        <w:t>The server checks that the data are retrievable from the CDD data source. Upon finishing the check the server will reply to the client with the HTTP status 200 if everything is fine or some other code otherwise. The check is configurable via [CDD]/health_command and [CDD]/timeout parameters.</w:t>
      </w:r>
    </w:p>
    <w:p w14:paraId="34DD838F" w14:textId="77777777" w:rsidR="00525DB3" w:rsidRDefault="00525DB3" w:rsidP="00525DB3">
      <w:r>
        <w:t>If a verbose parameter is supplied then the server reply HTTP body will have a JSON dictionary with a detailed information of how the check completed. Otherwise the serer reply HTTP body will be empty.</w:t>
      </w:r>
    </w:p>
    <w:p w14:paraId="310CD353" w14:textId="77777777" w:rsidR="00525DB3" w:rsidRDefault="00525DB3" w:rsidP="00525DB3">
      <w:r>
        <w:t>The verbose option is supported for the purpose of an interactuve usage by a human. Aoutomated tools should rely on the reply HTTP status code.</w:t>
      </w:r>
    </w:p>
    <w:p w14:paraId="5413F0D7" w14:textId="77777777" w:rsidR="00525DB3" w:rsidRDefault="00525DB3" w:rsidP="00525DB3">
      <w:r>
        <w:t>Note: available starting from version 2.12.0.</w:t>
      </w:r>
    </w:p>
    <w:p w14:paraId="601665B0" w14:textId="77777777" w:rsidR="004B41FC" w:rsidRDefault="004B41FC" w:rsidP="005F3854"/>
    <w:p w14:paraId="37D4339D" w14:textId="35328658" w:rsidR="00525DB3" w:rsidRDefault="00525DB3" w:rsidP="00525DB3">
      <w:pPr>
        <w:pStyle w:val="Heading2"/>
      </w:pPr>
      <w:bookmarkStart w:id="37" w:name="_Toc175658267"/>
      <w:r>
        <w:t>ReadyZSNP Request</w:t>
      </w:r>
      <w:bookmarkEnd w:id="37"/>
    </w:p>
    <w:p w14:paraId="62CCDCEF" w14:textId="77777777" w:rsidR="00525DB3" w:rsidRDefault="00525DB3" w:rsidP="00525DB3"/>
    <w:p w14:paraId="6844A0ED" w14:textId="77777777" w:rsidR="00525DB3" w:rsidRDefault="00525DB3" w:rsidP="00525DB3">
      <w:r>
        <w:t>The format of the request:</w:t>
      </w:r>
    </w:p>
    <w:p w14:paraId="2BDE97B7" w14:textId="1327CD44" w:rsidR="00525DB3" w:rsidRDefault="008A1750" w:rsidP="00525DB3">
      <w:pPr>
        <w:jc w:val="center"/>
      </w:pPr>
      <w:hyperlink w:history="1">
        <w:r w:rsidR="00525DB3" w:rsidRPr="009E24DB">
          <w:rPr>
            <w:rStyle w:val="Hyperlink"/>
          </w:rPr>
          <w:t>http://&lt;host:port&gt;/readyz</w:t>
        </w:r>
      </w:hyperlink>
      <w:r w:rsidR="00525DB3">
        <w:t>/snp</w:t>
      </w:r>
      <w:r w:rsidR="00525DB3">
        <w:rPr>
          <w:rStyle w:val="Hyperlink"/>
        </w:rPr>
        <w:t>?</w:t>
      </w:r>
    </w:p>
    <w:p w14:paraId="156F0560" w14:textId="77777777" w:rsidR="00525DB3" w:rsidRDefault="00525DB3" w:rsidP="00525DB3">
      <w:r>
        <w:t>Where</w:t>
      </w:r>
    </w:p>
    <w:tbl>
      <w:tblPr>
        <w:tblStyle w:val="TableGrid"/>
        <w:tblW w:w="0" w:type="auto"/>
        <w:tblLook w:val="04A0" w:firstRow="1" w:lastRow="0" w:firstColumn="1" w:lastColumn="0" w:noHBand="0" w:noVBand="1"/>
      </w:tblPr>
      <w:tblGrid>
        <w:gridCol w:w="4675"/>
        <w:gridCol w:w="4675"/>
      </w:tblGrid>
      <w:tr w:rsidR="00525DB3" w14:paraId="13C61693" w14:textId="77777777" w:rsidTr="009804AE">
        <w:tc>
          <w:tcPr>
            <w:tcW w:w="4675" w:type="dxa"/>
          </w:tcPr>
          <w:p w14:paraId="5F2DE8B3" w14:textId="77777777" w:rsidR="00525DB3" w:rsidRDefault="00525DB3" w:rsidP="009804AE">
            <w:pPr>
              <w:jc w:val="center"/>
            </w:pPr>
            <w:r>
              <w:t>Parameter</w:t>
            </w:r>
          </w:p>
        </w:tc>
        <w:tc>
          <w:tcPr>
            <w:tcW w:w="4675" w:type="dxa"/>
          </w:tcPr>
          <w:p w14:paraId="7F44F709" w14:textId="77777777" w:rsidR="00525DB3" w:rsidRDefault="00525DB3" w:rsidP="009804AE">
            <w:pPr>
              <w:jc w:val="center"/>
            </w:pPr>
            <w:r>
              <w:t>Description</w:t>
            </w:r>
          </w:p>
        </w:tc>
      </w:tr>
      <w:tr w:rsidR="00525DB3" w14:paraId="37D3EDC6" w14:textId="77777777" w:rsidTr="009804AE">
        <w:tc>
          <w:tcPr>
            <w:tcW w:w="4675" w:type="dxa"/>
          </w:tcPr>
          <w:p w14:paraId="315CB415" w14:textId="77777777" w:rsidR="00525DB3" w:rsidRDefault="00525DB3" w:rsidP="009804AE">
            <w:r>
              <w:t>Verbose</w:t>
            </w:r>
          </w:p>
        </w:tc>
        <w:tc>
          <w:tcPr>
            <w:tcW w:w="4675" w:type="dxa"/>
          </w:tcPr>
          <w:p w14:paraId="4C7569B0" w14:textId="77777777" w:rsidR="00525DB3" w:rsidRDefault="00525DB3" w:rsidP="009804AE">
            <w:r>
              <w:t>This is a flag parameter, no value is needed (if a value is provided then it is silently ignored).</w:t>
            </w:r>
          </w:p>
          <w:p w14:paraId="4F645988" w14:textId="77777777" w:rsidR="00525DB3" w:rsidRDefault="00525DB3" w:rsidP="009804AE">
            <w:r>
              <w:t>If the flag is provided then the reply HTTP body will contain a JSON dictionary. Otherwise the reply HTTP body will be empty.</w:t>
            </w:r>
          </w:p>
          <w:p w14:paraId="57CB9304" w14:textId="77777777" w:rsidR="00525DB3" w:rsidRDefault="00525DB3" w:rsidP="009804AE">
            <w:r>
              <w:t>Optional parameter.</w:t>
            </w:r>
          </w:p>
        </w:tc>
      </w:tr>
    </w:tbl>
    <w:p w14:paraId="58559F4B" w14:textId="77777777" w:rsidR="00525DB3" w:rsidRDefault="00525DB3" w:rsidP="00525DB3"/>
    <w:p w14:paraId="67CCDC55" w14:textId="77777777" w:rsidR="00525DB3" w:rsidRDefault="00525DB3" w:rsidP="00525DB3">
      <w:r>
        <w:t>The URL is for regular checks various monitoring tools may want to perform.</w:t>
      </w:r>
    </w:p>
    <w:p w14:paraId="392D8BC9" w14:textId="1ED922B8" w:rsidR="00525DB3" w:rsidRDefault="00525DB3" w:rsidP="00525DB3">
      <w:r>
        <w:lastRenderedPageBreak/>
        <w:t>The server checks that the data are retrievable from the SNP data source. Upon finishing the check the server will reply to the client with the HTTP status 200 if everything is fine or some other code otherwise. The check is configurable via [SNP]/health_command and [SNP]/timeout parameters.</w:t>
      </w:r>
    </w:p>
    <w:p w14:paraId="23586EDF" w14:textId="77777777" w:rsidR="00525DB3" w:rsidRDefault="00525DB3" w:rsidP="00525DB3">
      <w:r>
        <w:t>If a verbose parameter is supplied then the server reply HTTP body will have a JSON dictionary with a detailed information of how the check completed. Otherwise the serer reply HTTP body will be empty.</w:t>
      </w:r>
    </w:p>
    <w:p w14:paraId="12A2141E" w14:textId="77777777" w:rsidR="00525DB3" w:rsidRDefault="00525DB3" w:rsidP="00525DB3">
      <w:r>
        <w:t>The verbose option is supported for the purpose of an interactuve usage by a human. Aoutomated tools should rely on the reply HTTP status code.</w:t>
      </w:r>
    </w:p>
    <w:p w14:paraId="6EEA71BA" w14:textId="77777777" w:rsidR="00525DB3" w:rsidRDefault="00525DB3" w:rsidP="00525DB3">
      <w:r>
        <w:t>Note: available starting from version 2.12.0.</w:t>
      </w:r>
    </w:p>
    <w:p w14:paraId="781769AD" w14:textId="77777777" w:rsidR="00525DB3" w:rsidRDefault="00525DB3" w:rsidP="005F3854"/>
    <w:p w14:paraId="60A00C2E" w14:textId="5AA4B053" w:rsidR="0031550A" w:rsidRDefault="0031550A" w:rsidP="0031550A">
      <w:pPr>
        <w:pStyle w:val="Heading2"/>
      </w:pPr>
      <w:bookmarkStart w:id="38" w:name="_Toc175658268"/>
      <w:r>
        <w:t>HealthZ Request</w:t>
      </w:r>
      <w:bookmarkEnd w:id="38"/>
    </w:p>
    <w:p w14:paraId="77003572" w14:textId="77777777" w:rsidR="0031550A" w:rsidRDefault="0031550A" w:rsidP="0031550A"/>
    <w:p w14:paraId="5E0F5677" w14:textId="77777777" w:rsidR="0031550A" w:rsidRDefault="0031550A" w:rsidP="0031550A">
      <w:r>
        <w:t>The format of the request:</w:t>
      </w:r>
    </w:p>
    <w:p w14:paraId="0D74FD68" w14:textId="551F8C32" w:rsidR="0031550A" w:rsidRDefault="008A1750" w:rsidP="0031550A">
      <w:pPr>
        <w:jc w:val="center"/>
      </w:pPr>
      <w:hyperlink w:history="1">
        <w:r w:rsidR="0031550A" w:rsidRPr="009E24DB">
          <w:rPr>
            <w:rStyle w:val="Hyperlink"/>
          </w:rPr>
          <w:t>http://&lt;host:port&gt;/healthz</w:t>
        </w:r>
      </w:hyperlink>
      <w:r w:rsidR="0031550A">
        <w:rPr>
          <w:rStyle w:val="Hyperlink"/>
        </w:rPr>
        <w:t>?</w:t>
      </w:r>
    </w:p>
    <w:p w14:paraId="5C2A4104" w14:textId="77777777" w:rsidR="0031550A" w:rsidRDefault="0031550A" w:rsidP="0031550A">
      <w:r>
        <w:t>Where</w:t>
      </w:r>
    </w:p>
    <w:tbl>
      <w:tblPr>
        <w:tblStyle w:val="TableGrid"/>
        <w:tblW w:w="0" w:type="auto"/>
        <w:tblLook w:val="04A0" w:firstRow="1" w:lastRow="0" w:firstColumn="1" w:lastColumn="0" w:noHBand="0" w:noVBand="1"/>
      </w:tblPr>
      <w:tblGrid>
        <w:gridCol w:w="4675"/>
        <w:gridCol w:w="4675"/>
      </w:tblGrid>
      <w:tr w:rsidR="0031550A" w14:paraId="28637ED6" w14:textId="77777777" w:rsidTr="00C93261">
        <w:tc>
          <w:tcPr>
            <w:tcW w:w="4675" w:type="dxa"/>
          </w:tcPr>
          <w:p w14:paraId="5C0D262B" w14:textId="77777777" w:rsidR="0031550A" w:rsidRDefault="0031550A" w:rsidP="00C93261">
            <w:pPr>
              <w:jc w:val="center"/>
            </w:pPr>
            <w:r>
              <w:t>Parameter</w:t>
            </w:r>
          </w:p>
        </w:tc>
        <w:tc>
          <w:tcPr>
            <w:tcW w:w="4675" w:type="dxa"/>
          </w:tcPr>
          <w:p w14:paraId="7F7E3927" w14:textId="77777777" w:rsidR="0031550A" w:rsidRDefault="0031550A" w:rsidP="00C93261">
            <w:pPr>
              <w:jc w:val="center"/>
            </w:pPr>
            <w:r>
              <w:t>Description</w:t>
            </w:r>
          </w:p>
        </w:tc>
      </w:tr>
      <w:tr w:rsidR="0031550A" w14:paraId="3C0BBD79" w14:textId="77777777" w:rsidTr="00C93261">
        <w:tc>
          <w:tcPr>
            <w:tcW w:w="4675" w:type="dxa"/>
          </w:tcPr>
          <w:p w14:paraId="0C05A05A" w14:textId="77777777" w:rsidR="0031550A" w:rsidRDefault="0031550A" w:rsidP="00C93261">
            <w:r>
              <w:t>verbose</w:t>
            </w:r>
          </w:p>
        </w:tc>
        <w:tc>
          <w:tcPr>
            <w:tcW w:w="4675" w:type="dxa"/>
          </w:tcPr>
          <w:p w14:paraId="4EE5508C" w14:textId="77777777" w:rsidR="0031550A" w:rsidRDefault="0031550A" w:rsidP="00C93261">
            <w:r>
              <w:t>This is a flag parameter, no value is needed (if a value is provided then it is silently ignored).</w:t>
            </w:r>
          </w:p>
          <w:p w14:paraId="4E4FD902" w14:textId="77777777" w:rsidR="0031550A" w:rsidRDefault="0031550A" w:rsidP="00C93261">
            <w:r>
              <w:t>If the flag is provided then the reply HTTP body will contain a JSON dictionary. Otherwise the reply HTTP body will be empty.</w:t>
            </w:r>
          </w:p>
          <w:p w14:paraId="68450CDF" w14:textId="77777777" w:rsidR="0031550A" w:rsidRDefault="0031550A" w:rsidP="00C93261">
            <w:r>
              <w:t>Optional parameter.</w:t>
            </w:r>
          </w:p>
        </w:tc>
      </w:tr>
      <w:tr w:rsidR="0031550A" w14:paraId="2FCBB5A2" w14:textId="77777777" w:rsidTr="00C93261">
        <w:tc>
          <w:tcPr>
            <w:tcW w:w="4675" w:type="dxa"/>
          </w:tcPr>
          <w:p w14:paraId="2970AB77" w14:textId="77777777" w:rsidR="0031550A" w:rsidRDefault="0031550A" w:rsidP="00C93261">
            <w:r>
              <w:t>exclude</w:t>
            </w:r>
          </w:p>
        </w:tc>
        <w:tc>
          <w:tcPr>
            <w:tcW w:w="4675" w:type="dxa"/>
          </w:tcPr>
          <w:p w14:paraId="626ECC45" w14:textId="77777777" w:rsidR="0031550A" w:rsidRDefault="0031550A" w:rsidP="00C93261">
            <w:r>
              <w:t>A name of a check that should not be performed. The parameter can be repeated as many times as needed.</w:t>
            </w:r>
          </w:p>
          <w:p w14:paraId="4F9F5D50" w14:textId="77777777" w:rsidR="0031550A" w:rsidRDefault="0031550A" w:rsidP="00C93261">
            <w:r>
              <w:t>Optional parameter.</w:t>
            </w:r>
          </w:p>
        </w:tc>
      </w:tr>
    </w:tbl>
    <w:p w14:paraId="3503CD16" w14:textId="77777777" w:rsidR="0031550A" w:rsidRDefault="0031550A" w:rsidP="0031550A"/>
    <w:p w14:paraId="5E1806D3" w14:textId="18829DA6" w:rsidR="0031550A" w:rsidRDefault="0031550A" w:rsidP="0031550A">
      <w:r>
        <w:t>Currently the implementation matches the /readyz request.</w:t>
      </w:r>
    </w:p>
    <w:p w14:paraId="39B2D661" w14:textId="073A2E8A" w:rsidR="0031550A" w:rsidRDefault="0031550A" w:rsidP="0031550A">
      <w:r>
        <w:t>Note: available starting from version 2.12.0.</w:t>
      </w:r>
    </w:p>
    <w:p w14:paraId="1D9DF8F2" w14:textId="77777777" w:rsidR="0031550A" w:rsidRDefault="0031550A" w:rsidP="0031550A"/>
    <w:p w14:paraId="65E6A612" w14:textId="3DC4927F" w:rsidR="0031550A" w:rsidRDefault="0031550A" w:rsidP="0031550A">
      <w:pPr>
        <w:pStyle w:val="Heading2"/>
      </w:pPr>
      <w:bookmarkStart w:id="39" w:name="_Toc175658269"/>
      <w:r>
        <w:t>LivezZ Request</w:t>
      </w:r>
      <w:bookmarkEnd w:id="39"/>
    </w:p>
    <w:p w14:paraId="5C7DE64A" w14:textId="77777777" w:rsidR="0031550A" w:rsidRDefault="0031550A" w:rsidP="0031550A"/>
    <w:p w14:paraId="64F89858" w14:textId="77777777" w:rsidR="0031550A" w:rsidRDefault="0031550A" w:rsidP="0031550A">
      <w:r>
        <w:t>The format of the request:</w:t>
      </w:r>
    </w:p>
    <w:p w14:paraId="2FF964A7" w14:textId="2F0100C7" w:rsidR="0031550A" w:rsidRDefault="008A1750" w:rsidP="0031550A">
      <w:pPr>
        <w:jc w:val="center"/>
      </w:pPr>
      <w:hyperlink w:history="1">
        <w:r w:rsidR="0031550A" w:rsidRPr="009E24DB">
          <w:rPr>
            <w:rStyle w:val="Hyperlink"/>
          </w:rPr>
          <w:t>http://&lt;host:port&gt;/livez</w:t>
        </w:r>
      </w:hyperlink>
      <w:r w:rsidR="0031550A">
        <w:rPr>
          <w:rStyle w:val="Hyperlink"/>
        </w:rPr>
        <w:t>?</w:t>
      </w:r>
    </w:p>
    <w:p w14:paraId="0D9717BD" w14:textId="77777777" w:rsidR="0031550A" w:rsidRDefault="0031550A" w:rsidP="0031550A">
      <w:r>
        <w:lastRenderedPageBreak/>
        <w:t>Where</w:t>
      </w:r>
    </w:p>
    <w:tbl>
      <w:tblPr>
        <w:tblStyle w:val="TableGrid"/>
        <w:tblW w:w="0" w:type="auto"/>
        <w:tblLook w:val="04A0" w:firstRow="1" w:lastRow="0" w:firstColumn="1" w:lastColumn="0" w:noHBand="0" w:noVBand="1"/>
      </w:tblPr>
      <w:tblGrid>
        <w:gridCol w:w="4675"/>
        <w:gridCol w:w="4675"/>
      </w:tblGrid>
      <w:tr w:rsidR="0031550A" w14:paraId="27D4845B" w14:textId="77777777" w:rsidTr="00C93261">
        <w:tc>
          <w:tcPr>
            <w:tcW w:w="4675" w:type="dxa"/>
          </w:tcPr>
          <w:p w14:paraId="7876628E" w14:textId="77777777" w:rsidR="0031550A" w:rsidRDefault="0031550A" w:rsidP="00C93261">
            <w:pPr>
              <w:jc w:val="center"/>
            </w:pPr>
            <w:r>
              <w:t>Parameter</w:t>
            </w:r>
          </w:p>
        </w:tc>
        <w:tc>
          <w:tcPr>
            <w:tcW w:w="4675" w:type="dxa"/>
          </w:tcPr>
          <w:p w14:paraId="70AFEAED" w14:textId="77777777" w:rsidR="0031550A" w:rsidRDefault="0031550A" w:rsidP="00C93261">
            <w:pPr>
              <w:jc w:val="center"/>
            </w:pPr>
            <w:r>
              <w:t>Description</w:t>
            </w:r>
          </w:p>
        </w:tc>
      </w:tr>
      <w:tr w:rsidR="0031550A" w14:paraId="5150E217" w14:textId="77777777" w:rsidTr="00C93261">
        <w:tc>
          <w:tcPr>
            <w:tcW w:w="4675" w:type="dxa"/>
          </w:tcPr>
          <w:p w14:paraId="1EE64D16" w14:textId="77777777" w:rsidR="0031550A" w:rsidRDefault="0031550A" w:rsidP="00C93261">
            <w:r>
              <w:t>verbose</w:t>
            </w:r>
          </w:p>
        </w:tc>
        <w:tc>
          <w:tcPr>
            <w:tcW w:w="4675" w:type="dxa"/>
          </w:tcPr>
          <w:p w14:paraId="0427F70C" w14:textId="77777777" w:rsidR="0031550A" w:rsidRDefault="0031550A" w:rsidP="00C93261">
            <w:r>
              <w:t>This is a flag parameter, no value is needed (if a value is provided then it is silently ignored).</w:t>
            </w:r>
          </w:p>
          <w:p w14:paraId="0C3D47BA" w14:textId="77777777" w:rsidR="0031550A" w:rsidRDefault="0031550A" w:rsidP="00C93261">
            <w:r>
              <w:t>If the flag is provided then the reply HTTP body will contain a JSON dictionary. Otherwise the reply HTTP body will be empty.</w:t>
            </w:r>
          </w:p>
          <w:p w14:paraId="25F55F2C" w14:textId="77777777" w:rsidR="0031550A" w:rsidRDefault="0031550A" w:rsidP="00C93261">
            <w:r>
              <w:t>Optional parameter.</w:t>
            </w:r>
          </w:p>
        </w:tc>
      </w:tr>
    </w:tbl>
    <w:p w14:paraId="5FA639BC" w14:textId="77777777" w:rsidR="0031550A" w:rsidRDefault="0031550A" w:rsidP="0031550A"/>
    <w:p w14:paraId="0701BA3E" w14:textId="77777777" w:rsidR="0031550A" w:rsidRDefault="0031550A" w:rsidP="0031550A">
      <w:r>
        <w:t>The URL is for regular checks various monitoring tools may want to perform.</w:t>
      </w:r>
    </w:p>
    <w:p w14:paraId="13C7D356" w14:textId="58300861" w:rsidR="0031550A" w:rsidRDefault="0031550A" w:rsidP="0031550A">
      <w:r>
        <w:t>Currently the server performs no action for this request.</w:t>
      </w:r>
    </w:p>
    <w:p w14:paraId="40295BAB" w14:textId="528C6351" w:rsidR="0031550A" w:rsidRDefault="0031550A" w:rsidP="0031550A">
      <w:r>
        <w:t>If a verbose parameter is supplied then the server reply HTTP body will have an empty JSON dictionary. Otherwise the serer reply HTTP body will be empty.</w:t>
      </w:r>
    </w:p>
    <w:p w14:paraId="0DAE78DB" w14:textId="77777777" w:rsidR="0031550A" w:rsidRDefault="0031550A" w:rsidP="0031550A">
      <w:r>
        <w:t>The verbose option is supported for the purpose of an interactuve usage by a human. Aoutomated tools should rely on the reply HTTP status code.</w:t>
      </w:r>
    </w:p>
    <w:p w14:paraId="795F12D7" w14:textId="77777777" w:rsidR="0031550A" w:rsidRDefault="0031550A" w:rsidP="0031550A">
      <w:r>
        <w:t>Note: available starting from version 2.12.0.</w:t>
      </w:r>
    </w:p>
    <w:p w14:paraId="6477BD24" w14:textId="77777777" w:rsidR="0031550A" w:rsidRDefault="0031550A" w:rsidP="005F3854"/>
    <w:p w14:paraId="70913772" w14:textId="1260080D" w:rsidR="0004405D" w:rsidRDefault="006F4034" w:rsidP="0004405D">
      <w:pPr>
        <w:pStyle w:val="Heading2"/>
      </w:pPr>
      <w:bookmarkStart w:id="40" w:name="_Toc175658270"/>
      <w:r>
        <w:t>F</w:t>
      </w:r>
      <w:r w:rsidR="0004405D">
        <w:t>avicon.ico Request</w:t>
      </w:r>
      <w:bookmarkEnd w:id="40"/>
    </w:p>
    <w:p w14:paraId="30F48369" w14:textId="77777777" w:rsidR="0063177B" w:rsidRDefault="0063177B" w:rsidP="00F628D3"/>
    <w:p w14:paraId="54F4D096" w14:textId="2665F854" w:rsidR="00F628D3" w:rsidRDefault="00F628D3" w:rsidP="00F628D3">
      <w:r>
        <w:t>The format of the request:</w:t>
      </w:r>
    </w:p>
    <w:p w14:paraId="4EF2FBDC" w14:textId="6B1342C1" w:rsidR="00F628D3" w:rsidRDefault="008A1750" w:rsidP="00F628D3">
      <w:pPr>
        <w:jc w:val="center"/>
      </w:pPr>
      <w:hyperlink w:history="1">
        <w:r w:rsidR="006F4034" w:rsidRPr="00B13EDF">
          <w:rPr>
            <w:rStyle w:val="Hyperlink"/>
          </w:rPr>
          <w:t>http://&lt;host:port&gt;/favicon.ico</w:t>
        </w:r>
      </w:hyperlink>
    </w:p>
    <w:p w14:paraId="2470F51B" w14:textId="4F20F043" w:rsidR="0004405D" w:rsidRDefault="00F628D3" w:rsidP="00595C09">
      <w:r>
        <w:t>The request is often sent by various browsers so the PSG server implements a response to it.</w:t>
      </w:r>
    </w:p>
    <w:p w14:paraId="3DAE2916" w14:textId="166500F9" w:rsidR="00F628D3" w:rsidRDefault="00F628D3" w:rsidP="00595C09">
      <w:r>
        <w:t>Response:</w:t>
      </w:r>
    </w:p>
    <w:p w14:paraId="779E9A02" w14:textId="0FBC5FA0" w:rsidR="00F628D3" w:rsidRDefault="00F628D3" w:rsidP="00F628D3">
      <w:r>
        <w:t>The standard HTTP 1.1 or HTTP/2 protocol is used</w:t>
      </w:r>
      <w:r w:rsidR="007462E8">
        <w:t xml:space="preserve"> and an image is sent to the client.</w:t>
      </w:r>
    </w:p>
    <w:p w14:paraId="04CA4187" w14:textId="77777777" w:rsidR="0004405D" w:rsidRDefault="0004405D" w:rsidP="00595C09"/>
    <w:p w14:paraId="51AB43E4" w14:textId="69911A57" w:rsidR="0004405D" w:rsidRDefault="0004405D" w:rsidP="0004405D">
      <w:pPr>
        <w:pStyle w:val="Heading2"/>
      </w:pPr>
      <w:bookmarkStart w:id="41" w:name="_Toc175658271"/>
      <w:r>
        <w:t>Unknown URL Request</w:t>
      </w:r>
      <w:bookmarkEnd w:id="41"/>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psg”.</w:t>
      </w:r>
    </w:p>
    <w:p w14:paraId="17B6491D" w14:textId="141CD289" w:rsidR="00E554CA" w:rsidRDefault="00E554CA" w:rsidP="00E554CA">
      <w:r>
        <w:lastRenderedPageBreak/>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42" w:name="_Toc175658272"/>
      <w:r>
        <w:t>Cassandra Database</w:t>
      </w:r>
      <w:bookmarkEnd w:id="42"/>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8A1750" w:rsidP="00595C09">
      <w:hyperlink r:id="rId46"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43" w:name="_Toc175658273"/>
      <w:r>
        <w:t>Monitoring and Maintenance</w:t>
      </w:r>
      <w:bookmarkEnd w:id="43"/>
    </w:p>
    <w:p w14:paraId="6E6B2B59" w14:textId="2755D2D7" w:rsidR="000D3F36" w:rsidRDefault="000D3F36" w:rsidP="000D3F36"/>
    <w:p w14:paraId="22863BCD" w14:textId="0B9A12A5" w:rsidR="0021255D" w:rsidRDefault="0021255D" w:rsidP="00C06D5D">
      <w:pPr>
        <w:jc w:val="both"/>
      </w:pPr>
      <w:r>
        <w:t>The server code uses the standard C++ Toolkit logging. So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counters, status and configuration information</w:t>
      </w:r>
      <w:r w:rsidR="008E7402">
        <w:t>. This information is available via /ADMIN/&lt;item&gt; requests (see the request description above)</w:t>
      </w:r>
      <w:r>
        <w:t>.</w:t>
      </w:r>
      <w:r w:rsidR="008E7402">
        <w:t xml:space="preserve"> It is also possible to shutdown the server using a URL request.</w:t>
      </w:r>
    </w:p>
    <w:p w14:paraId="72714732" w14:textId="71D444F2" w:rsidR="003279FF" w:rsidRDefault="0021255D" w:rsidP="000D3F36">
      <w:r>
        <w:t>At the moment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44" w:name="_Toc175658274"/>
      <w:r>
        <w:t>Files Architecture</w:t>
      </w:r>
      <w:bookmarkEnd w:id="44"/>
    </w:p>
    <w:p w14:paraId="3C6F6664" w14:textId="77777777" w:rsidR="00425388" w:rsidRDefault="00425388" w:rsidP="008A4588"/>
    <w:p w14:paraId="7E9C4BF7" w14:textId="0C5192F2" w:rsidR="008A4588" w:rsidRDefault="008A4588" w:rsidP="00C06D5D">
      <w:pPr>
        <w:jc w:val="both"/>
      </w:pPr>
      <w:r>
        <w:t>The diagram below shows the files used by Pubseq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47" o:title=""/>
          </v:shape>
          <o:OLEObject Type="Embed" ProgID="Visio.Drawing.15" ShapeID="_x0000_i1026" DrawAspect="Content" ObjectID="_1786969636" r:id="rId48"/>
        </w:object>
      </w:r>
    </w:p>
    <w:p w14:paraId="2B33ED5E" w14:textId="77777777" w:rsidR="008A4588" w:rsidRDefault="008A4588" w:rsidP="008A4588"/>
    <w:p w14:paraId="0225F2BD" w14:textId="77777777" w:rsidR="008A4588" w:rsidRDefault="008A4588" w:rsidP="008A4588">
      <w:pPr>
        <w:jc w:val="both"/>
      </w:pPr>
      <w:r>
        <w:t>Pubseq Gateway reads its configuration file (usually named pubseq_gateway.ini) and configures data access and internal structures correspondingly.</w:t>
      </w:r>
    </w:p>
    <w:p w14:paraId="04DDE9FF" w14:textId="77777777" w:rsidR="008A4588" w:rsidRDefault="008A4588" w:rsidP="00C06D5D">
      <w:pPr>
        <w:jc w:val="both"/>
      </w:pPr>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45" w:name="_Toc175658275"/>
      <w:r>
        <w:t>Client API</w:t>
      </w:r>
      <w:bookmarkEnd w:id="45"/>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8A1750" w:rsidP="00517EDB">
      <w:hyperlink r:id="rId49"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46" w:name="_Toc175658276"/>
      <w:r>
        <w:t>Command Line Arguments</w:t>
      </w:r>
      <w:bookmarkEnd w:id="46"/>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daemon</w:t>
            </w:r>
            <w:r w:rsidR="00D8027F">
              <w:t>ize</w:t>
            </w:r>
          </w:p>
        </w:tc>
        <w:tc>
          <w:tcPr>
            <w:tcW w:w="7915" w:type="dxa"/>
          </w:tcPr>
          <w:p w14:paraId="56960DE9" w14:textId="3B17C2BE" w:rsidR="005240B8" w:rsidRDefault="005240B8" w:rsidP="00B0728F">
            <w:r>
              <w:t xml:space="preserve">If given then the server does </w:t>
            </w:r>
            <w:r w:rsidR="00D8027F">
              <w:t>the</w:t>
            </w:r>
            <w:r>
              <w:t xml:space="preserve"> daemoniz</w:t>
            </w:r>
            <w:r w:rsidR="00D8027F">
              <w:t>ation</w:t>
            </w:r>
            <w:r>
              <w:t>.</w:t>
            </w:r>
            <w:r w:rsidR="00D8027F">
              <w:t xml:space="preserve"> By default the server does not daemonize.</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conffile</w:t>
            </w:r>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47" w:name="_Toc175658277"/>
      <w:r>
        <w:t>Signal Handling</w:t>
      </w:r>
      <w:bookmarkEnd w:id="47"/>
    </w:p>
    <w:p w14:paraId="484C291A" w14:textId="3045173F" w:rsidR="00DB3BAA" w:rsidRDefault="00DB3BAA" w:rsidP="008A4588"/>
    <w:p w14:paraId="65998BF3" w14:textId="691B09CE" w:rsidR="00DB3BAA" w:rsidRDefault="00DB3BAA" w:rsidP="008A4588">
      <w:r>
        <w:lastRenderedPageBreak/>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r>
              <w:t>Gracefull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immediate coredump ( most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48" w:name="_Toc175658278"/>
      <w:r>
        <w:t>Configuration Parameters</w:t>
      </w:r>
      <w:bookmarkEnd w:id="48"/>
    </w:p>
    <w:p w14:paraId="48D3B0BE" w14:textId="77777777" w:rsidR="00D8027F" w:rsidRDefault="00D8027F" w:rsidP="00737CFA">
      <w:pPr>
        <w:jc w:val="both"/>
      </w:pPr>
    </w:p>
    <w:p w14:paraId="56960DF8" w14:textId="1996CA18" w:rsidR="00837023" w:rsidRDefault="000D3F36" w:rsidP="00737CFA">
      <w:pPr>
        <w:jc w:val="both"/>
      </w:pPr>
      <w:r>
        <w:t>Pubseq Gateway</w:t>
      </w:r>
      <w:r w:rsidR="005A1EC2">
        <w:t xml:space="preserve"> reads the configuration from a file. The default name of the server is </w:t>
      </w:r>
      <w:r>
        <w:t>pubseq_gateway</w:t>
      </w:r>
      <w:r w:rsidR="005A1EC2">
        <w:t xml:space="preserve"> so (if the </w:t>
      </w:r>
      <w:r w:rsidR="007253F4">
        <w:t>–</w:t>
      </w:r>
      <w:r w:rsidR="005A1EC2">
        <w:t xml:space="preserve">conffil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ini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49" w:name="_Toc175658279"/>
      <w:r>
        <w:t>[</w:t>
      </w:r>
      <w:r w:rsidR="00AB05E3">
        <w:t>LMDB_CACHE</w:t>
      </w:r>
      <w:r>
        <w:t xml:space="preserve">] </w:t>
      </w:r>
      <w:r w:rsidR="004A64AA">
        <w:t>S</w:t>
      </w:r>
      <w:r>
        <w:t>ection</w:t>
      </w:r>
      <w:bookmarkEnd w:id="49"/>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If not provided then no cache will be used.</w:t>
            </w:r>
          </w:p>
        </w:tc>
      </w:tr>
      <w:tr w:rsidR="004A64AA" w14:paraId="65C0AEFF" w14:textId="77777777" w:rsidTr="00934C54">
        <w:tc>
          <w:tcPr>
            <w:tcW w:w="2605" w:type="dxa"/>
          </w:tcPr>
          <w:p w14:paraId="5A8B45CF" w14:textId="357779C0" w:rsidR="004A64AA" w:rsidRPr="004A64AA" w:rsidRDefault="006F4034" w:rsidP="00737CFA">
            <w:pPr>
              <w:jc w:val="both"/>
            </w:pPr>
            <w:r w:rsidRPr="004A64AA">
              <w:t>D</w:t>
            </w:r>
            <w:r w:rsidR="004A64AA" w:rsidRPr="004A64AA">
              <w:t>bfile_bioseq_info</w:t>
            </w:r>
          </w:p>
        </w:tc>
        <w:tc>
          <w:tcPr>
            <w:tcW w:w="6745" w:type="dxa"/>
          </w:tcPr>
          <w:p w14:paraId="7007DA93" w14:textId="5DEBBBE8" w:rsidR="004A64AA" w:rsidRDefault="004A64AA" w:rsidP="00737CFA">
            <w:pPr>
              <w:jc w:val="both"/>
            </w:pPr>
            <w:r w:rsidRPr="004A64AA">
              <w:t>Path to the file where an LMDB bioseq_info cache file is located</w:t>
            </w:r>
            <w:r w:rsidR="0029628D">
              <w:t>.</w:t>
            </w:r>
          </w:p>
          <w:p w14:paraId="2C020D30" w14:textId="0BCECB6A" w:rsidR="004A64AA" w:rsidRPr="002A4947" w:rsidRDefault="004A64AA" w:rsidP="00737CFA">
            <w:pPr>
              <w:jc w:val="both"/>
            </w:pPr>
            <w:r w:rsidRPr="004A64AA">
              <w:t>If not provided then no cache will be used.</w:t>
            </w:r>
          </w:p>
        </w:tc>
      </w:tr>
      <w:tr w:rsidR="004A64AA" w14:paraId="6D66517B" w14:textId="77777777" w:rsidTr="00934C54">
        <w:tc>
          <w:tcPr>
            <w:tcW w:w="2605" w:type="dxa"/>
          </w:tcPr>
          <w:p w14:paraId="095360A1" w14:textId="1A223782" w:rsidR="004A64AA" w:rsidRPr="004A64AA" w:rsidRDefault="006F4034" w:rsidP="00737CFA">
            <w:pPr>
              <w:jc w:val="both"/>
            </w:pPr>
            <w:r w:rsidRPr="004A64AA">
              <w:t>D</w:t>
            </w:r>
            <w:r w:rsidR="004A64AA" w:rsidRPr="004A64AA">
              <w:t>bfile_blob_prop</w:t>
            </w:r>
          </w:p>
        </w:tc>
        <w:tc>
          <w:tcPr>
            <w:tcW w:w="6745" w:type="dxa"/>
          </w:tcPr>
          <w:p w14:paraId="15B6C141" w14:textId="37949896" w:rsidR="004A64AA" w:rsidRDefault="004A64AA" w:rsidP="00737CFA">
            <w:pPr>
              <w:jc w:val="both"/>
            </w:pPr>
            <w:r w:rsidRPr="004A64AA">
              <w:t>Path to the file where an LMDB blob_prop cache file is located</w:t>
            </w:r>
            <w:r w:rsidR="0029628D">
              <w:t>.</w:t>
            </w:r>
          </w:p>
          <w:p w14:paraId="5EAEA7C0" w14:textId="34FECAC1" w:rsidR="004A64AA" w:rsidRPr="002A4947" w:rsidRDefault="004A64AA" w:rsidP="00737CFA">
            <w:pPr>
              <w:jc w:val="both"/>
            </w:pPr>
            <w:r w:rsidRPr="004A64AA">
              <w:t>If not provided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50" w:name="_Toc175658280"/>
      <w:r>
        <w:t>[SERVER</w:t>
      </w:r>
      <w:r w:rsidR="00E02F7A">
        <w:t xml:space="preserve">] </w:t>
      </w:r>
      <w:r w:rsidR="004A64AA">
        <w:t>S</w:t>
      </w:r>
      <w:r w:rsidR="00E02F7A">
        <w:t>ection</w:t>
      </w:r>
      <w:bookmarkEnd w:id="50"/>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820"/>
        <w:gridCol w:w="6530"/>
      </w:tblGrid>
      <w:tr w:rsidR="00E02F7A" w14:paraId="56960E6E" w14:textId="77777777" w:rsidTr="003E3681">
        <w:tc>
          <w:tcPr>
            <w:tcW w:w="2820" w:type="dxa"/>
          </w:tcPr>
          <w:p w14:paraId="56960E6C" w14:textId="77777777" w:rsidR="00E02F7A" w:rsidRDefault="00E02F7A" w:rsidP="008817C9">
            <w:pPr>
              <w:jc w:val="center"/>
            </w:pPr>
            <w:r>
              <w:t>Value</w:t>
            </w:r>
          </w:p>
        </w:tc>
        <w:tc>
          <w:tcPr>
            <w:tcW w:w="6530" w:type="dxa"/>
          </w:tcPr>
          <w:p w14:paraId="56960E6D" w14:textId="77777777" w:rsidR="00E02F7A" w:rsidRDefault="00E02F7A" w:rsidP="008817C9">
            <w:pPr>
              <w:jc w:val="center"/>
            </w:pPr>
            <w:r>
              <w:t>Description</w:t>
            </w:r>
          </w:p>
        </w:tc>
      </w:tr>
      <w:tr w:rsidR="007D0FC0" w14:paraId="51489D6E" w14:textId="77777777" w:rsidTr="003E3681">
        <w:tc>
          <w:tcPr>
            <w:tcW w:w="2820" w:type="dxa"/>
          </w:tcPr>
          <w:p w14:paraId="0A26605C" w14:textId="7DA221B8" w:rsidR="007D0FC0" w:rsidRDefault="0029628D" w:rsidP="007D0FC0">
            <w:r w:rsidRPr="0029628D">
              <w:t>port</w:t>
            </w:r>
          </w:p>
        </w:tc>
        <w:tc>
          <w:tcPr>
            <w:tcW w:w="6530" w:type="dxa"/>
          </w:tcPr>
          <w:p w14:paraId="1FD6837B" w14:textId="0F5536D9" w:rsidR="0029628D" w:rsidRDefault="0029628D" w:rsidP="0029628D">
            <w:pPr>
              <w:tabs>
                <w:tab w:val="left" w:pos="1470"/>
              </w:tabs>
            </w:pPr>
            <w:r>
              <w:t>HTTP port (1</w:t>
            </w:r>
            <w:r w:rsidR="006F4034">
              <w:t>…</w:t>
            </w:r>
            <w:r>
              <w:t>65534)</w:t>
            </w:r>
          </w:p>
          <w:p w14:paraId="7D4B6AAE" w14:textId="19549BDA" w:rsidR="007D0FC0" w:rsidRDefault="0029628D" w:rsidP="0029628D">
            <w:pPr>
              <w:tabs>
                <w:tab w:val="left" w:pos="1470"/>
              </w:tabs>
            </w:pPr>
            <w:r>
              <w:lastRenderedPageBreak/>
              <w:t>No default. If port is not specified or is out of range the server will not start</w:t>
            </w:r>
          </w:p>
        </w:tc>
      </w:tr>
      <w:tr w:rsidR="00E02F7A" w14:paraId="56960E71" w14:textId="77777777" w:rsidTr="003E3681">
        <w:tc>
          <w:tcPr>
            <w:tcW w:w="2820" w:type="dxa"/>
          </w:tcPr>
          <w:p w14:paraId="56960E6F" w14:textId="5D822167" w:rsidR="00E02F7A" w:rsidRDefault="0029628D" w:rsidP="008817C9">
            <w:pPr>
              <w:jc w:val="both"/>
            </w:pPr>
            <w:r w:rsidRPr="0029628D">
              <w:lastRenderedPageBreak/>
              <w:t>workers</w:t>
            </w:r>
          </w:p>
        </w:tc>
        <w:tc>
          <w:tcPr>
            <w:tcW w:w="6530" w:type="dxa"/>
          </w:tcPr>
          <w:p w14:paraId="0E09299A" w14:textId="6DD7C3A7" w:rsidR="0029628D" w:rsidRDefault="0029628D" w:rsidP="0029628D">
            <w:pPr>
              <w:jc w:val="both"/>
            </w:pPr>
            <w:r>
              <w:t>Number of HTTP workers (1</w:t>
            </w:r>
            <w:r w:rsidR="006F4034">
              <w:t>…</w:t>
            </w:r>
            <w:r>
              <w:t>100)</w:t>
            </w:r>
          </w:p>
          <w:p w14:paraId="56960E70" w14:textId="18076FAB" w:rsidR="002A4947" w:rsidRDefault="0029628D" w:rsidP="0029628D">
            <w:pPr>
              <w:jc w:val="both"/>
            </w:pPr>
            <w:r>
              <w:t xml:space="preserve">Default: </w:t>
            </w:r>
            <w:r w:rsidR="00D46915">
              <w:t>64</w:t>
            </w:r>
          </w:p>
        </w:tc>
      </w:tr>
      <w:tr w:rsidR="009B0FAF" w14:paraId="5854823E" w14:textId="77777777" w:rsidTr="003E3681">
        <w:tc>
          <w:tcPr>
            <w:tcW w:w="2820" w:type="dxa"/>
          </w:tcPr>
          <w:p w14:paraId="4863B343" w14:textId="76DEDB52" w:rsidR="009B0FAF" w:rsidRPr="002A4947" w:rsidRDefault="0029628D" w:rsidP="008817C9">
            <w:pPr>
              <w:jc w:val="both"/>
            </w:pPr>
            <w:r w:rsidRPr="0029628D">
              <w:t>backlog</w:t>
            </w:r>
          </w:p>
        </w:tc>
        <w:tc>
          <w:tcPr>
            <w:tcW w:w="6530" w:type="dxa"/>
          </w:tcPr>
          <w:p w14:paraId="51740391" w14:textId="21B7B78E" w:rsidR="0029628D" w:rsidRDefault="0029628D" w:rsidP="0029628D">
            <w:pPr>
              <w:jc w:val="both"/>
            </w:pPr>
            <w:r>
              <w:t>Listener backlog (5</w:t>
            </w:r>
            <w:r w:rsidR="006F4034">
              <w:t>…</w:t>
            </w:r>
            <w:r>
              <w:t>2048)</w:t>
            </w:r>
          </w:p>
          <w:p w14:paraId="33E0F645" w14:textId="55C39553" w:rsidR="009B0FAF" w:rsidRPr="002A4947" w:rsidRDefault="0029628D" w:rsidP="0029628D">
            <w:pPr>
              <w:jc w:val="both"/>
            </w:pPr>
            <w:r>
              <w:t>Default: 256</w:t>
            </w:r>
          </w:p>
        </w:tc>
      </w:tr>
      <w:tr w:rsidR="00EA1D25" w14:paraId="18C0B6B2" w14:textId="77777777" w:rsidTr="003E3681">
        <w:tc>
          <w:tcPr>
            <w:tcW w:w="2820" w:type="dxa"/>
          </w:tcPr>
          <w:p w14:paraId="373A2CCE" w14:textId="5CCDFE1A" w:rsidR="00EA1D25" w:rsidRPr="009B0FAF" w:rsidRDefault="0029628D" w:rsidP="008817C9">
            <w:pPr>
              <w:jc w:val="both"/>
            </w:pPr>
            <w:r w:rsidRPr="0029628D">
              <w:t>maxconn</w:t>
            </w:r>
          </w:p>
        </w:tc>
        <w:tc>
          <w:tcPr>
            <w:tcW w:w="6530" w:type="dxa"/>
          </w:tcPr>
          <w:p w14:paraId="54EE40EC" w14:textId="2667B0F6" w:rsidR="0029628D" w:rsidRDefault="0029628D" w:rsidP="0029628D">
            <w:pPr>
              <w:jc w:val="both"/>
            </w:pPr>
            <w:r>
              <w:t>Max number of connections (5</w:t>
            </w:r>
            <w:r w:rsidR="006F4034">
              <w:t>…</w:t>
            </w:r>
            <w:r>
              <w:t>65000)</w:t>
            </w:r>
          </w:p>
          <w:p w14:paraId="4DD5A8FC" w14:textId="6EB41483" w:rsidR="00EA1D25" w:rsidRPr="009B0FAF" w:rsidRDefault="0029628D" w:rsidP="0029628D">
            <w:pPr>
              <w:jc w:val="both"/>
            </w:pPr>
            <w:r>
              <w:t>Default: 4096</w:t>
            </w:r>
          </w:p>
        </w:tc>
      </w:tr>
      <w:tr w:rsidR="000405C0" w14:paraId="508BEB29" w14:textId="77777777" w:rsidTr="003E3681">
        <w:tc>
          <w:tcPr>
            <w:tcW w:w="2820" w:type="dxa"/>
          </w:tcPr>
          <w:p w14:paraId="048023BD" w14:textId="1FC55310" w:rsidR="000405C0" w:rsidRPr="0029628D" w:rsidRDefault="000405C0" w:rsidP="008817C9">
            <w:pPr>
              <w:jc w:val="both"/>
            </w:pPr>
            <w:r w:rsidRPr="000405C0">
              <w:t>maxconnsoftlimit</w:t>
            </w:r>
          </w:p>
        </w:tc>
        <w:tc>
          <w:tcPr>
            <w:tcW w:w="6530" w:type="dxa"/>
          </w:tcPr>
          <w:p w14:paraId="700647B8" w14:textId="77777777" w:rsidR="000405C0" w:rsidRDefault="000405C0" w:rsidP="0029628D">
            <w:pPr>
              <w:jc w:val="both"/>
            </w:pPr>
            <w:r w:rsidRPr="000405C0">
              <w:t>Soft max number of the connections</w:t>
            </w:r>
          </w:p>
          <w:p w14:paraId="7AA1381A" w14:textId="77777777" w:rsidR="000405C0" w:rsidRDefault="000405C0" w:rsidP="0029628D">
            <w:pPr>
              <w:jc w:val="both"/>
            </w:pPr>
            <w:r w:rsidRPr="000405C0">
              <w:t>When reached then the new connections will handle only livez</w:t>
            </w:r>
            <w:r>
              <w:t xml:space="preserve"> </w:t>
            </w:r>
            <w:r w:rsidRPr="000405C0">
              <w:t>end points. All the other requests on the connections above the limit will</w:t>
            </w:r>
            <w:r>
              <w:t xml:space="preserve"> </w:t>
            </w:r>
            <w:r w:rsidRPr="000405C0">
              <w:t>receive 503 (service unavailable), The connections establised before reaching</w:t>
            </w:r>
            <w:r>
              <w:t xml:space="preserve"> </w:t>
            </w:r>
            <w:r w:rsidRPr="000405C0">
              <w:t>the soft limit will handle all the requests as usual.</w:t>
            </w:r>
          </w:p>
          <w:p w14:paraId="152E624D" w14:textId="77777777" w:rsidR="000405C0" w:rsidRDefault="000405C0" w:rsidP="0029628D">
            <w:pPr>
              <w:jc w:val="both"/>
            </w:pPr>
            <w:r w:rsidRPr="000405C0">
              <w:t>Default: 3840 (i.e. 4096(maxconn) - 256)</w:t>
            </w:r>
          </w:p>
          <w:p w14:paraId="42E7C561" w14:textId="77585244" w:rsidR="000405C0" w:rsidRDefault="000405C0" w:rsidP="0029628D">
            <w:pPr>
              <w:jc w:val="both"/>
            </w:pPr>
            <w:r>
              <w:t>Note: introduced in version 2.12.0</w:t>
            </w:r>
          </w:p>
        </w:tc>
      </w:tr>
      <w:tr w:rsidR="004A1548" w14:paraId="4EC92B04" w14:textId="77777777" w:rsidTr="003E3681">
        <w:tc>
          <w:tcPr>
            <w:tcW w:w="2820" w:type="dxa"/>
          </w:tcPr>
          <w:p w14:paraId="42F211C9" w14:textId="7F0EFAD9" w:rsidR="004A1548" w:rsidRPr="00EA1D25" w:rsidRDefault="0029628D" w:rsidP="008817C9">
            <w:pPr>
              <w:jc w:val="both"/>
            </w:pPr>
            <w:r w:rsidRPr="0029628D">
              <w:t>optimeout</w:t>
            </w:r>
          </w:p>
        </w:tc>
        <w:tc>
          <w:tcPr>
            <w:tcW w:w="6530"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3E3681">
        <w:tc>
          <w:tcPr>
            <w:tcW w:w="2820" w:type="dxa"/>
          </w:tcPr>
          <w:p w14:paraId="78A48058" w14:textId="15951D5D" w:rsidR="007E00CB" w:rsidRPr="00D43625" w:rsidRDefault="0029628D" w:rsidP="008817C9">
            <w:pPr>
              <w:jc w:val="both"/>
            </w:pPr>
            <w:r w:rsidRPr="0029628D">
              <w:t>maxretries</w:t>
            </w:r>
          </w:p>
        </w:tc>
        <w:tc>
          <w:tcPr>
            <w:tcW w:w="6530" w:type="dxa"/>
          </w:tcPr>
          <w:p w14:paraId="17B86952" w14:textId="2E59BA0A" w:rsidR="0029628D" w:rsidRDefault="0029628D" w:rsidP="0029628D">
            <w:pPr>
              <w:jc w:val="both"/>
            </w:pPr>
            <w:r>
              <w:t>Max Cassandra operation retries</w:t>
            </w:r>
          </w:p>
          <w:p w14:paraId="59DCA35B" w14:textId="2F7FBD3E" w:rsidR="007B624F" w:rsidRPr="00D43625" w:rsidRDefault="0029628D" w:rsidP="0029628D">
            <w:pPr>
              <w:jc w:val="both"/>
            </w:pPr>
            <w:r>
              <w:t xml:space="preserve">Default: </w:t>
            </w:r>
            <w:r w:rsidR="00A90979">
              <w:t>2</w:t>
            </w:r>
          </w:p>
        </w:tc>
      </w:tr>
      <w:tr w:rsidR="00C45384" w14:paraId="7A8BA911" w14:textId="77777777" w:rsidTr="003E3681">
        <w:tc>
          <w:tcPr>
            <w:tcW w:w="2820" w:type="dxa"/>
          </w:tcPr>
          <w:p w14:paraId="4B104379" w14:textId="7C2DAF32" w:rsidR="00C45384" w:rsidRPr="007B624F" w:rsidRDefault="0029628D" w:rsidP="008817C9">
            <w:pPr>
              <w:jc w:val="both"/>
            </w:pPr>
            <w:r w:rsidRPr="0029628D">
              <w:t>log</w:t>
            </w:r>
          </w:p>
        </w:tc>
        <w:tc>
          <w:tcPr>
            <w:tcW w:w="6530" w:type="dxa"/>
          </w:tcPr>
          <w:p w14:paraId="037C78A7" w14:textId="77777777" w:rsidR="00C45384" w:rsidRDefault="0029628D" w:rsidP="007209D0">
            <w:pPr>
              <w:jc w:val="both"/>
            </w:pPr>
            <w:r>
              <w:t>If set to true then request contexts will be created for each request.</w:t>
            </w:r>
          </w:p>
          <w:p w14:paraId="49F942FC" w14:textId="651538E4" w:rsidR="005C6563" w:rsidRPr="007B624F" w:rsidRDefault="005C6563" w:rsidP="007209D0">
            <w:pPr>
              <w:jc w:val="both"/>
            </w:pPr>
            <w:r>
              <w:t>It does not affect logging macros.</w:t>
            </w:r>
          </w:p>
        </w:tc>
      </w:tr>
      <w:tr w:rsidR="0021255D" w14:paraId="76433CEC" w14:textId="77777777" w:rsidTr="003E3681">
        <w:tc>
          <w:tcPr>
            <w:tcW w:w="2820" w:type="dxa"/>
          </w:tcPr>
          <w:p w14:paraId="2B52521D" w14:textId="54254D83" w:rsidR="0021255D" w:rsidRDefault="00D46915" w:rsidP="008817C9">
            <w:pPr>
              <w:jc w:val="both"/>
            </w:pPr>
            <w:r>
              <w:t>r</w:t>
            </w:r>
            <w:r w:rsidR="0029628D" w:rsidRPr="0029628D">
              <w:t>oot_keyspace</w:t>
            </w:r>
          </w:p>
        </w:tc>
        <w:tc>
          <w:tcPr>
            <w:tcW w:w="6530" w:type="dxa"/>
          </w:tcPr>
          <w:p w14:paraId="3FAD2D94" w14:textId="4F2EEF2B" w:rsidR="0029628D" w:rsidRDefault="0029628D" w:rsidP="0029628D">
            <w:pPr>
              <w:jc w:val="both"/>
            </w:pPr>
            <w:r>
              <w:t>Cassandra root keyspace which is used for discovering the sat to keyspace mapping as well as the location of the SI2CSI and BIOSEQ_INFO tables</w:t>
            </w:r>
          </w:p>
          <w:p w14:paraId="1024FE7A" w14:textId="4753A3DF" w:rsidR="0021255D" w:rsidRDefault="0029628D" w:rsidP="0029628D">
            <w:pPr>
              <w:jc w:val="both"/>
            </w:pPr>
            <w:r>
              <w:t>Default: sat_info</w:t>
            </w:r>
            <w:r w:rsidR="00491459">
              <w:t>3</w:t>
            </w:r>
          </w:p>
        </w:tc>
      </w:tr>
      <w:tr w:rsidR="00491459" w14:paraId="2E373118" w14:textId="77777777" w:rsidTr="003E3681">
        <w:tc>
          <w:tcPr>
            <w:tcW w:w="2820" w:type="dxa"/>
          </w:tcPr>
          <w:p w14:paraId="30247FC2" w14:textId="388050FC" w:rsidR="00491459" w:rsidRDefault="00491459" w:rsidP="008817C9">
            <w:pPr>
              <w:jc w:val="both"/>
            </w:pPr>
            <w:r>
              <w:t>configuration_domain</w:t>
            </w:r>
          </w:p>
        </w:tc>
        <w:tc>
          <w:tcPr>
            <w:tcW w:w="6530" w:type="dxa"/>
          </w:tcPr>
          <w:p w14:paraId="1C334397" w14:textId="77777777" w:rsidR="00491459" w:rsidRDefault="00491459" w:rsidP="0029628D">
            <w:pPr>
              <w:jc w:val="both"/>
            </w:pPr>
            <w:r>
              <w:t>Cassandra mapping configuration domain. It needs to be provided to properly discover Cassandra keyspace mapping from the root keyspace.</w:t>
            </w:r>
          </w:p>
          <w:p w14:paraId="0345F791" w14:textId="20095FD0" w:rsidR="00491459" w:rsidRDefault="00491459" w:rsidP="0029628D">
            <w:pPr>
              <w:jc w:val="both"/>
            </w:pPr>
            <w:r>
              <w:t>Default: PSG</w:t>
            </w:r>
          </w:p>
        </w:tc>
      </w:tr>
      <w:tr w:rsidR="0029628D" w14:paraId="124DDA90" w14:textId="77777777" w:rsidTr="003E3681">
        <w:tc>
          <w:tcPr>
            <w:tcW w:w="2820" w:type="dxa"/>
          </w:tcPr>
          <w:p w14:paraId="45E2CB6E" w14:textId="38C136C4" w:rsidR="0029628D" w:rsidRPr="0029628D" w:rsidRDefault="00992512" w:rsidP="008817C9">
            <w:pPr>
              <w:jc w:val="both"/>
            </w:pPr>
            <w:r>
              <w:t>send_blob_if_small</w:t>
            </w:r>
          </w:p>
        </w:tc>
        <w:tc>
          <w:tcPr>
            <w:tcW w:w="6530" w:type="dxa"/>
          </w:tcPr>
          <w:p w14:paraId="47BF38FF" w14:textId="4EF9B209" w:rsidR="0029628D" w:rsidRDefault="0029628D" w:rsidP="0029628D">
            <w:pPr>
              <w:jc w:val="both"/>
            </w:pPr>
            <w:r>
              <w:t>In most cases the blobs are not split because they are</w:t>
            </w:r>
            <w:r w:rsidR="006F4034">
              <w:t>…</w:t>
            </w:r>
            <w:r>
              <w:t xml:space="preserve"> just too small to be split. So, in the spirit of the </w:t>
            </w:r>
            <w:r w:rsidR="006F4034">
              <w:t>“</w:t>
            </w:r>
            <w:r>
              <w:t>slim</w:t>
            </w:r>
            <w:r w:rsidR="00992512">
              <w:t>/smart</w:t>
            </w:r>
            <w:r w:rsidR="006F4034">
              <w:t>”</w:t>
            </w:r>
            <w:r>
              <w:t xml:space="preserve"> purpose such original blobs should be sent to the client.</w:t>
            </w:r>
          </w:p>
          <w:p w14:paraId="28A30D9C" w14:textId="1775CC70" w:rsidR="0029628D" w:rsidRDefault="0029628D" w:rsidP="0029628D">
            <w:pPr>
              <w:jc w:val="both"/>
            </w:pPr>
            <w:r>
              <w:t>Default: 10KB</w:t>
            </w:r>
          </w:p>
        </w:tc>
      </w:tr>
      <w:tr w:rsidR="00BA71EF" w14:paraId="0B16F9B7" w14:textId="77777777" w:rsidTr="003E3681">
        <w:tc>
          <w:tcPr>
            <w:tcW w:w="2820" w:type="dxa"/>
          </w:tcPr>
          <w:p w14:paraId="21D97950" w14:textId="0B82C57A" w:rsidR="00BA71EF" w:rsidRPr="0029628D" w:rsidRDefault="00BA71EF" w:rsidP="008817C9">
            <w:pPr>
              <w:jc w:val="both"/>
            </w:pPr>
            <w:r>
              <w:t>max_hops</w:t>
            </w:r>
          </w:p>
        </w:tc>
        <w:tc>
          <w:tcPr>
            <w:tcW w:w="6530" w:type="dxa"/>
          </w:tcPr>
          <w:p w14:paraId="73CD331D" w14:textId="77777777" w:rsidR="00BA71EF" w:rsidRDefault="00BA71EF" w:rsidP="0029628D">
            <w:pPr>
              <w:jc w:val="both"/>
            </w:pPr>
            <w:r>
              <w:t>The number of maximum allowed hops for the ID requests. If exceeded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t>Default: 2</w:t>
            </w:r>
          </w:p>
        </w:tc>
      </w:tr>
      <w:tr w:rsidR="00ED3D13" w14:paraId="57449661" w14:textId="77777777" w:rsidTr="003E3681">
        <w:tc>
          <w:tcPr>
            <w:tcW w:w="2820" w:type="dxa"/>
          </w:tcPr>
          <w:p w14:paraId="1789DAB7" w14:textId="4165BFF9" w:rsidR="00ED3D13" w:rsidRDefault="00ED3D13" w:rsidP="008817C9">
            <w:pPr>
              <w:jc w:val="both"/>
            </w:pPr>
            <w:r>
              <w:t>resend_timeout</w:t>
            </w:r>
          </w:p>
        </w:tc>
        <w:tc>
          <w:tcPr>
            <w:tcW w:w="6530" w:type="dxa"/>
          </w:tcPr>
          <w:p w14:paraId="58407DE0" w14:textId="77777777" w:rsidR="00ED3D13" w:rsidRDefault="00FD2BFF" w:rsidP="0029628D">
            <w:pPr>
              <w:jc w:val="both"/>
            </w:pPr>
            <w:r>
              <w:t>If the blob has already been sent to the client more than this time ago then the blob will be sent anyway. If less then the ‘already sent’ reply will specify how long ago the blob was sent.</w:t>
            </w:r>
          </w:p>
          <w:p w14:paraId="647573F2" w14:textId="312DAEF5" w:rsidR="00FD2BFF" w:rsidRDefault="00FD2BFF" w:rsidP="0029628D">
            <w:pPr>
              <w:jc w:val="both"/>
            </w:pPr>
            <w:r>
              <w:t>The value must be &gt;</w:t>
            </w:r>
            <w:r w:rsidR="00BB2FEC">
              <w:t>=</w:t>
            </w:r>
            <w:r>
              <w:t xml:space="preserve"> 0. It is a floating point value in seconds.</w:t>
            </w:r>
          </w:p>
          <w:p w14:paraId="409DB77C" w14:textId="32EE215D" w:rsidR="00BB2FEC" w:rsidRDefault="00BB2FEC" w:rsidP="0029628D">
            <w:pPr>
              <w:jc w:val="both"/>
            </w:pPr>
            <w:r>
              <w:t>The special value 0 means that the blob will be sent to the client regardless when it was already sent before.</w:t>
            </w:r>
          </w:p>
          <w:p w14:paraId="1E986417" w14:textId="782F10B4" w:rsidR="00FD2BFF" w:rsidRDefault="00FD2BFF" w:rsidP="0029628D">
            <w:pPr>
              <w:jc w:val="both"/>
            </w:pPr>
            <w:r>
              <w:t>Default: 0.2</w:t>
            </w:r>
          </w:p>
        </w:tc>
      </w:tr>
      <w:tr w:rsidR="00333B1E" w14:paraId="1637F20D" w14:textId="77777777" w:rsidTr="003E3681">
        <w:tc>
          <w:tcPr>
            <w:tcW w:w="2820" w:type="dxa"/>
          </w:tcPr>
          <w:p w14:paraId="0CE13CE3" w14:textId="43870AD2" w:rsidR="00333B1E" w:rsidRDefault="00333B1E" w:rsidP="008817C9">
            <w:pPr>
              <w:jc w:val="both"/>
            </w:pPr>
            <w:r>
              <w:t>request_timeout</w:t>
            </w:r>
          </w:p>
        </w:tc>
        <w:tc>
          <w:tcPr>
            <w:tcW w:w="6530" w:type="dxa"/>
          </w:tcPr>
          <w:p w14:paraId="21C1294E" w14:textId="77777777" w:rsidR="00333B1E" w:rsidRDefault="00333B1E" w:rsidP="0029628D">
            <w:pPr>
              <w:jc w:val="both"/>
            </w:pPr>
            <w:r>
              <w:t>Timeout for each processor executing a request. If exceeded then the dispatcher will invoke Cancel() for each still working processor.</w:t>
            </w:r>
          </w:p>
          <w:p w14:paraId="0909EA6A" w14:textId="77777777" w:rsidR="00333B1E" w:rsidRDefault="00333B1E" w:rsidP="0029628D">
            <w:pPr>
              <w:jc w:val="both"/>
            </w:pPr>
            <w:r>
              <w:t>The value must be &gt; 0. It is floating point value in seconds.</w:t>
            </w:r>
          </w:p>
          <w:p w14:paraId="37E98FA1" w14:textId="65E12867" w:rsidR="00333B1E" w:rsidRDefault="00333B1E" w:rsidP="0029628D">
            <w:pPr>
              <w:jc w:val="both"/>
            </w:pPr>
            <w:r>
              <w:t>Default: 30</w:t>
            </w:r>
          </w:p>
        </w:tc>
      </w:tr>
      <w:tr w:rsidR="00C35DB8" w14:paraId="0513A835" w14:textId="77777777" w:rsidTr="003E3681">
        <w:tc>
          <w:tcPr>
            <w:tcW w:w="2820" w:type="dxa"/>
          </w:tcPr>
          <w:p w14:paraId="20D46EC9" w14:textId="13B47E4A" w:rsidR="00C35DB8" w:rsidRDefault="00C35DB8" w:rsidP="008817C9">
            <w:pPr>
              <w:jc w:val="both"/>
            </w:pPr>
            <w:r w:rsidRPr="00C35DB8">
              <w:lastRenderedPageBreak/>
              <w:t>ShutdownIfTooManyOpenFD</w:t>
            </w:r>
          </w:p>
        </w:tc>
        <w:tc>
          <w:tcPr>
            <w:tcW w:w="6530" w:type="dxa"/>
          </w:tcPr>
          <w:p w14:paraId="2F09B5FE" w14:textId="77777777" w:rsidR="00C35DB8" w:rsidRDefault="00C35DB8" w:rsidP="00C35DB8">
            <w:pPr>
              <w:jc w:val="both"/>
            </w:pPr>
            <w:r>
              <w:t>Server will auto-shutdown if the number of open file descriptors exceeds this threshold.</w:t>
            </w:r>
          </w:p>
          <w:p w14:paraId="2297A831" w14:textId="68907980" w:rsidR="00C35DB8" w:rsidRDefault="00C35DB8" w:rsidP="00C35DB8">
            <w:pPr>
              <w:jc w:val="both"/>
            </w:pPr>
            <w:r>
              <w:t>Zero means no auto-shutdown.</w:t>
            </w:r>
          </w:p>
          <w:p w14:paraId="67272DE8" w14:textId="1BFD2B0D" w:rsidR="00C35DB8" w:rsidRDefault="00C35DB8" w:rsidP="00C35DB8">
            <w:pPr>
              <w:jc w:val="both"/>
            </w:pPr>
            <w:r>
              <w:t>In the SSL mode (where there is a bug leading to the leakage of client connections) the default is set to a reasonable non-zero value (8000).</w:t>
            </w:r>
          </w:p>
          <w:p w14:paraId="5A69408D" w14:textId="4EF576D0" w:rsidR="00C35DB8" w:rsidRDefault="00C35DB8" w:rsidP="00C35DB8">
            <w:pPr>
              <w:jc w:val="both"/>
            </w:pPr>
            <w:r>
              <w:t>In non SSL mode the default is 0.</w:t>
            </w:r>
          </w:p>
          <w:p w14:paraId="10AAD756" w14:textId="5F60B499" w:rsidR="00C35DB8" w:rsidRDefault="00C35DB8" w:rsidP="00C35DB8">
            <w:pPr>
              <w:jc w:val="both"/>
            </w:pPr>
            <w:r>
              <w:t>See JIRA CXX-12380 for details.</w:t>
            </w:r>
          </w:p>
        </w:tc>
      </w:tr>
      <w:tr w:rsidR="00C8739F" w14:paraId="143F8670" w14:textId="77777777" w:rsidTr="003E3681">
        <w:tc>
          <w:tcPr>
            <w:tcW w:w="2820" w:type="dxa"/>
          </w:tcPr>
          <w:p w14:paraId="22FA0E7A" w14:textId="373324E8" w:rsidR="00C8739F" w:rsidRPr="00C35DB8" w:rsidRDefault="00C8739F" w:rsidP="008817C9">
            <w:pPr>
              <w:jc w:val="both"/>
            </w:pPr>
            <w:r w:rsidRPr="00C8739F">
              <w:t>ProcessorMaxConcurrency</w:t>
            </w:r>
          </w:p>
        </w:tc>
        <w:tc>
          <w:tcPr>
            <w:tcW w:w="6530" w:type="dxa"/>
          </w:tcPr>
          <w:p w14:paraId="427764D0" w14:textId="77777777" w:rsidR="00C8739F" w:rsidRDefault="00C8739F" w:rsidP="00C35DB8">
            <w:pPr>
              <w:jc w:val="both"/>
            </w:pPr>
            <w:r>
              <w:t>The maximum number of processors which can be instantiating simultaneously per a processor group. At the time of writing a group of processors is based on a backend. Currently the following groups are existing: CASSANDRA, OSG, CDD, WGS.</w:t>
            </w:r>
          </w:p>
          <w:p w14:paraId="03F8353C" w14:textId="4673CB8B" w:rsidR="00C8739F" w:rsidRDefault="00C8739F" w:rsidP="00C35DB8">
            <w:pPr>
              <w:jc w:val="both"/>
            </w:pPr>
            <w:r>
              <w:t>The value must be &gt; 0.</w:t>
            </w:r>
          </w:p>
          <w:p w14:paraId="3AA83A42" w14:textId="53AF0FDE" w:rsidR="00C8739F" w:rsidRDefault="00C8739F" w:rsidP="00C35DB8">
            <w:pPr>
              <w:jc w:val="both"/>
            </w:pPr>
            <w:r>
              <w:t xml:space="preserve">Default: </w:t>
            </w:r>
            <w:r w:rsidR="00A90979">
              <w:t>1</w:t>
            </w:r>
            <w:r>
              <w:t>200</w:t>
            </w:r>
          </w:p>
          <w:p w14:paraId="57702D19" w14:textId="77777777" w:rsidR="00C8739F" w:rsidRDefault="00C8739F" w:rsidP="00C35DB8">
            <w:pPr>
              <w:jc w:val="both"/>
            </w:pPr>
          </w:p>
          <w:p w14:paraId="6E0A17CA" w14:textId="10846B52" w:rsidR="00C8739F" w:rsidRDefault="00C8739F" w:rsidP="00C35DB8">
            <w:pPr>
              <w:jc w:val="both"/>
            </w:pPr>
            <w:r>
              <w:t xml:space="preserve">Note: this value in the [SERVER] section can be overridden by a more specific value per group. To do so the value </w:t>
            </w:r>
            <w:r w:rsidRPr="00C8739F">
              <w:t>ProcessorMaxConcurrency</w:t>
            </w:r>
            <w:r>
              <w:t xml:space="preserve"> should be put into a processor group specific section which is built as &lt;group name&gt;_PROCESSOR. For example, to have a specific value for the CDD processor the ini file should have [CDD_PROCESSOR]/</w:t>
            </w:r>
            <w:r w:rsidRPr="00C8739F">
              <w:t>ProcessorMaxConcurrency</w:t>
            </w:r>
            <w:r>
              <w:t xml:space="preserve"> value defined.</w:t>
            </w:r>
          </w:p>
        </w:tc>
      </w:tr>
      <w:tr w:rsidR="00FF161C" w14:paraId="284D624F" w14:textId="77777777" w:rsidTr="003E3681">
        <w:tc>
          <w:tcPr>
            <w:tcW w:w="2820" w:type="dxa"/>
          </w:tcPr>
          <w:p w14:paraId="0497DA9B" w14:textId="0FC6B974" w:rsidR="00FF161C" w:rsidRPr="00C8739F" w:rsidRDefault="00FF161C" w:rsidP="008817C9">
            <w:pPr>
              <w:jc w:val="both"/>
            </w:pPr>
            <w:r>
              <w:t>http_max_backlog</w:t>
            </w:r>
          </w:p>
        </w:tc>
        <w:tc>
          <w:tcPr>
            <w:tcW w:w="6530" w:type="dxa"/>
          </w:tcPr>
          <w:p w14:paraId="7FC079FE" w14:textId="77777777" w:rsidR="00FF161C" w:rsidRDefault="00FF161C" w:rsidP="00C35DB8">
            <w:pPr>
              <w:jc w:val="both"/>
            </w:pPr>
            <w:r>
              <w:t>The maximum number of requests in a backlog list per an http connection.</w:t>
            </w:r>
          </w:p>
          <w:p w14:paraId="7C4F3732" w14:textId="77777777" w:rsidR="00FF161C" w:rsidRDefault="00FF161C" w:rsidP="00C35DB8">
            <w:pPr>
              <w:jc w:val="both"/>
            </w:pPr>
            <w:r>
              <w:t>The value must be &gt; 0</w:t>
            </w:r>
          </w:p>
          <w:p w14:paraId="50AA1751" w14:textId="7ABD54B2" w:rsidR="00FF161C" w:rsidRDefault="00FF161C" w:rsidP="00C35DB8">
            <w:pPr>
              <w:jc w:val="both"/>
            </w:pPr>
            <w:r>
              <w:t>Default: 1024</w:t>
            </w:r>
          </w:p>
        </w:tc>
      </w:tr>
      <w:tr w:rsidR="00FF161C" w14:paraId="600A64F7" w14:textId="77777777" w:rsidTr="003E3681">
        <w:tc>
          <w:tcPr>
            <w:tcW w:w="2820" w:type="dxa"/>
          </w:tcPr>
          <w:p w14:paraId="23EE6437" w14:textId="0EDFDA9B" w:rsidR="00FF161C" w:rsidRDefault="00FF161C" w:rsidP="008817C9">
            <w:pPr>
              <w:jc w:val="both"/>
            </w:pPr>
            <w:r>
              <w:t>http_max_running</w:t>
            </w:r>
          </w:p>
        </w:tc>
        <w:tc>
          <w:tcPr>
            <w:tcW w:w="6530" w:type="dxa"/>
          </w:tcPr>
          <w:p w14:paraId="4573B912" w14:textId="77777777" w:rsidR="00FF161C" w:rsidRDefault="00FF161C" w:rsidP="00C35DB8">
            <w:pPr>
              <w:jc w:val="both"/>
            </w:pPr>
            <w:r>
              <w:t>The maximum number of simultaneously running requests per an http connection.</w:t>
            </w:r>
          </w:p>
          <w:p w14:paraId="22445D19" w14:textId="77777777" w:rsidR="00FF161C" w:rsidRDefault="00FF161C" w:rsidP="00C35DB8">
            <w:pPr>
              <w:jc w:val="both"/>
            </w:pPr>
            <w:r>
              <w:t>The value must be &gt; 0.</w:t>
            </w:r>
          </w:p>
          <w:p w14:paraId="0B87490E" w14:textId="58D84FB0" w:rsidR="00FF161C" w:rsidRDefault="00FF161C" w:rsidP="00C35DB8">
            <w:pPr>
              <w:jc w:val="both"/>
            </w:pPr>
            <w:r>
              <w:t xml:space="preserve">Default: </w:t>
            </w:r>
            <w:r w:rsidR="00A90979">
              <w:t>64</w:t>
            </w:r>
          </w:p>
        </w:tc>
      </w:tr>
      <w:tr w:rsidR="006F4034" w14:paraId="09C2A3E0" w14:textId="77777777" w:rsidTr="003E3681">
        <w:tc>
          <w:tcPr>
            <w:tcW w:w="2820" w:type="dxa"/>
          </w:tcPr>
          <w:p w14:paraId="2059DA68" w14:textId="4E2CBDD9" w:rsidR="006F4034" w:rsidRDefault="006F4034" w:rsidP="008817C9">
            <w:pPr>
              <w:jc w:val="both"/>
            </w:pPr>
            <w:r>
              <w:t>log_sampling_ratio</w:t>
            </w:r>
          </w:p>
        </w:tc>
        <w:tc>
          <w:tcPr>
            <w:tcW w:w="6530" w:type="dxa"/>
          </w:tcPr>
          <w:p w14:paraId="3B22E20E" w14:textId="03AE9423" w:rsidR="006F4034" w:rsidRDefault="006F4034" w:rsidP="00C35DB8">
            <w:pPr>
              <w:jc w:val="both"/>
            </w:pPr>
            <w:r w:rsidRPr="006F4034">
              <w:t>In the "no logging" mode, still do some "log sampling" -- i.e. fully log</w:t>
            </w:r>
            <w:r>
              <w:t xml:space="preserve"> </w:t>
            </w:r>
            <w:r w:rsidRPr="006F4034">
              <w:t>each log_sampling_ratio'th request</w:t>
            </w:r>
            <w:r w:rsidR="004632B8">
              <w:t>.</w:t>
            </w:r>
          </w:p>
          <w:p w14:paraId="507EC915" w14:textId="515E0FCA" w:rsidR="004632B8" w:rsidRDefault="004632B8" w:rsidP="00C35DB8">
            <w:pPr>
              <w:jc w:val="both"/>
            </w:pPr>
            <w:r>
              <w:t>Starting from 2.10.0 a decision of logging is made basing on the request session id. If a session id checksum is divided by the log_sampling_ration value with zero rest then the logging will be done.</w:t>
            </w:r>
          </w:p>
          <w:p w14:paraId="72E20464" w14:textId="77777777" w:rsidR="006F4034" w:rsidRDefault="006F4034" w:rsidP="00C35DB8">
            <w:pPr>
              <w:jc w:val="both"/>
            </w:pPr>
            <w:r w:rsidRPr="006F4034">
              <w:t>Default: 0  (means no log sampling)</w:t>
            </w:r>
          </w:p>
          <w:p w14:paraId="321C7BB5" w14:textId="63CF637E" w:rsidR="006F4034" w:rsidRDefault="006F4034" w:rsidP="00C35DB8">
            <w:pPr>
              <w:jc w:val="both"/>
            </w:pPr>
            <w:r w:rsidRPr="006F4034">
              <w:t>log_sampling_ratio = &lt;unsigned int&gt;</w:t>
            </w:r>
          </w:p>
        </w:tc>
      </w:tr>
      <w:tr w:rsidR="009473ED" w14:paraId="7F37387F" w14:textId="77777777" w:rsidTr="003E3681">
        <w:tc>
          <w:tcPr>
            <w:tcW w:w="2820" w:type="dxa"/>
          </w:tcPr>
          <w:p w14:paraId="551A3ED1" w14:textId="0EC2852F" w:rsidR="009473ED" w:rsidRDefault="009473ED" w:rsidP="008817C9">
            <w:pPr>
              <w:jc w:val="both"/>
            </w:pPr>
            <w:r w:rsidRPr="009473ED">
              <w:t>log_timing_threshold</w:t>
            </w:r>
          </w:p>
        </w:tc>
        <w:tc>
          <w:tcPr>
            <w:tcW w:w="6530" w:type="dxa"/>
          </w:tcPr>
          <w:p w14:paraId="0FF893FF" w14:textId="77777777" w:rsidR="009473ED" w:rsidRDefault="009473ED" w:rsidP="009473ED">
            <w:pPr>
              <w:jc w:val="both"/>
            </w:pPr>
            <w:r w:rsidRPr="009473ED">
              <w:t>yield applog extra for an operation if the operation takes longer than</w:t>
            </w:r>
            <w:r>
              <w:t xml:space="preserve"> </w:t>
            </w:r>
            <w:r w:rsidRPr="009473ED">
              <w:t>the provided threshold and the log is set to true</w:t>
            </w:r>
          </w:p>
          <w:p w14:paraId="2C0DCC2B" w14:textId="77777777" w:rsidR="009473ED" w:rsidRDefault="009473ED" w:rsidP="009473ED">
            <w:pPr>
              <w:jc w:val="both"/>
            </w:pPr>
            <w:r w:rsidRPr="009473ED">
              <w:t>0 means the feature is switched off</w:t>
            </w:r>
          </w:p>
          <w:p w14:paraId="6AE8C76B" w14:textId="6A436CFC" w:rsidR="009473ED" w:rsidRPr="006F4034" w:rsidRDefault="009473ED" w:rsidP="009473ED">
            <w:pPr>
              <w:jc w:val="both"/>
            </w:pPr>
            <w:r w:rsidRPr="009473ED">
              <w:t>default: 1000 ms</w:t>
            </w:r>
          </w:p>
        </w:tc>
      </w:tr>
      <w:tr w:rsidR="00044D56" w14:paraId="51872894" w14:textId="77777777" w:rsidTr="003E3681">
        <w:tc>
          <w:tcPr>
            <w:tcW w:w="2820" w:type="dxa"/>
          </w:tcPr>
          <w:p w14:paraId="68AED70D" w14:textId="7F0393A3" w:rsidR="00044D56" w:rsidRPr="009473ED" w:rsidRDefault="00044D56" w:rsidP="008817C9">
            <w:pPr>
              <w:jc w:val="both"/>
            </w:pPr>
            <w:r w:rsidRPr="00044D56">
              <w:t>split_info_blob_cache_size</w:t>
            </w:r>
          </w:p>
        </w:tc>
        <w:tc>
          <w:tcPr>
            <w:tcW w:w="6530" w:type="dxa"/>
          </w:tcPr>
          <w:p w14:paraId="477D0A59" w14:textId="77777777" w:rsidR="00044D56" w:rsidRDefault="00044D56" w:rsidP="00044D56">
            <w:pPr>
              <w:jc w:val="both"/>
            </w:pPr>
            <w:r>
              <w:t>High mark for the number of blobs in the split info cache.</w:t>
            </w:r>
          </w:p>
          <w:p w14:paraId="2302D9E4" w14:textId="0060A2FA" w:rsidR="00044D56" w:rsidRDefault="00044D56" w:rsidP="00044D56">
            <w:pPr>
              <w:jc w:val="both"/>
            </w:pPr>
            <w:r>
              <w:t>Low mark is calculated as 0.8 of the high mark.</w:t>
            </w:r>
          </w:p>
          <w:p w14:paraId="3F6DC656" w14:textId="70A7A20A" w:rsidR="00044D56" w:rsidRDefault="00044D56" w:rsidP="00044D56">
            <w:pPr>
              <w:jc w:val="both"/>
            </w:pPr>
            <w:r>
              <w:t>The cleanup is done basing on last touch when the high mark is exceeded.</w:t>
            </w:r>
          </w:p>
          <w:p w14:paraId="715EA828" w14:textId="26C26BA9" w:rsidR="00044D56" w:rsidRDefault="00044D56" w:rsidP="00044D56">
            <w:pPr>
              <w:jc w:val="both"/>
            </w:pPr>
            <w:r>
              <w:t>The least used blobs are removed till the low mark is reached.</w:t>
            </w:r>
          </w:p>
          <w:p w14:paraId="213FA2A3" w14:textId="77777777" w:rsidR="00044D56" w:rsidRDefault="00044D56" w:rsidP="00044D56">
            <w:pPr>
              <w:jc w:val="both"/>
            </w:pPr>
            <w:r>
              <w:t>A monitoring thread is responsible for initiating the cleanup.</w:t>
            </w:r>
          </w:p>
          <w:p w14:paraId="167CEC6F" w14:textId="467EF06B" w:rsidR="00044D56" w:rsidRPr="009473ED" w:rsidRDefault="00044D56" w:rsidP="00044D56">
            <w:pPr>
              <w:jc w:val="both"/>
            </w:pPr>
            <w:r>
              <w:t>Default: 1000</w:t>
            </w:r>
          </w:p>
        </w:tc>
      </w:tr>
    </w:tbl>
    <w:p w14:paraId="56960E72" w14:textId="1CB2FCE2" w:rsidR="0026009E" w:rsidRDefault="0026009E" w:rsidP="00737CFA">
      <w:pPr>
        <w:jc w:val="both"/>
      </w:pPr>
    </w:p>
    <w:p w14:paraId="199C3BA0" w14:textId="6E118F37" w:rsidR="004A64AA" w:rsidRDefault="004A64AA" w:rsidP="004A64AA">
      <w:pPr>
        <w:pStyle w:val="Heading2"/>
      </w:pPr>
      <w:bookmarkStart w:id="51" w:name="_Toc175658281"/>
      <w:r>
        <w:lastRenderedPageBreak/>
        <w:t>[AUTO_EXCLUDE] Section</w:t>
      </w:r>
      <w:bookmarkEnd w:id="51"/>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r w:rsidRPr="00D86D4B">
              <w:t>max_cache_size</w:t>
            </w:r>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r w:rsidRPr="00D86D4B">
              <w:t>purge_percentage</w:t>
            </w:r>
          </w:p>
        </w:tc>
        <w:tc>
          <w:tcPr>
            <w:tcW w:w="6745" w:type="dxa"/>
          </w:tcPr>
          <w:p w14:paraId="78ED26D1" w14:textId="0D5EB79C" w:rsidR="00D86D4B" w:rsidRDefault="00D86D4B" w:rsidP="00D86D4B">
            <w:r>
              <w:t>The percentage of the records to purge (of max_cache_size;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r w:rsidRPr="00D86D4B">
              <w:t>inactivity_purge_timeout</w:t>
            </w:r>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52" w:name="_Toc175658282"/>
      <w:r>
        <w:t>[ADMIN] Section</w:t>
      </w:r>
      <w:bookmarkEnd w:id="52"/>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r w:rsidRPr="00584F39">
              <w:t>auth_token</w:t>
            </w:r>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If provided then the URL shutdown request must have the corresponding auth_token parameter to be authorized.</w:t>
            </w:r>
          </w:p>
          <w:p w14:paraId="0D12D8BF" w14:textId="6517F902" w:rsidR="00850756" w:rsidRDefault="00584F39" w:rsidP="00584F39">
            <w:r>
              <w:t>If not provided then any URL shutdown request will be authorized.</w:t>
            </w:r>
          </w:p>
        </w:tc>
      </w:tr>
      <w:tr w:rsidR="00747A65" w14:paraId="4DEAF094" w14:textId="77777777" w:rsidTr="00934C54">
        <w:tc>
          <w:tcPr>
            <w:tcW w:w="2605" w:type="dxa"/>
          </w:tcPr>
          <w:p w14:paraId="5C38284E" w14:textId="35890845" w:rsidR="00747A65" w:rsidRPr="00584F39" w:rsidRDefault="00747A65" w:rsidP="00D63326">
            <w:r w:rsidRPr="00747A65">
              <w:t>auth_commands</w:t>
            </w:r>
          </w:p>
        </w:tc>
        <w:tc>
          <w:tcPr>
            <w:tcW w:w="6745" w:type="dxa"/>
          </w:tcPr>
          <w:p w14:paraId="75B155E6" w14:textId="77777777" w:rsidR="00747A65" w:rsidRDefault="00747A65" w:rsidP="00584F39">
            <w:r w:rsidRPr="00747A65">
              <w:t>A list of ADMIN/&lt;cmd&gt; url names which will be protected by the</w:t>
            </w:r>
            <w:r>
              <w:t xml:space="preserve"> </w:t>
            </w:r>
            <w:r w:rsidRPr="00747A65">
              <w:t>[ADMIN]/auth_token in case it is provided</w:t>
            </w:r>
          </w:p>
          <w:p w14:paraId="716F17A4" w14:textId="12DC06DA" w:rsidR="00747A65" w:rsidRDefault="00747A65" w:rsidP="00584F39">
            <w:r w:rsidRPr="00747A65">
              <w:t>Default: config status shutdown get_alerts ack_alert statistics</w:t>
            </w:r>
          </w:p>
        </w:tc>
      </w:tr>
    </w:tbl>
    <w:p w14:paraId="0D1008B1" w14:textId="4419839C" w:rsidR="00850756" w:rsidRDefault="00850756" w:rsidP="00737CFA">
      <w:pPr>
        <w:jc w:val="both"/>
      </w:pPr>
    </w:p>
    <w:p w14:paraId="613FF04C" w14:textId="0B4CE1C4" w:rsidR="00214773" w:rsidRDefault="00214773" w:rsidP="00214773">
      <w:pPr>
        <w:pStyle w:val="Heading2"/>
      </w:pPr>
      <w:bookmarkStart w:id="53" w:name="_Toc175658283"/>
      <w:r>
        <w:t>[STATISTICS] Section</w:t>
      </w:r>
      <w:bookmarkEnd w:id="53"/>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r w:rsidRPr="00214773">
              <w:t>small_blob_size</w:t>
            </w:r>
          </w:p>
        </w:tc>
        <w:tc>
          <w:tcPr>
            <w:tcW w:w="6745" w:type="dxa"/>
          </w:tcPr>
          <w:p w14:paraId="1F722BAA" w14:textId="77777777" w:rsidR="00214773" w:rsidRDefault="00214773" w:rsidP="00214773">
            <w:pPr>
              <w:jc w:val="both"/>
            </w:pPr>
            <w:r>
              <w:t>The statistics for the blob retrieving timing is collected depending on the blob sizes in separate bins. The first bin covers the range of sizes from 0 till small_blob_siz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309079E3" w:rsidR="00214773" w:rsidRPr="002A4947" w:rsidRDefault="00214773" w:rsidP="00214773">
            <w:pPr>
              <w:jc w:val="both"/>
            </w:pPr>
            <w:r>
              <w:t xml:space="preserve">Default: </w:t>
            </w:r>
            <w:r w:rsidR="00A90979">
              <w:t>0</w:t>
            </w:r>
          </w:p>
        </w:tc>
      </w:tr>
      <w:tr w:rsidR="00214773" w14:paraId="10E64E10" w14:textId="77777777" w:rsidTr="001969D1">
        <w:tc>
          <w:tcPr>
            <w:tcW w:w="2605" w:type="dxa"/>
          </w:tcPr>
          <w:p w14:paraId="470DBF2D" w14:textId="4F83E4FA" w:rsidR="00214773" w:rsidRPr="004A64AA" w:rsidRDefault="00214773" w:rsidP="001969D1">
            <w:pPr>
              <w:jc w:val="both"/>
            </w:pPr>
            <w:r>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r>
              <w:t>n_bins</w:t>
            </w:r>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lastRenderedPageBreak/>
              <w:t>Default: log</w:t>
            </w:r>
          </w:p>
        </w:tc>
      </w:tr>
      <w:tr w:rsidR="00044D56" w14:paraId="4167FCE4" w14:textId="77777777" w:rsidTr="001969D1">
        <w:tc>
          <w:tcPr>
            <w:tcW w:w="2605" w:type="dxa"/>
          </w:tcPr>
          <w:p w14:paraId="72779267" w14:textId="2DCB9A16" w:rsidR="00044D56" w:rsidRDefault="00044D56" w:rsidP="001969D1">
            <w:pPr>
              <w:jc w:val="both"/>
            </w:pPr>
            <w:r w:rsidRPr="00044D56">
              <w:lastRenderedPageBreak/>
              <w:t>only_for_processor</w:t>
            </w:r>
          </w:p>
        </w:tc>
        <w:tc>
          <w:tcPr>
            <w:tcW w:w="6745" w:type="dxa"/>
          </w:tcPr>
          <w:p w14:paraId="1135A7A7" w14:textId="77777777" w:rsidR="00044D56" w:rsidRDefault="00044D56" w:rsidP="00044D56">
            <w:pPr>
              <w:jc w:val="both"/>
            </w:pPr>
            <w:r>
              <w:t>Limits the timing collection.</w:t>
            </w:r>
          </w:p>
          <w:p w14:paraId="4A946530" w14:textId="221FAB05" w:rsidR="00044D56" w:rsidRDefault="00044D56" w:rsidP="00044D56">
            <w:pPr>
              <w:jc w:val="both"/>
            </w:pPr>
            <w:r>
              <w:t>If an empty string then there is no limit. Otherwise a name of a processor groups can be provided and the timing will be collected only for that group.</w:t>
            </w:r>
          </w:p>
          <w:p w14:paraId="39FAD262" w14:textId="31D81A03" w:rsidR="00044D56" w:rsidRDefault="00044D56" w:rsidP="00044D56">
            <w:pPr>
              <w:jc w:val="both"/>
            </w:pPr>
            <w:r>
              <w:t>Currently the following group names are supported:</w:t>
            </w:r>
          </w:p>
          <w:p w14:paraId="6665BB50" w14:textId="783A8F86" w:rsidR="00044D56" w:rsidRDefault="00044D56" w:rsidP="00044D56">
            <w:pPr>
              <w:pStyle w:val="ListParagraph"/>
              <w:numPr>
                <w:ilvl w:val="0"/>
                <w:numId w:val="37"/>
              </w:numPr>
              <w:jc w:val="both"/>
            </w:pPr>
            <w:r>
              <w:t>CASSANDRA</w:t>
            </w:r>
          </w:p>
          <w:p w14:paraId="67CFD15D" w14:textId="2FF4EF3B" w:rsidR="00044D56" w:rsidRDefault="00044D56" w:rsidP="00044D56">
            <w:pPr>
              <w:pStyle w:val="ListParagraph"/>
              <w:numPr>
                <w:ilvl w:val="0"/>
                <w:numId w:val="37"/>
              </w:numPr>
              <w:jc w:val="both"/>
            </w:pPr>
            <w:r>
              <w:t>CDD</w:t>
            </w:r>
          </w:p>
          <w:p w14:paraId="2A9FCCCE" w14:textId="728376D4" w:rsidR="00044D56" w:rsidRDefault="00044D56" w:rsidP="00044D56">
            <w:pPr>
              <w:pStyle w:val="ListParagraph"/>
              <w:numPr>
                <w:ilvl w:val="0"/>
                <w:numId w:val="37"/>
              </w:numPr>
              <w:jc w:val="both"/>
            </w:pPr>
            <w:r>
              <w:t>OSG</w:t>
            </w:r>
          </w:p>
          <w:p w14:paraId="4F80C384" w14:textId="20AD2FF0" w:rsidR="00044D56" w:rsidRDefault="00044D56" w:rsidP="00044D56">
            <w:pPr>
              <w:pStyle w:val="ListParagraph"/>
              <w:numPr>
                <w:ilvl w:val="0"/>
                <w:numId w:val="37"/>
              </w:numPr>
              <w:jc w:val="both"/>
            </w:pPr>
            <w:r>
              <w:t>SNP</w:t>
            </w:r>
          </w:p>
          <w:p w14:paraId="19D98023" w14:textId="4CCDB120" w:rsidR="00044D56" w:rsidRDefault="00044D56" w:rsidP="00044D56">
            <w:pPr>
              <w:pStyle w:val="ListParagraph"/>
              <w:numPr>
                <w:ilvl w:val="0"/>
                <w:numId w:val="37"/>
              </w:numPr>
              <w:jc w:val="both"/>
            </w:pPr>
            <w:r>
              <w:t>WGS</w:t>
            </w:r>
          </w:p>
          <w:p w14:paraId="481588BE" w14:textId="45414747" w:rsidR="00044D56" w:rsidRDefault="00044D56" w:rsidP="00044D56">
            <w:pPr>
              <w:jc w:val="both"/>
            </w:pPr>
            <w:r>
              <w:t>Note: the value is case sensitive</w:t>
            </w:r>
          </w:p>
          <w:p w14:paraId="70387832" w14:textId="7771BCD8" w:rsidR="00044D56" w:rsidRDefault="00044D56" w:rsidP="00044D56">
            <w:pPr>
              <w:jc w:val="both"/>
            </w:pPr>
            <w:r>
              <w:t>Default: empty strin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54" w:name="_Toc175658284"/>
      <w:r>
        <w:t>[DEBUG] Section</w:t>
      </w:r>
      <w:bookmarkEnd w:id="54"/>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r>
              <w:t>diag</w:t>
            </w:r>
            <w:r w:rsidRPr="00584F39">
              <w:t>_</w:t>
            </w:r>
            <w:r>
              <w:t>post</w:t>
            </w:r>
            <w:r w:rsidRPr="00584F39">
              <w:t>_</w:t>
            </w:r>
            <w:r>
              <w:t>level</w:t>
            </w:r>
          </w:p>
        </w:tc>
        <w:tc>
          <w:tcPr>
            <w:tcW w:w="6745" w:type="dxa"/>
          </w:tcPr>
          <w:p w14:paraId="1EE28208" w14:textId="77777777" w:rsidR="00584F39" w:rsidRDefault="00584F39" w:rsidP="00D63326">
            <w:r>
              <w:t>The level of messages which will be in the log file</w:t>
            </w:r>
          </w:p>
          <w:p w14:paraId="70F41FA7" w14:textId="35388121" w:rsidR="00A466D3" w:rsidRDefault="00A466D3" w:rsidP="00D63326">
            <w:r>
              <w:t>Note: the value “Trace” will have no effect; in this case the value will taken as “Info”. The trace is controlled independently in the diag_trace option</w:t>
            </w:r>
          </w:p>
        </w:tc>
      </w:tr>
      <w:tr w:rsidR="00584F39" w14:paraId="0399E75B" w14:textId="77777777" w:rsidTr="00934C54">
        <w:tc>
          <w:tcPr>
            <w:tcW w:w="2605" w:type="dxa"/>
          </w:tcPr>
          <w:p w14:paraId="2B692CA1" w14:textId="63A6F856" w:rsidR="00584F39" w:rsidRDefault="00584F39" w:rsidP="00584F39">
            <w:r w:rsidRPr="00584F39">
              <w:t>psg_allow_io_test</w:t>
            </w:r>
          </w:p>
        </w:tc>
        <w:tc>
          <w:tcPr>
            <w:tcW w:w="6745" w:type="dxa"/>
          </w:tcPr>
          <w:p w14:paraId="7CE1F5A6" w14:textId="162AC351" w:rsidR="00584F39" w:rsidRDefault="00584F39" w:rsidP="00584F39">
            <w:r>
              <w:t>If set to true then psg will respond to TEST/io URL sending back up to 1000000000 bytes</w:t>
            </w:r>
          </w:p>
        </w:tc>
      </w:tr>
      <w:tr w:rsidR="00A466D3" w14:paraId="5272DE87" w14:textId="77777777" w:rsidTr="00934C54">
        <w:tc>
          <w:tcPr>
            <w:tcW w:w="2605" w:type="dxa"/>
          </w:tcPr>
          <w:p w14:paraId="4DD6BE2F" w14:textId="651BA978" w:rsidR="00A466D3" w:rsidRPr="00584F39" w:rsidRDefault="00A466D3" w:rsidP="00584F39">
            <w:r w:rsidRPr="00A466D3">
              <w:t>diag_trac</w:t>
            </w:r>
            <w:r>
              <w:t>e</w:t>
            </w:r>
          </w:p>
        </w:tc>
        <w:tc>
          <w:tcPr>
            <w:tcW w:w="6745" w:type="dxa"/>
          </w:tcPr>
          <w:p w14:paraId="424B0104" w14:textId="3C003DC8" w:rsidR="00A466D3" w:rsidRDefault="00A466D3" w:rsidP="00584F39">
            <w:r>
              <w:t>If present in the config file with any value (the datatype is string for this option) then PSG_TRACE and ERR_POST(Trace …) will be populated in the log file</w:t>
            </w:r>
          </w:p>
        </w:tc>
      </w:tr>
      <w:tr w:rsidR="007052E8" w14:paraId="60F32701" w14:textId="77777777" w:rsidTr="00934C54">
        <w:tc>
          <w:tcPr>
            <w:tcW w:w="2605" w:type="dxa"/>
          </w:tcPr>
          <w:p w14:paraId="10118E2E" w14:textId="2D1045BC" w:rsidR="007052E8" w:rsidRPr="00A466D3" w:rsidRDefault="007052E8" w:rsidP="00584F39">
            <w:r w:rsidRPr="007052E8">
              <w:t>allow_processor_timing</w:t>
            </w:r>
          </w:p>
        </w:tc>
        <w:tc>
          <w:tcPr>
            <w:tcW w:w="6745" w:type="dxa"/>
          </w:tcPr>
          <w:p w14:paraId="3484BD23" w14:textId="77777777" w:rsidR="007052E8" w:rsidRDefault="007052E8" w:rsidP="00584F39">
            <w:r w:rsidRPr="007052E8">
              <w:t>If set then for each processor timestamps are collected for:</w:t>
            </w:r>
          </w:p>
          <w:p w14:paraId="5F84EBE9" w14:textId="77777777" w:rsidR="007052E8" w:rsidRDefault="007052E8" w:rsidP="00584F39">
            <w:r w:rsidRPr="007052E8">
              <w:t>- Process() invoke</w:t>
            </w:r>
          </w:p>
          <w:p w14:paraId="5A76632A" w14:textId="77777777" w:rsidR="007052E8" w:rsidRDefault="007052E8" w:rsidP="00584F39">
            <w:r w:rsidRPr="007052E8">
              <w:t>- SignalStartProcessing()</w:t>
            </w:r>
          </w:p>
          <w:p w14:paraId="35CBD02F" w14:textId="77777777" w:rsidR="007052E8" w:rsidRDefault="007052E8" w:rsidP="00584F39">
            <w:r w:rsidRPr="007052E8">
              <w:t>- SignalFinishProcessing()</w:t>
            </w:r>
          </w:p>
          <w:p w14:paraId="0C8838AE" w14:textId="40852B37" w:rsidR="007052E8" w:rsidRDefault="007052E8" w:rsidP="00584F39">
            <w:r>
              <w:t>Default: false</w:t>
            </w:r>
          </w:p>
        </w:tc>
      </w:tr>
    </w:tbl>
    <w:p w14:paraId="1DCF4CBD" w14:textId="6FEAB067" w:rsidR="00C825E3" w:rsidRDefault="00C825E3" w:rsidP="00C825E3">
      <w:pPr>
        <w:pStyle w:val="Heading2"/>
      </w:pPr>
      <w:bookmarkStart w:id="55" w:name="_Toc175658285"/>
      <w:r>
        <w:t>[IPG] Section</w:t>
      </w:r>
      <w:bookmarkEnd w:id="55"/>
    </w:p>
    <w:p w14:paraId="34BFA49C" w14:textId="77777777" w:rsidR="00C825E3" w:rsidRDefault="00C825E3" w:rsidP="00C825E3">
      <w:pPr>
        <w:jc w:val="both"/>
      </w:pPr>
    </w:p>
    <w:tbl>
      <w:tblPr>
        <w:tblStyle w:val="TableGrid"/>
        <w:tblW w:w="0" w:type="auto"/>
        <w:tblLook w:val="04A0" w:firstRow="1" w:lastRow="0" w:firstColumn="1" w:lastColumn="0" w:noHBand="0" w:noVBand="1"/>
      </w:tblPr>
      <w:tblGrid>
        <w:gridCol w:w="2605"/>
        <w:gridCol w:w="6745"/>
      </w:tblGrid>
      <w:tr w:rsidR="00C825E3" w14:paraId="484614FA" w14:textId="77777777" w:rsidTr="001428C2">
        <w:tc>
          <w:tcPr>
            <w:tcW w:w="2605" w:type="dxa"/>
          </w:tcPr>
          <w:p w14:paraId="371AC61F" w14:textId="77777777" w:rsidR="00C825E3" w:rsidRDefault="00C825E3" w:rsidP="001428C2">
            <w:pPr>
              <w:jc w:val="center"/>
            </w:pPr>
            <w:r>
              <w:t>Value</w:t>
            </w:r>
          </w:p>
        </w:tc>
        <w:tc>
          <w:tcPr>
            <w:tcW w:w="6745" w:type="dxa"/>
          </w:tcPr>
          <w:p w14:paraId="192F57C0" w14:textId="77777777" w:rsidR="00C825E3" w:rsidRDefault="00C825E3" w:rsidP="001428C2">
            <w:pPr>
              <w:jc w:val="center"/>
            </w:pPr>
            <w:r>
              <w:t>Description</w:t>
            </w:r>
          </w:p>
        </w:tc>
      </w:tr>
      <w:tr w:rsidR="00C825E3" w14:paraId="2A3691BE" w14:textId="77777777" w:rsidTr="001428C2">
        <w:tc>
          <w:tcPr>
            <w:tcW w:w="2605" w:type="dxa"/>
          </w:tcPr>
          <w:p w14:paraId="439F8573" w14:textId="1CF24AE1" w:rsidR="00C825E3" w:rsidRDefault="00C825E3" w:rsidP="001428C2">
            <w:r w:rsidRPr="00C825E3">
              <w:t>page_size</w:t>
            </w:r>
          </w:p>
        </w:tc>
        <w:tc>
          <w:tcPr>
            <w:tcW w:w="6745" w:type="dxa"/>
          </w:tcPr>
          <w:p w14:paraId="6538D8D9" w14:textId="77777777" w:rsidR="00C825E3" w:rsidRDefault="00C825E3" w:rsidP="001428C2">
            <w:r w:rsidRPr="00C825E3">
              <w:t>IPG data page size (number of records at once)</w:t>
            </w:r>
          </w:p>
          <w:p w14:paraId="042212C4" w14:textId="7DEA4AAD" w:rsidR="00C825E3" w:rsidRDefault="00C825E3" w:rsidP="001428C2">
            <w:r>
              <w:t>Default: 1024</w:t>
            </w:r>
          </w:p>
        </w:tc>
      </w:tr>
      <w:tr w:rsidR="00C825E3" w14:paraId="3D8A7D65" w14:textId="77777777" w:rsidTr="001428C2">
        <w:tc>
          <w:tcPr>
            <w:tcW w:w="2605" w:type="dxa"/>
          </w:tcPr>
          <w:p w14:paraId="0A81E3C5" w14:textId="74F4C328" w:rsidR="00C825E3" w:rsidRDefault="00C825E3" w:rsidP="001428C2">
            <w:r w:rsidRPr="00C825E3">
              <w:t>enable_huge_ipg</w:t>
            </w:r>
          </w:p>
        </w:tc>
        <w:tc>
          <w:tcPr>
            <w:tcW w:w="6745" w:type="dxa"/>
          </w:tcPr>
          <w:p w14:paraId="76C23181" w14:textId="77777777" w:rsidR="00C825E3" w:rsidRDefault="00C825E3" w:rsidP="001428C2">
            <w:r w:rsidRPr="00C825E3">
              <w:t>Enable replies which may have millions of records</w:t>
            </w:r>
          </w:p>
          <w:p w14:paraId="340BA375" w14:textId="7C1737A9" w:rsidR="00C825E3" w:rsidRDefault="00C825E3" w:rsidP="001428C2">
            <w:r>
              <w:t>Default: true</w:t>
            </w:r>
          </w:p>
        </w:tc>
      </w:tr>
    </w:tbl>
    <w:p w14:paraId="26D9063A" w14:textId="77777777" w:rsidR="00584F39" w:rsidRDefault="00584F39" w:rsidP="00737CFA">
      <w:pPr>
        <w:jc w:val="both"/>
      </w:pPr>
    </w:p>
    <w:p w14:paraId="2BFC29C6" w14:textId="3815B9F4" w:rsidR="00FC678B" w:rsidRDefault="00FC678B" w:rsidP="00FC678B">
      <w:pPr>
        <w:pStyle w:val="Heading2"/>
      </w:pPr>
      <w:bookmarkStart w:id="56" w:name="_Toc175658286"/>
      <w:bookmarkStart w:id="57" w:name="OLE_LINK6"/>
      <w:r>
        <w:lastRenderedPageBreak/>
        <w:t xml:space="preserve">[CASSANDRA_DB] </w:t>
      </w:r>
      <w:r w:rsidR="00E92280">
        <w:t>S</w:t>
      </w:r>
      <w:r>
        <w:t>ection</w:t>
      </w:r>
      <w:bookmarkEnd w:id="56"/>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220C21A4" w:rsidR="00FC678B" w:rsidRDefault="004C737C" w:rsidP="00060387">
            <w:pPr>
              <w:jc w:val="both"/>
            </w:pPr>
            <w:r>
              <w:t>c</w:t>
            </w:r>
            <w:r w:rsidR="00166EC8" w:rsidRPr="00166EC8">
              <w:t>timeout</w:t>
            </w:r>
          </w:p>
        </w:tc>
        <w:tc>
          <w:tcPr>
            <w:tcW w:w="6745" w:type="dxa"/>
          </w:tcPr>
          <w:p w14:paraId="5E5321EF" w14:textId="77777777" w:rsidR="00FC678B" w:rsidRDefault="00235FFD" w:rsidP="00060387">
            <w:pPr>
              <w:jc w:val="both"/>
            </w:pPr>
            <w:r w:rsidRPr="00235FFD">
              <w:t>Connection timeout in ms</w:t>
            </w:r>
          </w:p>
          <w:p w14:paraId="1D6068B1" w14:textId="77777777" w:rsidR="00235FFD" w:rsidRDefault="00235FFD" w:rsidP="00060387">
            <w:pPr>
              <w:jc w:val="both"/>
            </w:pPr>
            <w:r>
              <w:t xml:space="preserve">Default: </w:t>
            </w:r>
            <w:r w:rsidR="004C737C">
              <w:t>30</w:t>
            </w:r>
            <w:r w:rsidRPr="00235FFD">
              <w:t>000</w:t>
            </w:r>
          </w:p>
          <w:p w14:paraId="5C5BF076" w14:textId="0F61FB12" w:rsidR="004C737C" w:rsidRDefault="004C737C" w:rsidP="00060387">
            <w:pPr>
              <w:jc w:val="both"/>
            </w:pPr>
            <w:r>
              <w:t>Recommended: 15000</w:t>
            </w:r>
          </w:p>
        </w:tc>
      </w:tr>
      <w:tr w:rsidR="00235FFD" w14:paraId="1FACE2AC" w14:textId="77777777" w:rsidTr="00934C54">
        <w:tc>
          <w:tcPr>
            <w:tcW w:w="2605" w:type="dxa"/>
          </w:tcPr>
          <w:p w14:paraId="75D7EF16" w14:textId="101B9348" w:rsidR="00235FFD" w:rsidRPr="00166EC8" w:rsidRDefault="001721A6" w:rsidP="00060387">
            <w:pPr>
              <w:jc w:val="both"/>
            </w:pPr>
            <w:r w:rsidRPr="001721A6">
              <w:t>qtimeout</w:t>
            </w:r>
          </w:p>
        </w:tc>
        <w:tc>
          <w:tcPr>
            <w:tcW w:w="6745" w:type="dxa"/>
          </w:tcPr>
          <w:p w14:paraId="584DEBBC" w14:textId="77777777" w:rsidR="00235FFD" w:rsidRDefault="0094323C" w:rsidP="00060387">
            <w:pPr>
              <w:jc w:val="both"/>
            </w:pPr>
            <w:r w:rsidRPr="0094323C">
              <w:t>Query timeout in ms</w:t>
            </w:r>
          </w:p>
          <w:p w14:paraId="64619D95" w14:textId="77777777" w:rsidR="0094323C" w:rsidRDefault="0094323C" w:rsidP="00060387">
            <w:pPr>
              <w:jc w:val="both"/>
            </w:pPr>
            <w:r w:rsidRPr="0094323C">
              <w:t xml:space="preserve">Default: </w:t>
            </w:r>
            <w:r w:rsidR="004C737C">
              <w:t>50</w:t>
            </w:r>
            <w:r w:rsidRPr="0094323C">
              <w:t>00</w:t>
            </w:r>
          </w:p>
          <w:p w14:paraId="77FC288F" w14:textId="64941DA3" w:rsidR="004C737C" w:rsidRPr="00235FFD" w:rsidRDefault="004C737C" w:rsidP="00060387">
            <w:pPr>
              <w:jc w:val="both"/>
            </w:pPr>
            <w:r>
              <w:t>Recommended: 25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0CB755DF" w14:textId="77777777" w:rsidTr="00934C54">
        <w:tc>
          <w:tcPr>
            <w:tcW w:w="2605" w:type="dxa"/>
          </w:tcPr>
          <w:p w14:paraId="126258F6" w14:textId="007E7F10" w:rsidR="00B06254" w:rsidRPr="00B06254" w:rsidRDefault="003B1866" w:rsidP="00060387">
            <w:pPr>
              <w:jc w:val="both"/>
            </w:pPr>
            <w:r w:rsidRPr="003B1866">
              <w:t>loadbalancing</w:t>
            </w:r>
          </w:p>
        </w:tc>
        <w:tc>
          <w:tcPr>
            <w:tcW w:w="6745" w:type="dxa"/>
          </w:tcPr>
          <w:p w14:paraId="7825EB65" w14:textId="77777777" w:rsidR="00B06254" w:rsidRDefault="00530C4D" w:rsidP="00060387">
            <w:pPr>
              <w:jc w:val="both"/>
            </w:pPr>
            <w:r w:rsidRPr="00530C4D">
              <w:t>Load balancing policy. Accepted values are: DCAware, RoundRobin</w:t>
            </w:r>
          </w:p>
          <w:p w14:paraId="61FB9CB2" w14:textId="3FD3B96D" w:rsidR="00530C4D" w:rsidRPr="00B06254" w:rsidRDefault="00530C4D" w:rsidP="00060387">
            <w:pPr>
              <w:jc w:val="both"/>
            </w:pPr>
            <w:r w:rsidRPr="00530C4D">
              <w:t>Default: DCAware</w:t>
            </w:r>
          </w:p>
        </w:tc>
      </w:tr>
      <w:tr w:rsidR="00C2210B" w14:paraId="33A0C120" w14:textId="77777777" w:rsidTr="00934C54">
        <w:tc>
          <w:tcPr>
            <w:tcW w:w="2605" w:type="dxa"/>
          </w:tcPr>
          <w:p w14:paraId="705A7B88" w14:textId="60E3F366" w:rsidR="00C2210B" w:rsidRPr="003B1866" w:rsidRDefault="00C2210B" w:rsidP="00060387">
            <w:pPr>
              <w:jc w:val="both"/>
            </w:pPr>
            <w:r w:rsidRPr="00C2210B">
              <w:t>tokenaware</w:t>
            </w:r>
          </w:p>
        </w:tc>
        <w:tc>
          <w:tcPr>
            <w:tcW w:w="6745" w:type="dxa"/>
          </w:tcPr>
          <w:p w14:paraId="0996F6FC" w14:textId="77777777" w:rsidR="00C2210B" w:rsidRDefault="00EA0136" w:rsidP="00060387">
            <w:pPr>
              <w:jc w:val="both"/>
            </w:pPr>
            <w:r w:rsidRPr="00EA0136">
              <w:t>Enables TokenAwar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r w:rsidRPr="005C2850">
              <w:t>latencyaware</w:t>
            </w:r>
          </w:p>
        </w:tc>
        <w:tc>
          <w:tcPr>
            <w:tcW w:w="6745" w:type="dxa"/>
          </w:tcPr>
          <w:p w14:paraId="3CCC2DBC" w14:textId="77777777" w:rsidR="005C2850" w:rsidRDefault="005C2850" w:rsidP="00060387">
            <w:pPr>
              <w:jc w:val="both"/>
            </w:pPr>
            <w:r w:rsidRPr="005C2850">
              <w:t>Enables LatencyAwar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r w:rsidRPr="00EB7FEB">
              <w:t>numthreadsio</w:t>
            </w:r>
          </w:p>
        </w:tc>
        <w:tc>
          <w:tcPr>
            <w:tcW w:w="6745" w:type="dxa"/>
          </w:tcPr>
          <w:p w14:paraId="30B33144" w14:textId="6E72545A" w:rsidR="00245B1A" w:rsidRDefault="00EB7FEB" w:rsidP="00060387">
            <w:pPr>
              <w:jc w:val="both"/>
            </w:pPr>
            <w:r w:rsidRPr="00EB7FEB">
              <w:t>Number of io threads to async processing (1...32)</w:t>
            </w:r>
          </w:p>
          <w:p w14:paraId="331AE82C" w14:textId="382252A8" w:rsidR="00B72133" w:rsidRDefault="00B72133" w:rsidP="00B72133">
            <w:pPr>
              <w:jc w:val="both"/>
            </w:pPr>
            <w:r>
              <w:t>Basically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r w:rsidRPr="00EA088A">
              <w:t>numconnperhost</w:t>
            </w:r>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r w:rsidRPr="000B5092">
              <w:t>maxconnperhost</w:t>
            </w:r>
          </w:p>
        </w:tc>
        <w:tc>
          <w:tcPr>
            <w:tcW w:w="6745" w:type="dxa"/>
          </w:tcPr>
          <w:p w14:paraId="1AD51B38" w14:textId="77777777" w:rsidR="0074609C" w:rsidRDefault="0074609C" w:rsidP="00060387">
            <w:pPr>
              <w:jc w:val="both"/>
            </w:pPr>
            <w:r w:rsidRPr="0074609C">
              <w:rPr>
                <w:b/>
                <w:bCs/>
              </w:rPr>
              <w:t>Note:</w:t>
            </w:r>
            <w:r>
              <w:t xml:space="preserve"> obsolete</w:t>
            </w:r>
          </w:p>
          <w:p w14:paraId="3FFE1848" w14:textId="783B6D18" w:rsidR="002A7682" w:rsidRDefault="000B5092" w:rsidP="00060387">
            <w:pPr>
              <w:jc w:val="both"/>
            </w:pPr>
            <w:r w:rsidRPr="000B5092">
              <w:t>Maximum count of connections per node (1...8)</w:t>
            </w:r>
          </w:p>
          <w:p w14:paraId="0D9280C4" w14:textId="6994E7AE" w:rsidR="0074609C"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r w:rsidRPr="003D41C7">
              <w:t>password_file</w:t>
            </w:r>
          </w:p>
        </w:tc>
        <w:tc>
          <w:tcPr>
            <w:tcW w:w="6745" w:type="dxa"/>
            <w:vMerge w:val="restart"/>
          </w:tcPr>
          <w:p w14:paraId="642B5FC8" w14:textId="12ACC662" w:rsidR="003D41C7" w:rsidRDefault="003D41C7" w:rsidP="00060387">
            <w:pPr>
              <w:jc w:val="both"/>
            </w:pPr>
            <w:r w:rsidRPr="003D41C7">
              <w:t>Cassandra password file and a section where credentials are stored</w:t>
            </w:r>
            <w:r>
              <w:t>. If a password_file is not provided then password_section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r w:rsidRPr="003D41C7">
              <w:t>password_section</w:t>
            </w:r>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r w:rsidR="00320F52">
              <w:t>[</w:t>
            </w:r>
            <w:r>
              <w:t>:port</w:t>
            </w:r>
            <w:r w:rsidR="00320F52">
              <w:t>]</w:t>
            </w:r>
            <w:r>
              <w:t xml:space="preserve"> items</w:t>
            </w:r>
            <w:r w:rsidR="00D64B23">
              <w:t xml:space="preserve"> (‘,’ or ‘ ‘ separated</w:t>
            </w:r>
            <w:r w:rsidR="00D85D22">
              <w:t>)</w:t>
            </w:r>
            <w:r>
              <w:t>.</w:t>
            </w:r>
          </w:p>
          <w:p w14:paraId="38319EA9" w14:textId="27D8242C" w:rsidR="00B42BCB" w:rsidRDefault="003A7B4B" w:rsidP="00060387">
            <w:pPr>
              <w:jc w:val="both"/>
            </w:pPr>
            <w:r>
              <w:t>If the value has neither ‘ ‘, nor ‘,’ no</w:t>
            </w:r>
            <w:r w:rsidR="005C5447">
              <w:t>r</w:t>
            </w:r>
            <w:r>
              <w:t xml:space="preserve"> ‘:’ then it is treated as a load balancer name.</w:t>
            </w:r>
            <w:r w:rsidR="00320F52">
              <w:t xml:space="preserve"> The load balancer resolved host ports are </w:t>
            </w:r>
            <w:r w:rsidR="00B42BCB">
              <w:t>are sorted in accordance with their rates.</w:t>
            </w:r>
          </w:p>
          <w:p w14:paraId="7AB3FEF5" w14:textId="394E2C49" w:rsidR="003A7B4B" w:rsidRPr="00E32848" w:rsidRDefault="00B42BCB" w:rsidP="00060387">
            <w:pPr>
              <w:jc w:val="both"/>
            </w:pPr>
            <w:r>
              <w:t xml:space="preserve">The list of host[:port] items, regardless </w:t>
            </w:r>
            <w:r w:rsidR="00D85D22">
              <w:t>where it came from – directly from a parameter value or from a load balancer – is analyzed further. The analizis checks that if ports are provided then they are the same. If the port is provided then it is used for the Cassandra cluster. If no ports are provided then the Cassandra driver uses its default one.</w:t>
            </w:r>
          </w:p>
        </w:tc>
      </w:tr>
      <w:bookmarkEnd w:id="57"/>
    </w:tbl>
    <w:p w14:paraId="54028C0C" w14:textId="0CCA87BD" w:rsidR="00EE135E" w:rsidRDefault="00EE135E" w:rsidP="00F41F4A">
      <w:pPr>
        <w:jc w:val="both"/>
      </w:pPr>
    </w:p>
    <w:p w14:paraId="5C215FA4" w14:textId="67B0ACC9" w:rsidR="00080273" w:rsidRDefault="00080273" w:rsidP="00080273">
      <w:pPr>
        <w:pStyle w:val="Heading2"/>
      </w:pPr>
      <w:bookmarkStart w:id="58" w:name="_Toc175658287"/>
      <w:r>
        <w:t>[CASSANDRA_SECURE_DB] Section</w:t>
      </w:r>
      <w:bookmarkEnd w:id="58"/>
    </w:p>
    <w:p w14:paraId="075EFB36" w14:textId="77777777" w:rsidR="00080273" w:rsidRPr="00E92280" w:rsidRDefault="00080273" w:rsidP="00080273"/>
    <w:tbl>
      <w:tblPr>
        <w:tblStyle w:val="TableGrid"/>
        <w:tblW w:w="0" w:type="auto"/>
        <w:tblLook w:val="04A0" w:firstRow="1" w:lastRow="0" w:firstColumn="1" w:lastColumn="0" w:noHBand="0" w:noVBand="1"/>
      </w:tblPr>
      <w:tblGrid>
        <w:gridCol w:w="2605"/>
        <w:gridCol w:w="6745"/>
      </w:tblGrid>
      <w:tr w:rsidR="00080273" w14:paraId="2DF9A2E4" w14:textId="77777777" w:rsidTr="00482BFA">
        <w:tc>
          <w:tcPr>
            <w:tcW w:w="2605" w:type="dxa"/>
          </w:tcPr>
          <w:p w14:paraId="61D7F7EB" w14:textId="77777777" w:rsidR="00080273" w:rsidRDefault="00080273" w:rsidP="00482BFA">
            <w:pPr>
              <w:jc w:val="center"/>
            </w:pPr>
            <w:r>
              <w:lastRenderedPageBreak/>
              <w:t>Value</w:t>
            </w:r>
          </w:p>
        </w:tc>
        <w:tc>
          <w:tcPr>
            <w:tcW w:w="6745" w:type="dxa"/>
          </w:tcPr>
          <w:p w14:paraId="354EE024" w14:textId="77777777" w:rsidR="00080273" w:rsidRDefault="00080273" w:rsidP="00482BFA">
            <w:pPr>
              <w:jc w:val="center"/>
            </w:pPr>
            <w:r>
              <w:t>Description</w:t>
            </w:r>
          </w:p>
        </w:tc>
      </w:tr>
      <w:tr w:rsidR="00080273" w14:paraId="6A0E829A" w14:textId="77777777" w:rsidTr="00482BFA">
        <w:tc>
          <w:tcPr>
            <w:tcW w:w="2605" w:type="dxa"/>
          </w:tcPr>
          <w:p w14:paraId="5CEAC830" w14:textId="77777777" w:rsidR="00080273" w:rsidRDefault="00080273" w:rsidP="00482BFA">
            <w:pPr>
              <w:jc w:val="both"/>
            </w:pPr>
            <w:r>
              <w:t>c</w:t>
            </w:r>
            <w:r w:rsidRPr="00166EC8">
              <w:t>timeout</w:t>
            </w:r>
          </w:p>
        </w:tc>
        <w:tc>
          <w:tcPr>
            <w:tcW w:w="6745" w:type="dxa"/>
          </w:tcPr>
          <w:p w14:paraId="360EBE97" w14:textId="77777777" w:rsidR="00080273" w:rsidRDefault="00080273" w:rsidP="00482BFA">
            <w:pPr>
              <w:jc w:val="both"/>
            </w:pPr>
            <w:r w:rsidRPr="00235FFD">
              <w:t>Connection timeout in ms</w:t>
            </w:r>
          </w:p>
          <w:p w14:paraId="6EB288EF" w14:textId="77777777" w:rsidR="00080273" w:rsidRDefault="00080273" w:rsidP="00482BFA">
            <w:pPr>
              <w:jc w:val="both"/>
            </w:pPr>
            <w:r>
              <w:t>Default: 30</w:t>
            </w:r>
            <w:r w:rsidRPr="00235FFD">
              <w:t>000</w:t>
            </w:r>
          </w:p>
          <w:p w14:paraId="523C301C" w14:textId="77777777" w:rsidR="00080273" w:rsidRDefault="00080273" w:rsidP="00482BFA">
            <w:pPr>
              <w:jc w:val="both"/>
            </w:pPr>
            <w:r>
              <w:t>Recommended: 15000</w:t>
            </w:r>
          </w:p>
        </w:tc>
      </w:tr>
      <w:tr w:rsidR="00080273" w14:paraId="2007F78D" w14:textId="77777777" w:rsidTr="00482BFA">
        <w:tc>
          <w:tcPr>
            <w:tcW w:w="2605" w:type="dxa"/>
          </w:tcPr>
          <w:p w14:paraId="49B54561" w14:textId="77777777" w:rsidR="00080273" w:rsidRPr="00166EC8" w:rsidRDefault="00080273" w:rsidP="00482BFA">
            <w:pPr>
              <w:jc w:val="both"/>
            </w:pPr>
            <w:r w:rsidRPr="001721A6">
              <w:t>qtimeout</w:t>
            </w:r>
          </w:p>
        </w:tc>
        <w:tc>
          <w:tcPr>
            <w:tcW w:w="6745" w:type="dxa"/>
          </w:tcPr>
          <w:p w14:paraId="4A33889B" w14:textId="77777777" w:rsidR="00080273" w:rsidRDefault="00080273" w:rsidP="00482BFA">
            <w:pPr>
              <w:jc w:val="both"/>
            </w:pPr>
            <w:r w:rsidRPr="0094323C">
              <w:t>Query timeout in ms</w:t>
            </w:r>
          </w:p>
          <w:p w14:paraId="360C9181" w14:textId="77777777" w:rsidR="00080273" w:rsidRDefault="00080273" w:rsidP="00482BFA">
            <w:pPr>
              <w:jc w:val="both"/>
            </w:pPr>
            <w:r w:rsidRPr="0094323C">
              <w:t xml:space="preserve">Default: </w:t>
            </w:r>
            <w:r>
              <w:t>50</w:t>
            </w:r>
            <w:r w:rsidRPr="0094323C">
              <w:t>00</w:t>
            </w:r>
          </w:p>
          <w:p w14:paraId="1B36CA9F" w14:textId="77777777" w:rsidR="00080273" w:rsidRPr="00235FFD" w:rsidRDefault="00080273" w:rsidP="00482BFA">
            <w:pPr>
              <w:jc w:val="both"/>
            </w:pPr>
            <w:r>
              <w:t>Recommended: 2500</w:t>
            </w:r>
          </w:p>
        </w:tc>
      </w:tr>
      <w:tr w:rsidR="00080273" w14:paraId="65C1F3FA" w14:textId="77777777" w:rsidTr="00482BFA">
        <w:tc>
          <w:tcPr>
            <w:tcW w:w="2605" w:type="dxa"/>
          </w:tcPr>
          <w:p w14:paraId="6CB0A221" w14:textId="77777777" w:rsidR="00080273" w:rsidRPr="001721A6" w:rsidRDefault="00080273" w:rsidP="00482BFA">
            <w:pPr>
              <w:jc w:val="both"/>
            </w:pPr>
            <w:r>
              <w:t>namespace</w:t>
            </w:r>
          </w:p>
        </w:tc>
        <w:tc>
          <w:tcPr>
            <w:tcW w:w="6745" w:type="dxa"/>
          </w:tcPr>
          <w:p w14:paraId="4F48B7E2" w14:textId="77777777" w:rsidR="00080273" w:rsidRDefault="00080273" w:rsidP="00482BFA">
            <w:pPr>
              <w:jc w:val="both"/>
            </w:pPr>
            <w:r>
              <w:t>Data namespace</w:t>
            </w:r>
          </w:p>
          <w:p w14:paraId="33C34885" w14:textId="77777777" w:rsidR="00080273" w:rsidRPr="0094323C" w:rsidRDefault="00080273" w:rsidP="00482BFA">
            <w:pPr>
              <w:jc w:val="both"/>
            </w:pPr>
            <w:r>
              <w:t>Default: empty string</w:t>
            </w:r>
          </w:p>
        </w:tc>
      </w:tr>
      <w:tr w:rsidR="00080273" w14:paraId="66545F2C" w14:textId="77777777" w:rsidTr="00482BFA">
        <w:tc>
          <w:tcPr>
            <w:tcW w:w="2605" w:type="dxa"/>
          </w:tcPr>
          <w:p w14:paraId="5CB9999B" w14:textId="77777777" w:rsidR="00080273" w:rsidRPr="00B06254" w:rsidRDefault="00080273" w:rsidP="00482BFA">
            <w:pPr>
              <w:jc w:val="both"/>
            </w:pPr>
            <w:r w:rsidRPr="003B1866">
              <w:t>loadbalancing</w:t>
            </w:r>
          </w:p>
        </w:tc>
        <w:tc>
          <w:tcPr>
            <w:tcW w:w="6745" w:type="dxa"/>
          </w:tcPr>
          <w:p w14:paraId="5746BCB4" w14:textId="77777777" w:rsidR="00080273" w:rsidRDefault="00080273" w:rsidP="00482BFA">
            <w:pPr>
              <w:jc w:val="both"/>
            </w:pPr>
            <w:r w:rsidRPr="00530C4D">
              <w:t>Load balancing policy. Accepted values are: DCAware, RoundRobin</w:t>
            </w:r>
          </w:p>
          <w:p w14:paraId="4FC226B9" w14:textId="77777777" w:rsidR="00080273" w:rsidRPr="00B06254" w:rsidRDefault="00080273" w:rsidP="00482BFA">
            <w:pPr>
              <w:jc w:val="both"/>
            </w:pPr>
            <w:r w:rsidRPr="00530C4D">
              <w:t>Default: DCAware</w:t>
            </w:r>
          </w:p>
        </w:tc>
      </w:tr>
      <w:tr w:rsidR="00080273" w14:paraId="400E5545" w14:textId="77777777" w:rsidTr="00482BFA">
        <w:tc>
          <w:tcPr>
            <w:tcW w:w="2605" w:type="dxa"/>
          </w:tcPr>
          <w:p w14:paraId="4DD3FE44" w14:textId="77777777" w:rsidR="00080273" w:rsidRPr="003B1866" w:rsidRDefault="00080273" w:rsidP="00482BFA">
            <w:pPr>
              <w:jc w:val="both"/>
            </w:pPr>
            <w:r w:rsidRPr="00C2210B">
              <w:t>tokenaware</w:t>
            </w:r>
          </w:p>
        </w:tc>
        <w:tc>
          <w:tcPr>
            <w:tcW w:w="6745" w:type="dxa"/>
          </w:tcPr>
          <w:p w14:paraId="58CE4407" w14:textId="77777777" w:rsidR="00080273" w:rsidRDefault="00080273" w:rsidP="00482BFA">
            <w:pPr>
              <w:jc w:val="both"/>
            </w:pPr>
            <w:r w:rsidRPr="00EA0136">
              <w:t>Enables TokenAware routing</w:t>
            </w:r>
          </w:p>
          <w:p w14:paraId="7C14ABC3" w14:textId="77777777" w:rsidR="00080273" w:rsidRPr="00530C4D" w:rsidRDefault="00080273" w:rsidP="00482BFA">
            <w:pPr>
              <w:jc w:val="both"/>
            </w:pPr>
            <w:r w:rsidRPr="00EA0136">
              <w:t>Default: true</w:t>
            </w:r>
          </w:p>
        </w:tc>
      </w:tr>
      <w:tr w:rsidR="00080273" w14:paraId="51B027EF" w14:textId="77777777" w:rsidTr="00482BFA">
        <w:tc>
          <w:tcPr>
            <w:tcW w:w="2605" w:type="dxa"/>
          </w:tcPr>
          <w:p w14:paraId="00EA149B" w14:textId="77777777" w:rsidR="00080273" w:rsidRPr="00C2210B" w:rsidRDefault="00080273" w:rsidP="00482BFA">
            <w:pPr>
              <w:jc w:val="both"/>
            </w:pPr>
            <w:r w:rsidRPr="005C2850">
              <w:t>latencyaware</w:t>
            </w:r>
          </w:p>
        </w:tc>
        <w:tc>
          <w:tcPr>
            <w:tcW w:w="6745" w:type="dxa"/>
          </w:tcPr>
          <w:p w14:paraId="2F253E4C" w14:textId="77777777" w:rsidR="00080273" w:rsidRDefault="00080273" w:rsidP="00482BFA">
            <w:pPr>
              <w:jc w:val="both"/>
            </w:pPr>
            <w:r w:rsidRPr="005C2850">
              <w:t>Enables LatencyAware routing</w:t>
            </w:r>
          </w:p>
          <w:p w14:paraId="42D3C818" w14:textId="77777777" w:rsidR="00080273" w:rsidRPr="00EA0136" w:rsidRDefault="00080273" w:rsidP="00482BFA">
            <w:pPr>
              <w:jc w:val="both"/>
            </w:pPr>
            <w:r>
              <w:t>Default: true</w:t>
            </w:r>
          </w:p>
        </w:tc>
      </w:tr>
      <w:tr w:rsidR="00080273" w14:paraId="135E1459" w14:textId="77777777" w:rsidTr="00482BFA">
        <w:tc>
          <w:tcPr>
            <w:tcW w:w="2605" w:type="dxa"/>
          </w:tcPr>
          <w:p w14:paraId="6DF8CA7F" w14:textId="77777777" w:rsidR="00080273" w:rsidRPr="005C2850" w:rsidRDefault="00080273" w:rsidP="00482BFA">
            <w:pPr>
              <w:jc w:val="both"/>
            </w:pPr>
            <w:r w:rsidRPr="00EB7FEB">
              <w:t>numthreadsio</w:t>
            </w:r>
          </w:p>
        </w:tc>
        <w:tc>
          <w:tcPr>
            <w:tcW w:w="6745" w:type="dxa"/>
          </w:tcPr>
          <w:p w14:paraId="7C7D5FB2" w14:textId="77777777" w:rsidR="00080273" w:rsidRDefault="00080273" w:rsidP="00482BFA">
            <w:pPr>
              <w:jc w:val="both"/>
            </w:pPr>
            <w:r w:rsidRPr="00EB7FEB">
              <w:t>Number of io threads to async processing (1...32)</w:t>
            </w:r>
          </w:p>
          <w:p w14:paraId="70CD2FB7" w14:textId="77777777" w:rsidR="00080273" w:rsidRDefault="00080273" w:rsidP="00482BFA">
            <w:pPr>
              <w:jc w:val="both"/>
            </w:pPr>
            <w:r>
              <w:t>Basically it is how many blob chunks are requested simultaneously per request. For example, if a blob with 100 chunks is requested then 4 select statements will be created and maintained simultaneously.</w:t>
            </w:r>
          </w:p>
          <w:p w14:paraId="0AAC69A8" w14:textId="77777777" w:rsidR="00080273" w:rsidRPr="005C2850" w:rsidRDefault="00080273" w:rsidP="00482BFA">
            <w:pPr>
              <w:jc w:val="both"/>
            </w:pPr>
            <w:r w:rsidRPr="00EB7FEB">
              <w:t>Default: 4</w:t>
            </w:r>
          </w:p>
        </w:tc>
      </w:tr>
      <w:tr w:rsidR="00080273" w14:paraId="05F4AEE5" w14:textId="77777777" w:rsidTr="00482BFA">
        <w:tc>
          <w:tcPr>
            <w:tcW w:w="2605" w:type="dxa"/>
          </w:tcPr>
          <w:p w14:paraId="1B3F444B" w14:textId="77777777" w:rsidR="00080273" w:rsidRPr="00EB7FEB" w:rsidRDefault="00080273" w:rsidP="00482BFA">
            <w:pPr>
              <w:jc w:val="both"/>
            </w:pPr>
            <w:r w:rsidRPr="00EA088A">
              <w:t>numconnperhost</w:t>
            </w:r>
          </w:p>
        </w:tc>
        <w:tc>
          <w:tcPr>
            <w:tcW w:w="6745" w:type="dxa"/>
          </w:tcPr>
          <w:p w14:paraId="652BC04B" w14:textId="77777777" w:rsidR="00080273" w:rsidRDefault="00080273" w:rsidP="00482BFA">
            <w:pPr>
              <w:jc w:val="both"/>
            </w:pPr>
            <w:r w:rsidRPr="00EA088A">
              <w:t>Number of connections per node (1...8)</w:t>
            </w:r>
          </w:p>
          <w:p w14:paraId="5A7CEF49" w14:textId="77777777" w:rsidR="00080273" w:rsidRPr="00EB7FEB" w:rsidRDefault="00080273" w:rsidP="00482BFA">
            <w:pPr>
              <w:jc w:val="both"/>
            </w:pPr>
            <w:r w:rsidRPr="00EA088A">
              <w:t>Default: 2</w:t>
            </w:r>
          </w:p>
        </w:tc>
      </w:tr>
      <w:tr w:rsidR="00080273" w14:paraId="624D2A24" w14:textId="77777777" w:rsidTr="00482BFA">
        <w:tc>
          <w:tcPr>
            <w:tcW w:w="2605" w:type="dxa"/>
          </w:tcPr>
          <w:p w14:paraId="1254CA60" w14:textId="77777777" w:rsidR="00080273" w:rsidRPr="000B5092" w:rsidRDefault="00080273" w:rsidP="00482BFA">
            <w:pPr>
              <w:jc w:val="both"/>
            </w:pPr>
            <w:r w:rsidRPr="0004696E">
              <w:t>keepalive</w:t>
            </w:r>
          </w:p>
        </w:tc>
        <w:tc>
          <w:tcPr>
            <w:tcW w:w="6745" w:type="dxa"/>
          </w:tcPr>
          <w:p w14:paraId="59E489F6" w14:textId="77777777" w:rsidR="00080273" w:rsidRDefault="00080273" w:rsidP="00482BFA">
            <w:pPr>
              <w:jc w:val="both"/>
            </w:pPr>
            <w:r w:rsidRPr="0004696E">
              <w:t>TCP keep-alive the initial delay in seconds</w:t>
            </w:r>
          </w:p>
          <w:p w14:paraId="2F8D7EFB" w14:textId="77777777" w:rsidR="00080273" w:rsidRPr="000B5092" w:rsidRDefault="00080273" w:rsidP="00482BFA">
            <w:pPr>
              <w:jc w:val="both"/>
            </w:pPr>
            <w:r w:rsidRPr="0004696E">
              <w:t>Default: 0</w:t>
            </w:r>
          </w:p>
        </w:tc>
      </w:tr>
      <w:tr w:rsidR="00080273" w14:paraId="225C899D" w14:textId="77777777" w:rsidTr="00482BFA">
        <w:tc>
          <w:tcPr>
            <w:tcW w:w="2605" w:type="dxa"/>
          </w:tcPr>
          <w:p w14:paraId="45568171" w14:textId="77777777" w:rsidR="00080273" w:rsidRPr="00E32848" w:rsidRDefault="00080273" w:rsidP="00482BFA">
            <w:pPr>
              <w:jc w:val="both"/>
            </w:pPr>
            <w:r w:rsidRPr="003D41C7">
              <w:t>password_file</w:t>
            </w:r>
          </w:p>
        </w:tc>
        <w:tc>
          <w:tcPr>
            <w:tcW w:w="6745" w:type="dxa"/>
            <w:vMerge w:val="restart"/>
          </w:tcPr>
          <w:p w14:paraId="22B0A824" w14:textId="77777777" w:rsidR="00080273" w:rsidRDefault="00080273" w:rsidP="00482BFA">
            <w:pPr>
              <w:jc w:val="both"/>
            </w:pPr>
            <w:r w:rsidRPr="003D41C7">
              <w:t>Cassandra password file and a section where credentials are stored</w:t>
            </w:r>
            <w:r>
              <w:t>. If a password_file is not provided then password_section value is ignored.</w:t>
            </w:r>
          </w:p>
          <w:p w14:paraId="6E2F299E" w14:textId="77777777" w:rsidR="00080273" w:rsidRPr="00E32848" w:rsidRDefault="00080273" w:rsidP="00482BFA">
            <w:pPr>
              <w:jc w:val="both"/>
            </w:pPr>
            <w:r w:rsidRPr="003D41C7">
              <w:t>Default: empty, i.e. no user/password combination is used.</w:t>
            </w:r>
          </w:p>
        </w:tc>
      </w:tr>
      <w:tr w:rsidR="00080273" w14:paraId="43F33A2B" w14:textId="77777777" w:rsidTr="00482BFA">
        <w:tc>
          <w:tcPr>
            <w:tcW w:w="2605" w:type="dxa"/>
          </w:tcPr>
          <w:p w14:paraId="5317FF36" w14:textId="77777777" w:rsidR="00080273" w:rsidRPr="003D41C7" w:rsidRDefault="00080273" w:rsidP="00482BFA">
            <w:pPr>
              <w:jc w:val="both"/>
            </w:pPr>
            <w:r w:rsidRPr="003D41C7">
              <w:t>password_section</w:t>
            </w:r>
          </w:p>
        </w:tc>
        <w:tc>
          <w:tcPr>
            <w:tcW w:w="6745" w:type="dxa"/>
            <w:vMerge/>
          </w:tcPr>
          <w:p w14:paraId="5AA696C7" w14:textId="77777777" w:rsidR="00080273" w:rsidRPr="00E32848" w:rsidRDefault="00080273" w:rsidP="00482BFA">
            <w:pPr>
              <w:jc w:val="both"/>
            </w:pPr>
          </w:p>
        </w:tc>
      </w:tr>
      <w:tr w:rsidR="00080273" w14:paraId="23089C34" w14:textId="77777777" w:rsidTr="00482BFA">
        <w:tc>
          <w:tcPr>
            <w:tcW w:w="2605" w:type="dxa"/>
          </w:tcPr>
          <w:p w14:paraId="650B5059" w14:textId="77777777" w:rsidR="00080273" w:rsidRPr="003D41C7" w:rsidRDefault="00080273" w:rsidP="00482BFA">
            <w:pPr>
              <w:jc w:val="both"/>
            </w:pPr>
            <w:r>
              <w:t>service</w:t>
            </w:r>
          </w:p>
        </w:tc>
        <w:tc>
          <w:tcPr>
            <w:tcW w:w="6745" w:type="dxa"/>
          </w:tcPr>
          <w:p w14:paraId="7E16402B" w14:textId="77777777" w:rsidR="00080273" w:rsidRDefault="00080273" w:rsidP="00482BFA">
            <w:pPr>
              <w:jc w:val="both"/>
            </w:pPr>
            <w:r>
              <w:t>The value is a load balancer name or a list of host[:port] items (‘,’ or ‘ ‘ separated).</w:t>
            </w:r>
          </w:p>
          <w:p w14:paraId="36A8A9A8" w14:textId="77777777" w:rsidR="00080273" w:rsidRDefault="00080273" w:rsidP="00482BFA">
            <w:pPr>
              <w:jc w:val="both"/>
            </w:pPr>
            <w:r>
              <w:t>If the value has neither ‘ ‘, nor ‘,’ nor ‘:’ then it is treated as a load balancer name. The load balancer resolved host ports are are sorted in accordance with their rates.</w:t>
            </w:r>
          </w:p>
          <w:p w14:paraId="7F816B91" w14:textId="77777777" w:rsidR="00080273" w:rsidRPr="00E32848" w:rsidRDefault="00080273" w:rsidP="00482BFA">
            <w:pPr>
              <w:jc w:val="both"/>
            </w:pPr>
            <w:r>
              <w:t>The list of host[:port] items, regardless where it came from – directly from a parameter value or from a load balancer – is analyzed further. The analizis checks that if ports are provided then they are the same. If the port is provided then it is used for the Cassandra cluster. If no ports are provided then the Cassandra driver uses its default one.</w:t>
            </w:r>
          </w:p>
        </w:tc>
      </w:tr>
    </w:tbl>
    <w:p w14:paraId="50C6225E" w14:textId="77777777" w:rsidR="00080273" w:rsidRDefault="00080273" w:rsidP="00F41F4A">
      <w:pPr>
        <w:jc w:val="both"/>
      </w:pPr>
    </w:p>
    <w:p w14:paraId="5393AA46" w14:textId="3E9A9301" w:rsidR="0053173B" w:rsidRDefault="0053173B" w:rsidP="0053173B">
      <w:pPr>
        <w:pStyle w:val="Heading2"/>
      </w:pPr>
      <w:bookmarkStart w:id="59" w:name="_Toc175658288"/>
      <w:r>
        <w:t>[CASSANDRA_PROCESSOR] Section</w:t>
      </w:r>
      <w:bookmarkEnd w:id="59"/>
    </w:p>
    <w:p w14:paraId="4B0661CF" w14:textId="4EE310E0" w:rsidR="0053173B" w:rsidRDefault="0053173B" w:rsidP="0053173B"/>
    <w:tbl>
      <w:tblPr>
        <w:tblStyle w:val="TableGrid"/>
        <w:tblW w:w="0" w:type="auto"/>
        <w:tblLook w:val="04A0" w:firstRow="1" w:lastRow="0" w:firstColumn="1" w:lastColumn="0" w:noHBand="0" w:noVBand="1"/>
      </w:tblPr>
      <w:tblGrid>
        <w:gridCol w:w="2607"/>
        <w:gridCol w:w="6743"/>
      </w:tblGrid>
      <w:tr w:rsidR="0053173B" w14:paraId="745979D0" w14:textId="77777777" w:rsidTr="001261FF">
        <w:tc>
          <w:tcPr>
            <w:tcW w:w="2607" w:type="dxa"/>
          </w:tcPr>
          <w:p w14:paraId="5374B606" w14:textId="77777777" w:rsidR="0053173B" w:rsidRDefault="0053173B" w:rsidP="00AC2668">
            <w:pPr>
              <w:jc w:val="center"/>
            </w:pPr>
            <w:r>
              <w:t>Value</w:t>
            </w:r>
          </w:p>
        </w:tc>
        <w:tc>
          <w:tcPr>
            <w:tcW w:w="6743" w:type="dxa"/>
          </w:tcPr>
          <w:p w14:paraId="3F77DCAC" w14:textId="77777777" w:rsidR="0053173B" w:rsidRDefault="0053173B" w:rsidP="00AC2668">
            <w:pPr>
              <w:jc w:val="center"/>
            </w:pPr>
            <w:r>
              <w:t>Description</w:t>
            </w:r>
          </w:p>
        </w:tc>
      </w:tr>
      <w:tr w:rsidR="0053173B" w14:paraId="29DBE136" w14:textId="77777777" w:rsidTr="001261FF">
        <w:tc>
          <w:tcPr>
            <w:tcW w:w="2607" w:type="dxa"/>
          </w:tcPr>
          <w:p w14:paraId="27A31DC5" w14:textId="5CAA71B6" w:rsidR="0053173B" w:rsidRDefault="0053173B" w:rsidP="00AC2668">
            <w:pPr>
              <w:jc w:val="both"/>
            </w:pPr>
            <w:r>
              <w:t>enabled</w:t>
            </w:r>
          </w:p>
        </w:tc>
        <w:tc>
          <w:tcPr>
            <w:tcW w:w="6743" w:type="dxa"/>
          </w:tcPr>
          <w:p w14:paraId="6A59FAF7" w14:textId="2E9E475B" w:rsidR="0053173B" w:rsidRDefault="0053173B" w:rsidP="00AC2668">
            <w:pPr>
              <w:jc w:val="both"/>
            </w:pPr>
            <w:r>
              <w:t>Tells if the Cassandra/LMDB processors are enabled if a request URL does not specify it explicitly.</w:t>
            </w:r>
          </w:p>
          <w:p w14:paraId="6F584F02" w14:textId="13777F43" w:rsidR="0053173B" w:rsidRDefault="0053173B" w:rsidP="00AC2668">
            <w:pPr>
              <w:jc w:val="both"/>
            </w:pPr>
            <w:r>
              <w:t>Default: 1</w:t>
            </w:r>
          </w:p>
        </w:tc>
      </w:tr>
      <w:tr w:rsidR="004C737C" w14:paraId="27C95ABD" w14:textId="77777777" w:rsidTr="001261FF">
        <w:tc>
          <w:tcPr>
            <w:tcW w:w="2607" w:type="dxa"/>
          </w:tcPr>
          <w:p w14:paraId="661A11A5" w14:textId="4372D860" w:rsidR="004C737C" w:rsidRDefault="004C737C" w:rsidP="00AC2668">
            <w:pPr>
              <w:jc w:val="both"/>
            </w:pPr>
            <w:r w:rsidRPr="004C737C">
              <w:lastRenderedPageBreak/>
              <w:t>ProcessorMaxConcurrency</w:t>
            </w:r>
          </w:p>
        </w:tc>
        <w:tc>
          <w:tcPr>
            <w:tcW w:w="6743" w:type="dxa"/>
          </w:tcPr>
          <w:p w14:paraId="17D3FB4C" w14:textId="77777777" w:rsidR="004C737C" w:rsidRDefault="004C737C" w:rsidP="004C737C">
            <w:pPr>
              <w:jc w:val="both"/>
            </w:pPr>
            <w:r>
              <w:t>Max number of concurrent cassandra processors which can be instantiated to handle a request</w:t>
            </w:r>
          </w:p>
          <w:p w14:paraId="1123DC5B" w14:textId="02AE7803" w:rsidR="004C737C" w:rsidRDefault="004C737C" w:rsidP="004C737C">
            <w:pPr>
              <w:jc w:val="both"/>
            </w:pPr>
            <w:r>
              <w:t>Default: [SERVER]/ProcessorMaxConcurrency</w:t>
            </w:r>
          </w:p>
        </w:tc>
      </w:tr>
      <w:tr w:rsidR="004C737C" w14:paraId="0A3F3E33" w14:textId="77777777" w:rsidTr="001261FF">
        <w:tc>
          <w:tcPr>
            <w:tcW w:w="2607" w:type="dxa"/>
          </w:tcPr>
          <w:p w14:paraId="331C57D3" w14:textId="5F6CFDC6" w:rsidR="004C737C" w:rsidRPr="004C737C" w:rsidRDefault="004C737C" w:rsidP="00AC2668">
            <w:pPr>
              <w:jc w:val="both"/>
            </w:pPr>
            <w:r w:rsidRPr="004C737C">
              <w:t>error_rate</w:t>
            </w:r>
          </w:p>
        </w:tc>
        <w:tc>
          <w:tcPr>
            <w:tcW w:w="6743" w:type="dxa"/>
          </w:tcPr>
          <w:p w14:paraId="4DA76A68" w14:textId="77777777" w:rsidR="004C737C" w:rsidRDefault="004C737C" w:rsidP="004C737C">
            <w:pPr>
              <w:jc w:val="both"/>
            </w:pPr>
            <w:r>
              <w:t>Enable simulated errors in PSG replies, evert "error_rate" reply</w:t>
            </w:r>
          </w:p>
          <w:p w14:paraId="61621151" w14:textId="7C25E5B9" w:rsidR="004C737C" w:rsidRDefault="004C737C" w:rsidP="004C737C">
            <w:pPr>
              <w:jc w:val="both"/>
            </w:pPr>
            <w:r>
              <w:t>Default: 0 (no simulated errors)</w:t>
            </w:r>
          </w:p>
        </w:tc>
      </w:tr>
      <w:tr w:rsidR="001261FF" w14:paraId="17EBC007" w14:textId="77777777" w:rsidTr="001261FF">
        <w:tc>
          <w:tcPr>
            <w:tcW w:w="2607" w:type="dxa"/>
          </w:tcPr>
          <w:p w14:paraId="57216713" w14:textId="77777777" w:rsidR="001261FF" w:rsidRPr="004C737C" w:rsidRDefault="001261FF" w:rsidP="009804AE">
            <w:pPr>
              <w:jc w:val="both"/>
            </w:pPr>
            <w:r w:rsidRPr="00756A51">
              <w:t>health_command</w:t>
            </w:r>
          </w:p>
        </w:tc>
        <w:tc>
          <w:tcPr>
            <w:tcW w:w="6743" w:type="dxa"/>
          </w:tcPr>
          <w:p w14:paraId="377C247C" w14:textId="77777777" w:rsidR="001261FF" w:rsidRDefault="001261FF" w:rsidP="009804AE">
            <w:pPr>
              <w:jc w:val="both"/>
            </w:pPr>
            <w:r>
              <w:t>String</w:t>
            </w:r>
          </w:p>
          <w:p w14:paraId="3090880F" w14:textId="2F866471" w:rsidR="001261FF" w:rsidRDefault="001261FF" w:rsidP="009804AE">
            <w:pPr>
              <w:jc w:val="both"/>
            </w:pPr>
            <w:r>
              <w:t>The args to use for testing the health of the data source. For the Cassandra health check we try resolving a seq id</w:t>
            </w:r>
          </w:p>
          <w:p w14:paraId="33C06737" w14:textId="29C01A40" w:rsidR="001261FF" w:rsidRDefault="001261FF" w:rsidP="009804AE">
            <w:pPr>
              <w:jc w:val="both"/>
            </w:pPr>
            <w:r>
              <w:t xml:space="preserve">Default: </w:t>
            </w:r>
            <w:r w:rsidRPr="001261FF">
              <w:t>/ID/resolve?seq_id=gi|2&amp;use_cache=</w:t>
            </w:r>
            <w:r>
              <w:t>no</w:t>
            </w:r>
          </w:p>
          <w:p w14:paraId="7744728F" w14:textId="77777777" w:rsidR="001261FF" w:rsidRDefault="001261FF" w:rsidP="009804AE">
            <w:pPr>
              <w:jc w:val="both"/>
            </w:pPr>
            <w:r>
              <w:t>Note: available starting from psg 2.12.0</w:t>
            </w:r>
          </w:p>
        </w:tc>
      </w:tr>
      <w:tr w:rsidR="001261FF" w14:paraId="7A0A654C" w14:textId="77777777" w:rsidTr="001261FF">
        <w:tc>
          <w:tcPr>
            <w:tcW w:w="2607" w:type="dxa"/>
          </w:tcPr>
          <w:p w14:paraId="4A328B8F" w14:textId="77777777" w:rsidR="001261FF" w:rsidRPr="00756A51" w:rsidRDefault="001261FF" w:rsidP="009804AE">
            <w:pPr>
              <w:jc w:val="both"/>
            </w:pPr>
            <w:r w:rsidRPr="00B46116">
              <w:t>health_timeout</w:t>
            </w:r>
          </w:p>
        </w:tc>
        <w:tc>
          <w:tcPr>
            <w:tcW w:w="6743" w:type="dxa"/>
          </w:tcPr>
          <w:p w14:paraId="1020BD93" w14:textId="77777777" w:rsidR="001261FF" w:rsidRDefault="001261FF" w:rsidP="009804AE">
            <w:pPr>
              <w:jc w:val="both"/>
            </w:pPr>
            <w:r>
              <w:t>Double</w:t>
            </w:r>
          </w:p>
          <w:p w14:paraId="531574F6" w14:textId="77777777" w:rsidR="001261FF" w:rsidRDefault="001261FF" w:rsidP="009804AE">
            <w:pPr>
              <w:jc w:val="both"/>
            </w:pPr>
            <w:r>
              <w:t>Timeout to wait for a completed reply for the 'health_command' (seconds)</w:t>
            </w:r>
          </w:p>
          <w:p w14:paraId="7934E2EC" w14:textId="77777777" w:rsidR="001261FF" w:rsidRDefault="001261FF" w:rsidP="009804AE">
            <w:pPr>
              <w:jc w:val="both"/>
            </w:pPr>
            <w:r>
              <w:t>Default: 0  (means to use [HEALTH]/timeout)</w:t>
            </w:r>
          </w:p>
          <w:p w14:paraId="7CF2649A" w14:textId="77777777" w:rsidR="001261FF" w:rsidRDefault="001261FF" w:rsidP="009804AE">
            <w:pPr>
              <w:jc w:val="both"/>
            </w:pPr>
            <w:r>
              <w:t>Note: available starting from psg 2.12.0</w:t>
            </w:r>
          </w:p>
        </w:tc>
      </w:tr>
    </w:tbl>
    <w:p w14:paraId="2FB6F03A" w14:textId="780E9823" w:rsidR="001261FF" w:rsidRDefault="001261FF" w:rsidP="001261FF">
      <w:pPr>
        <w:pStyle w:val="Heading2"/>
      </w:pPr>
      <w:bookmarkStart w:id="60" w:name="_Toc175658289"/>
      <w:r>
        <w:t>[LMDB_PROCESSOR] Section</w:t>
      </w:r>
      <w:bookmarkEnd w:id="60"/>
    </w:p>
    <w:p w14:paraId="182ABCC9" w14:textId="77777777" w:rsidR="001261FF" w:rsidRDefault="001261FF" w:rsidP="001261FF"/>
    <w:tbl>
      <w:tblPr>
        <w:tblStyle w:val="TableGrid"/>
        <w:tblW w:w="0" w:type="auto"/>
        <w:tblLook w:val="04A0" w:firstRow="1" w:lastRow="0" w:firstColumn="1" w:lastColumn="0" w:noHBand="0" w:noVBand="1"/>
      </w:tblPr>
      <w:tblGrid>
        <w:gridCol w:w="2607"/>
        <w:gridCol w:w="6743"/>
      </w:tblGrid>
      <w:tr w:rsidR="001261FF" w14:paraId="7D87BF37" w14:textId="77777777" w:rsidTr="009804AE">
        <w:tc>
          <w:tcPr>
            <w:tcW w:w="2607" w:type="dxa"/>
          </w:tcPr>
          <w:p w14:paraId="3A992B15" w14:textId="77777777" w:rsidR="001261FF" w:rsidRDefault="001261FF" w:rsidP="009804AE">
            <w:pPr>
              <w:jc w:val="center"/>
            </w:pPr>
            <w:r>
              <w:t>Value</w:t>
            </w:r>
          </w:p>
        </w:tc>
        <w:tc>
          <w:tcPr>
            <w:tcW w:w="6743" w:type="dxa"/>
          </w:tcPr>
          <w:p w14:paraId="2116AA16" w14:textId="77777777" w:rsidR="001261FF" w:rsidRDefault="001261FF" w:rsidP="009804AE">
            <w:pPr>
              <w:jc w:val="center"/>
            </w:pPr>
            <w:r>
              <w:t>Description</w:t>
            </w:r>
          </w:p>
        </w:tc>
      </w:tr>
      <w:tr w:rsidR="001261FF" w14:paraId="21D54E2D" w14:textId="77777777" w:rsidTr="009804AE">
        <w:tc>
          <w:tcPr>
            <w:tcW w:w="2607" w:type="dxa"/>
          </w:tcPr>
          <w:p w14:paraId="65D36921" w14:textId="77777777" w:rsidR="001261FF" w:rsidRPr="004C737C" w:rsidRDefault="001261FF" w:rsidP="009804AE">
            <w:pPr>
              <w:jc w:val="both"/>
            </w:pPr>
            <w:r w:rsidRPr="00756A51">
              <w:t>health_command</w:t>
            </w:r>
          </w:p>
        </w:tc>
        <w:tc>
          <w:tcPr>
            <w:tcW w:w="6743" w:type="dxa"/>
          </w:tcPr>
          <w:p w14:paraId="7A750CC6" w14:textId="77777777" w:rsidR="001261FF" w:rsidRDefault="001261FF" w:rsidP="009804AE">
            <w:pPr>
              <w:jc w:val="both"/>
            </w:pPr>
            <w:r>
              <w:t>String</w:t>
            </w:r>
          </w:p>
          <w:p w14:paraId="7777F672" w14:textId="09CD82E2" w:rsidR="001261FF" w:rsidRDefault="001261FF" w:rsidP="009804AE">
            <w:pPr>
              <w:jc w:val="both"/>
            </w:pPr>
            <w:r>
              <w:t>The args to use for testing the health of the data source. For the LMDB health check we try resolving a seq id</w:t>
            </w:r>
          </w:p>
          <w:p w14:paraId="5036709E" w14:textId="77777777" w:rsidR="001261FF" w:rsidRDefault="001261FF" w:rsidP="009804AE">
            <w:pPr>
              <w:jc w:val="both"/>
            </w:pPr>
            <w:r>
              <w:t xml:space="preserve">Default: </w:t>
            </w:r>
            <w:r w:rsidRPr="001261FF">
              <w:t>/ID/resolve?seq_id=gi|2&amp;use_cache=yes</w:t>
            </w:r>
          </w:p>
          <w:p w14:paraId="538B4B51" w14:textId="77777777" w:rsidR="001261FF" w:rsidRDefault="001261FF" w:rsidP="009804AE">
            <w:pPr>
              <w:jc w:val="both"/>
            </w:pPr>
            <w:r>
              <w:t>Note: available starting from psg 2.12.0</w:t>
            </w:r>
          </w:p>
        </w:tc>
      </w:tr>
      <w:tr w:rsidR="001261FF" w14:paraId="22508FCE" w14:textId="77777777" w:rsidTr="009804AE">
        <w:tc>
          <w:tcPr>
            <w:tcW w:w="2607" w:type="dxa"/>
          </w:tcPr>
          <w:p w14:paraId="0F24CF78" w14:textId="77777777" w:rsidR="001261FF" w:rsidRPr="00756A51" w:rsidRDefault="001261FF" w:rsidP="009804AE">
            <w:pPr>
              <w:jc w:val="both"/>
            </w:pPr>
            <w:r w:rsidRPr="00B46116">
              <w:t>health_timeout</w:t>
            </w:r>
          </w:p>
        </w:tc>
        <w:tc>
          <w:tcPr>
            <w:tcW w:w="6743" w:type="dxa"/>
          </w:tcPr>
          <w:p w14:paraId="1237EE23" w14:textId="77777777" w:rsidR="001261FF" w:rsidRDefault="001261FF" w:rsidP="009804AE">
            <w:pPr>
              <w:jc w:val="both"/>
            </w:pPr>
            <w:r>
              <w:t>Double</w:t>
            </w:r>
          </w:p>
          <w:p w14:paraId="06B76965" w14:textId="77777777" w:rsidR="001261FF" w:rsidRDefault="001261FF" w:rsidP="009804AE">
            <w:pPr>
              <w:jc w:val="both"/>
            </w:pPr>
            <w:r>
              <w:t>Timeout to wait for a completed reply for the 'health_command' (seconds)</w:t>
            </w:r>
          </w:p>
          <w:p w14:paraId="4552EF67" w14:textId="77777777" w:rsidR="001261FF" w:rsidRDefault="001261FF" w:rsidP="009804AE">
            <w:pPr>
              <w:jc w:val="both"/>
            </w:pPr>
            <w:r>
              <w:t>Default: 0  (means to use [HEALTH]/timeout)</w:t>
            </w:r>
          </w:p>
          <w:p w14:paraId="19B7269A" w14:textId="77777777" w:rsidR="001261FF" w:rsidRDefault="001261FF" w:rsidP="009804AE">
            <w:pPr>
              <w:jc w:val="both"/>
            </w:pPr>
            <w:r>
              <w:t>Note: available starting from psg 2.12.0</w:t>
            </w:r>
          </w:p>
        </w:tc>
      </w:tr>
    </w:tbl>
    <w:p w14:paraId="780B3092" w14:textId="12042B03" w:rsidR="0053173B" w:rsidRDefault="0053173B" w:rsidP="0053173B"/>
    <w:p w14:paraId="17DD4087" w14:textId="2CD02457" w:rsidR="004C737C" w:rsidRDefault="004C737C" w:rsidP="004C737C">
      <w:pPr>
        <w:pStyle w:val="Heading2"/>
      </w:pPr>
      <w:bookmarkStart w:id="61" w:name="_Toc175658290"/>
      <w:r>
        <w:t>[OSG_PROCESSOR] Section</w:t>
      </w:r>
      <w:bookmarkEnd w:id="61"/>
    </w:p>
    <w:p w14:paraId="1E013D5B" w14:textId="77777777" w:rsidR="004C737C" w:rsidRDefault="004C737C" w:rsidP="004C737C"/>
    <w:tbl>
      <w:tblPr>
        <w:tblStyle w:val="TableGrid"/>
        <w:tblW w:w="0" w:type="auto"/>
        <w:tblLook w:val="04A0" w:firstRow="1" w:lastRow="0" w:firstColumn="1" w:lastColumn="0" w:noHBand="0" w:noVBand="1"/>
      </w:tblPr>
      <w:tblGrid>
        <w:gridCol w:w="2607"/>
        <w:gridCol w:w="6743"/>
      </w:tblGrid>
      <w:tr w:rsidR="004C737C" w14:paraId="79301458" w14:textId="77777777" w:rsidTr="007B50C2">
        <w:tc>
          <w:tcPr>
            <w:tcW w:w="2605" w:type="dxa"/>
          </w:tcPr>
          <w:p w14:paraId="309B9C62" w14:textId="77777777" w:rsidR="004C737C" w:rsidRDefault="004C737C" w:rsidP="007B50C2">
            <w:pPr>
              <w:jc w:val="center"/>
            </w:pPr>
            <w:r>
              <w:t>Value</w:t>
            </w:r>
          </w:p>
        </w:tc>
        <w:tc>
          <w:tcPr>
            <w:tcW w:w="6745" w:type="dxa"/>
          </w:tcPr>
          <w:p w14:paraId="5CCB2AA6" w14:textId="77777777" w:rsidR="004C737C" w:rsidRDefault="004C737C" w:rsidP="007B50C2">
            <w:pPr>
              <w:jc w:val="center"/>
            </w:pPr>
            <w:r>
              <w:t>Description</w:t>
            </w:r>
          </w:p>
        </w:tc>
      </w:tr>
      <w:tr w:rsidR="004C737C" w14:paraId="394A31FB" w14:textId="77777777" w:rsidTr="007B50C2">
        <w:tc>
          <w:tcPr>
            <w:tcW w:w="2605" w:type="dxa"/>
          </w:tcPr>
          <w:p w14:paraId="44895F57" w14:textId="77777777" w:rsidR="004C737C" w:rsidRDefault="004C737C" w:rsidP="007B50C2">
            <w:pPr>
              <w:jc w:val="both"/>
            </w:pPr>
            <w:r>
              <w:t>enabled</w:t>
            </w:r>
          </w:p>
        </w:tc>
        <w:tc>
          <w:tcPr>
            <w:tcW w:w="6745" w:type="dxa"/>
          </w:tcPr>
          <w:p w14:paraId="651B71AF" w14:textId="1E565AFE" w:rsidR="004C737C" w:rsidRDefault="004C737C" w:rsidP="007B50C2">
            <w:pPr>
              <w:jc w:val="both"/>
            </w:pPr>
            <w:r>
              <w:t>Tells if the OSG processor is enabled if a request URL does not specify it explicitly.</w:t>
            </w:r>
          </w:p>
          <w:p w14:paraId="68E521AF" w14:textId="3E0495D6" w:rsidR="004C737C" w:rsidRDefault="004C737C" w:rsidP="007B50C2">
            <w:pPr>
              <w:jc w:val="both"/>
            </w:pPr>
            <w:r>
              <w:t>Default: 0</w:t>
            </w:r>
          </w:p>
        </w:tc>
      </w:tr>
      <w:tr w:rsidR="004C737C" w14:paraId="688A964E" w14:textId="77777777" w:rsidTr="007B50C2">
        <w:tc>
          <w:tcPr>
            <w:tcW w:w="2605" w:type="dxa"/>
          </w:tcPr>
          <w:p w14:paraId="7CE74670" w14:textId="289E1128" w:rsidR="004C737C" w:rsidRDefault="004C737C" w:rsidP="007B50C2">
            <w:pPr>
              <w:jc w:val="both"/>
            </w:pPr>
            <w:r>
              <w:t>enabled_snp</w:t>
            </w:r>
          </w:p>
        </w:tc>
        <w:tc>
          <w:tcPr>
            <w:tcW w:w="6745" w:type="dxa"/>
          </w:tcPr>
          <w:p w14:paraId="07B4DCC3" w14:textId="298FCC8F" w:rsidR="004C737C" w:rsidRDefault="004C737C" w:rsidP="007B50C2">
            <w:pPr>
              <w:jc w:val="both"/>
            </w:pPr>
            <w:r>
              <w:t>Enable SNP backend</w:t>
            </w:r>
          </w:p>
          <w:p w14:paraId="4F8626C8" w14:textId="0CA7522F" w:rsidR="004C737C" w:rsidRDefault="004C737C" w:rsidP="007B50C2">
            <w:pPr>
              <w:jc w:val="both"/>
            </w:pPr>
            <w:r>
              <w:t>Default: 0</w:t>
            </w:r>
          </w:p>
        </w:tc>
      </w:tr>
      <w:tr w:rsidR="004C737C" w14:paraId="561F78BA" w14:textId="77777777" w:rsidTr="007B50C2">
        <w:tc>
          <w:tcPr>
            <w:tcW w:w="2605" w:type="dxa"/>
          </w:tcPr>
          <w:p w14:paraId="47A191D5" w14:textId="6B533362" w:rsidR="004C737C" w:rsidRDefault="004C737C" w:rsidP="007B50C2">
            <w:pPr>
              <w:jc w:val="both"/>
            </w:pPr>
            <w:r>
              <w:t>enabled_wgs</w:t>
            </w:r>
          </w:p>
        </w:tc>
        <w:tc>
          <w:tcPr>
            <w:tcW w:w="6745" w:type="dxa"/>
          </w:tcPr>
          <w:p w14:paraId="0BD85EE6" w14:textId="37D4BB95" w:rsidR="004C737C" w:rsidRDefault="004C737C" w:rsidP="004C737C">
            <w:pPr>
              <w:jc w:val="both"/>
            </w:pPr>
            <w:r>
              <w:t>Enable WGS backend</w:t>
            </w:r>
          </w:p>
          <w:p w14:paraId="1C647D16" w14:textId="06BD58E7" w:rsidR="004C737C" w:rsidRDefault="004C737C" w:rsidP="004C737C">
            <w:pPr>
              <w:jc w:val="both"/>
            </w:pPr>
            <w:r>
              <w:t>Default: 0</w:t>
            </w:r>
          </w:p>
        </w:tc>
      </w:tr>
      <w:tr w:rsidR="004C737C" w14:paraId="1EC6CD9D" w14:textId="77777777" w:rsidTr="007B50C2">
        <w:tc>
          <w:tcPr>
            <w:tcW w:w="2605" w:type="dxa"/>
          </w:tcPr>
          <w:p w14:paraId="227CFC98" w14:textId="5F6D5150" w:rsidR="004C737C" w:rsidRDefault="004C737C" w:rsidP="007B50C2">
            <w:pPr>
              <w:jc w:val="both"/>
            </w:pPr>
            <w:r>
              <w:t>enabled_cdd</w:t>
            </w:r>
          </w:p>
        </w:tc>
        <w:tc>
          <w:tcPr>
            <w:tcW w:w="6745" w:type="dxa"/>
          </w:tcPr>
          <w:p w14:paraId="29084400" w14:textId="09617AF9" w:rsidR="004C737C" w:rsidRDefault="004C737C" w:rsidP="004C737C">
            <w:pPr>
              <w:jc w:val="both"/>
            </w:pPr>
            <w:r>
              <w:t>Enable CDD backend</w:t>
            </w:r>
          </w:p>
          <w:p w14:paraId="2FF32B09" w14:textId="3D2582AD" w:rsidR="004C737C" w:rsidRDefault="004C737C" w:rsidP="004C737C">
            <w:pPr>
              <w:jc w:val="both"/>
            </w:pPr>
            <w:r>
              <w:t>Default: 0</w:t>
            </w:r>
          </w:p>
        </w:tc>
      </w:tr>
      <w:tr w:rsidR="004C737C" w14:paraId="7E22206A" w14:textId="77777777" w:rsidTr="007B50C2">
        <w:tc>
          <w:tcPr>
            <w:tcW w:w="2605" w:type="dxa"/>
          </w:tcPr>
          <w:p w14:paraId="6E6C4A3D" w14:textId="77777777" w:rsidR="004C737C" w:rsidRDefault="004C737C" w:rsidP="007B50C2">
            <w:pPr>
              <w:jc w:val="both"/>
            </w:pPr>
            <w:r w:rsidRPr="004C737C">
              <w:t>ProcessorMaxConcurrency</w:t>
            </w:r>
          </w:p>
        </w:tc>
        <w:tc>
          <w:tcPr>
            <w:tcW w:w="6745" w:type="dxa"/>
          </w:tcPr>
          <w:p w14:paraId="4B69011E" w14:textId="2FC0D24A" w:rsidR="004C737C" w:rsidRDefault="004C737C" w:rsidP="007B50C2">
            <w:pPr>
              <w:jc w:val="both"/>
            </w:pPr>
            <w:r>
              <w:t>Max number of concurrent OSG processors which can be instantiated to handle a request</w:t>
            </w:r>
          </w:p>
          <w:p w14:paraId="165CB896" w14:textId="77777777" w:rsidR="004C737C" w:rsidRDefault="004C737C" w:rsidP="007B50C2">
            <w:pPr>
              <w:jc w:val="both"/>
            </w:pPr>
            <w:r>
              <w:lastRenderedPageBreak/>
              <w:t>Default: [SERVER]/ProcessorMaxConcurrency</w:t>
            </w:r>
          </w:p>
        </w:tc>
      </w:tr>
      <w:tr w:rsidR="004C737C" w14:paraId="5794392F" w14:textId="77777777" w:rsidTr="007B50C2">
        <w:tc>
          <w:tcPr>
            <w:tcW w:w="2605" w:type="dxa"/>
          </w:tcPr>
          <w:p w14:paraId="7E427F1C" w14:textId="77777777" w:rsidR="004C737C" w:rsidRPr="004C737C" w:rsidRDefault="004C737C" w:rsidP="007B50C2">
            <w:pPr>
              <w:jc w:val="both"/>
            </w:pPr>
            <w:r w:rsidRPr="004C737C">
              <w:lastRenderedPageBreak/>
              <w:t>error_rate</w:t>
            </w:r>
          </w:p>
        </w:tc>
        <w:tc>
          <w:tcPr>
            <w:tcW w:w="6745" w:type="dxa"/>
          </w:tcPr>
          <w:p w14:paraId="58135812" w14:textId="77777777" w:rsidR="004C737C" w:rsidRDefault="004C737C" w:rsidP="007B50C2">
            <w:pPr>
              <w:jc w:val="both"/>
            </w:pPr>
            <w:r>
              <w:t>Enable simulated errors in PSG replies, evert "error_rate" reply</w:t>
            </w:r>
          </w:p>
          <w:p w14:paraId="792690F6" w14:textId="77777777" w:rsidR="004C737C" w:rsidRDefault="004C737C" w:rsidP="007B50C2">
            <w:pPr>
              <w:jc w:val="both"/>
            </w:pPr>
            <w:r>
              <w:t>Default: 0 (no simulated errors)</w:t>
            </w:r>
          </w:p>
        </w:tc>
      </w:tr>
    </w:tbl>
    <w:p w14:paraId="44F2D227" w14:textId="3275079F" w:rsidR="004C737C" w:rsidRDefault="004C737C" w:rsidP="0053173B"/>
    <w:p w14:paraId="7C9E5C3F" w14:textId="6EEFD256" w:rsidR="007752A7" w:rsidRDefault="007752A7" w:rsidP="007752A7">
      <w:pPr>
        <w:pStyle w:val="Heading2"/>
      </w:pPr>
      <w:bookmarkStart w:id="62" w:name="_Toc175658291"/>
      <w:r>
        <w:t>[WGS_PROCESSOR] Section</w:t>
      </w:r>
      <w:bookmarkEnd w:id="62"/>
    </w:p>
    <w:p w14:paraId="6245E3FB" w14:textId="77777777" w:rsidR="007752A7" w:rsidRDefault="007752A7" w:rsidP="007752A7"/>
    <w:tbl>
      <w:tblPr>
        <w:tblStyle w:val="TableGrid"/>
        <w:tblW w:w="0" w:type="auto"/>
        <w:tblLook w:val="04A0" w:firstRow="1" w:lastRow="0" w:firstColumn="1" w:lastColumn="0" w:noHBand="0" w:noVBand="1"/>
      </w:tblPr>
      <w:tblGrid>
        <w:gridCol w:w="2607"/>
        <w:gridCol w:w="6743"/>
      </w:tblGrid>
      <w:tr w:rsidR="007752A7" w14:paraId="41ECC198" w14:textId="77777777" w:rsidTr="007752A7">
        <w:tc>
          <w:tcPr>
            <w:tcW w:w="2607" w:type="dxa"/>
          </w:tcPr>
          <w:p w14:paraId="2E480135" w14:textId="77777777" w:rsidR="007752A7" w:rsidRDefault="007752A7" w:rsidP="007B50C2">
            <w:pPr>
              <w:jc w:val="center"/>
            </w:pPr>
            <w:r>
              <w:t>Value</w:t>
            </w:r>
          </w:p>
        </w:tc>
        <w:tc>
          <w:tcPr>
            <w:tcW w:w="6743" w:type="dxa"/>
          </w:tcPr>
          <w:p w14:paraId="1B630CBF" w14:textId="77777777" w:rsidR="007752A7" w:rsidRDefault="007752A7" w:rsidP="007B50C2">
            <w:pPr>
              <w:jc w:val="center"/>
            </w:pPr>
            <w:r>
              <w:t>Description</w:t>
            </w:r>
          </w:p>
        </w:tc>
      </w:tr>
      <w:tr w:rsidR="007752A7" w14:paraId="281C4E60" w14:textId="77777777" w:rsidTr="007752A7">
        <w:tc>
          <w:tcPr>
            <w:tcW w:w="2607" w:type="dxa"/>
          </w:tcPr>
          <w:p w14:paraId="32CBC5A0" w14:textId="77777777" w:rsidR="007752A7" w:rsidRDefault="007752A7" w:rsidP="007B50C2">
            <w:pPr>
              <w:jc w:val="both"/>
            </w:pPr>
            <w:r>
              <w:t>enabled</w:t>
            </w:r>
          </w:p>
        </w:tc>
        <w:tc>
          <w:tcPr>
            <w:tcW w:w="6743" w:type="dxa"/>
          </w:tcPr>
          <w:p w14:paraId="4E696A0F" w14:textId="318F969F" w:rsidR="007752A7" w:rsidRDefault="007752A7" w:rsidP="007B50C2">
            <w:pPr>
              <w:jc w:val="both"/>
            </w:pPr>
            <w:r>
              <w:t>Tells if the WGS processor is enabled if a request URL does not specify it explicitly.</w:t>
            </w:r>
          </w:p>
          <w:p w14:paraId="3D16A09C" w14:textId="3D1B7614" w:rsidR="007752A7" w:rsidRDefault="007752A7" w:rsidP="007B50C2">
            <w:pPr>
              <w:jc w:val="both"/>
            </w:pPr>
            <w:r>
              <w:t>Default: 1</w:t>
            </w:r>
          </w:p>
        </w:tc>
      </w:tr>
      <w:tr w:rsidR="007752A7" w14:paraId="0558E1B4" w14:textId="77777777" w:rsidTr="007752A7">
        <w:tc>
          <w:tcPr>
            <w:tcW w:w="2607" w:type="dxa"/>
          </w:tcPr>
          <w:p w14:paraId="3D3FACD7" w14:textId="77777777" w:rsidR="007752A7" w:rsidRDefault="007752A7" w:rsidP="007B50C2">
            <w:pPr>
              <w:jc w:val="both"/>
            </w:pPr>
            <w:r w:rsidRPr="004C737C">
              <w:t>ProcessorMaxConcurrency</w:t>
            </w:r>
          </w:p>
        </w:tc>
        <w:tc>
          <w:tcPr>
            <w:tcW w:w="6743" w:type="dxa"/>
          </w:tcPr>
          <w:p w14:paraId="4ED69909" w14:textId="07845954" w:rsidR="007752A7" w:rsidRDefault="007752A7" w:rsidP="007B50C2">
            <w:pPr>
              <w:jc w:val="both"/>
            </w:pPr>
            <w:r>
              <w:t>Max number of concurrent WGS processors which can be instantiated to handle a request</w:t>
            </w:r>
          </w:p>
          <w:p w14:paraId="19B9BB73" w14:textId="77777777" w:rsidR="007752A7" w:rsidRDefault="007752A7" w:rsidP="007B50C2">
            <w:pPr>
              <w:jc w:val="both"/>
            </w:pPr>
            <w:r>
              <w:t>Default: [SERVER]/ProcessorMaxConcurrency</w:t>
            </w:r>
          </w:p>
        </w:tc>
      </w:tr>
      <w:tr w:rsidR="007752A7" w14:paraId="70D49BBC" w14:textId="77777777" w:rsidTr="007752A7">
        <w:tc>
          <w:tcPr>
            <w:tcW w:w="2607" w:type="dxa"/>
          </w:tcPr>
          <w:p w14:paraId="3DD76F56" w14:textId="77777777" w:rsidR="007752A7" w:rsidRPr="004C737C" w:rsidRDefault="007752A7" w:rsidP="007B50C2">
            <w:pPr>
              <w:jc w:val="both"/>
            </w:pPr>
            <w:r w:rsidRPr="004C737C">
              <w:t>error_rate</w:t>
            </w:r>
          </w:p>
        </w:tc>
        <w:tc>
          <w:tcPr>
            <w:tcW w:w="6743" w:type="dxa"/>
          </w:tcPr>
          <w:p w14:paraId="0CD711E2" w14:textId="77777777" w:rsidR="007752A7" w:rsidRDefault="007752A7" w:rsidP="007B50C2">
            <w:pPr>
              <w:jc w:val="both"/>
            </w:pPr>
            <w:r>
              <w:t>Enable simulated errors in PSG replies, evert "error_rate" reply</w:t>
            </w:r>
          </w:p>
          <w:p w14:paraId="31D5C433" w14:textId="77777777" w:rsidR="007752A7" w:rsidRDefault="007752A7" w:rsidP="007B50C2">
            <w:pPr>
              <w:jc w:val="both"/>
            </w:pPr>
            <w:r>
              <w:t>Default: 0 (no simulated errors)</w:t>
            </w:r>
          </w:p>
        </w:tc>
      </w:tr>
      <w:tr w:rsidR="001261FF" w14:paraId="5F0B1A96" w14:textId="77777777" w:rsidTr="001261FF">
        <w:tc>
          <w:tcPr>
            <w:tcW w:w="2607" w:type="dxa"/>
          </w:tcPr>
          <w:p w14:paraId="0064A690" w14:textId="77777777" w:rsidR="001261FF" w:rsidRPr="004C737C" w:rsidRDefault="001261FF" w:rsidP="009804AE">
            <w:pPr>
              <w:jc w:val="both"/>
            </w:pPr>
            <w:r w:rsidRPr="00756A51">
              <w:t>health_command</w:t>
            </w:r>
          </w:p>
        </w:tc>
        <w:tc>
          <w:tcPr>
            <w:tcW w:w="6743" w:type="dxa"/>
          </w:tcPr>
          <w:p w14:paraId="30568382" w14:textId="77777777" w:rsidR="001261FF" w:rsidRDefault="001261FF" w:rsidP="009804AE">
            <w:pPr>
              <w:jc w:val="both"/>
            </w:pPr>
            <w:r>
              <w:t>String</w:t>
            </w:r>
          </w:p>
          <w:p w14:paraId="01FFD79E" w14:textId="3771F9A8" w:rsidR="001261FF" w:rsidRDefault="001261FF" w:rsidP="009804AE">
            <w:pPr>
              <w:jc w:val="both"/>
            </w:pPr>
            <w:r>
              <w:t>The args to use for testing the health of the data source. For the WGS health check we try resolving a seq id</w:t>
            </w:r>
          </w:p>
          <w:p w14:paraId="4EFF6B8A" w14:textId="5EAE6526" w:rsidR="001261FF" w:rsidRDefault="001261FF" w:rsidP="009804AE">
            <w:pPr>
              <w:jc w:val="both"/>
            </w:pPr>
            <w:r>
              <w:t xml:space="preserve">Default: </w:t>
            </w:r>
            <w:r w:rsidRPr="001261FF">
              <w:t>/ID/resolve?seq_id=EAB1000000&amp;disable_processor=cassandra</w:t>
            </w:r>
          </w:p>
          <w:p w14:paraId="37CD6E3E" w14:textId="77777777" w:rsidR="001261FF" w:rsidRDefault="001261FF" w:rsidP="009804AE">
            <w:pPr>
              <w:jc w:val="both"/>
            </w:pPr>
            <w:r>
              <w:t>Note: available starting from psg 2.12.0</w:t>
            </w:r>
          </w:p>
        </w:tc>
      </w:tr>
      <w:tr w:rsidR="001261FF" w14:paraId="272CB5A1" w14:textId="77777777" w:rsidTr="001261FF">
        <w:tc>
          <w:tcPr>
            <w:tcW w:w="2607" w:type="dxa"/>
          </w:tcPr>
          <w:p w14:paraId="4807D312" w14:textId="77777777" w:rsidR="001261FF" w:rsidRPr="00756A51" w:rsidRDefault="001261FF" w:rsidP="009804AE">
            <w:pPr>
              <w:jc w:val="both"/>
            </w:pPr>
            <w:r w:rsidRPr="00B46116">
              <w:t>health_timeout</w:t>
            </w:r>
          </w:p>
        </w:tc>
        <w:tc>
          <w:tcPr>
            <w:tcW w:w="6743" w:type="dxa"/>
          </w:tcPr>
          <w:p w14:paraId="6F392690" w14:textId="77777777" w:rsidR="001261FF" w:rsidRDefault="001261FF" w:rsidP="009804AE">
            <w:pPr>
              <w:jc w:val="both"/>
            </w:pPr>
            <w:r>
              <w:t>Double</w:t>
            </w:r>
          </w:p>
          <w:p w14:paraId="7E895805" w14:textId="77777777" w:rsidR="001261FF" w:rsidRDefault="001261FF" w:rsidP="009804AE">
            <w:pPr>
              <w:jc w:val="both"/>
            </w:pPr>
            <w:r>
              <w:t>Timeout to wait for a completed reply for the 'health_command' (seconds)</w:t>
            </w:r>
          </w:p>
          <w:p w14:paraId="7602C5CD" w14:textId="77777777" w:rsidR="001261FF" w:rsidRDefault="001261FF" w:rsidP="009804AE">
            <w:pPr>
              <w:jc w:val="both"/>
            </w:pPr>
            <w:r>
              <w:t>Default: 0  (means to use [HEALTH]/timeout)</w:t>
            </w:r>
          </w:p>
          <w:p w14:paraId="636B51C4" w14:textId="77777777" w:rsidR="001261FF" w:rsidRDefault="001261FF" w:rsidP="009804AE">
            <w:pPr>
              <w:jc w:val="both"/>
            </w:pPr>
            <w:r>
              <w:t>Note: available starting from psg 2.12.0</w:t>
            </w:r>
          </w:p>
        </w:tc>
      </w:tr>
    </w:tbl>
    <w:p w14:paraId="276778E1" w14:textId="77777777" w:rsidR="007752A7" w:rsidRDefault="007752A7" w:rsidP="007752A7"/>
    <w:p w14:paraId="0141B353" w14:textId="384546BB" w:rsidR="007752A7" w:rsidRDefault="007752A7" w:rsidP="007752A7">
      <w:pPr>
        <w:pStyle w:val="Heading2"/>
      </w:pPr>
      <w:bookmarkStart w:id="63" w:name="_Toc175658292"/>
      <w:r>
        <w:t>[SNP_PROCESSOR] Section</w:t>
      </w:r>
      <w:bookmarkEnd w:id="63"/>
    </w:p>
    <w:p w14:paraId="5089392A" w14:textId="77777777" w:rsidR="007752A7" w:rsidRDefault="007752A7" w:rsidP="007752A7"/>
    <w:tbl>
      <w:tblPr>
        <w:tblStyle w:val="TableGrid"/>
        <w:tblW w:w="0" w:type="auto"/>
        <w:tblLook w:val="04A0" w:firstRow="1" w:lastRow="0" w:firstColumn="1" w:lastColumn="0" w:noHBand="0" w:noVBand="1"/>
      </w:tblPr>
      <w:tblGrid>
        <w:gridCol w:w="2259"/>
        <w:gridCol w:w="7091"/>
      </w:tblGrid>
      <w:tr w:rsidR="007752A7" w14:paraId="42686C4B" w14:textId="77777777" w:rsidTr="007B50C2">
        <w:tc>
          <w:tcPr>
            <w:tcW w:w="2607" w:type="dxa"/>
          </w:tcPr>
          <w:p w14:paraId="3B62DB13" w14:textId="77777777" w:rsidR="007752A7" w:rsidRDefault="007752A7" w:rsidP="007B50C2">
            <w:pPr>
              <w:jc w:val="center"/>
            </w:pPr>
            <w:r>
              <w:t>Value</w:t>
            </w:r>
          </w:p>
        </w:tc>
        <w:tc>
          <w:tcPr>
            <w:tcW w:w="6743" w:type="dxa"/>
          </w:tcPr>
          <w:p w14:paraId="5A7B2C89" w14:textId="77777777" w:rsidR="007752A7" w:rsidRDefault="007752A7" w:rsidP="007B50C2">
            <w:pPr>
              <w:jc w:val="center"/>
            </w:pPr>
            <w:r>
              <w:t>Description</w:t>
            </w:r>
          </w:p>
        </w:tc>
      </w:tr>
      <w:tr w:rsidR="007752A7" w14:paraId="09D76362" w14:textId="77777777" w:rsidTr="007B50C2">
        <w:tc>
          <w:tcPr>
            <w:tcW w:w="2607" w:type="dxa"/>
          </w:tcPr>
          <w:p w14:paraId="3B0F61FF" w14:textId="77777777" w:rsidR="007752A7" w:rsidRDefault="007752A7" w:rsidP="007B50C2">
            <w:pPr>
              <w:jc w:val="both"/>
            </w:pPr>
            <w:r>
              <w:t>enabled</w:t>
            </w:r>
          </w:p>
        </w:tc>
        <w:tc>
          <w:tcPr>
            <w:tcW w:w="6743" w:type="dxa"/>
          </w:tcPr>
          <w:p w14:paraId="582F4AED" w14:textId="728C043B" w:rsidR="007752A7" w:rsidRDefault="007752A7" w:rsidP="007B50C2">
            <w:pPr>
              <w:jc w:val="both"/>
            </w:pPr>
            <w:r>
              <w:t>Tells if the SNP processor is enabled if a request URL does not specify it explicitly.</w:t>
            </w:r>
          </w:p>
          <w:p w14:paraId="295A5764" w14:textId="77777777" w:rsidR="007752A7" w:rsidRDefault="007752A7" w:rsidP="007B50C2">
            <w:pPr>
              <w:jc w:val="both"/>
            </w:pPr>
            <w:r>
              <w:t>Default: 1</w:t>
            </w:r>
          </w:p>
        </w:tc>
      </w:tr>
      <w:tr w:rsidR="007752A7" w14:paraId="570533E8" w14:textId="77777777" w:rsidTr="007B50C2">
        <w:tc>
          <w:tcPr>
            <w:tcW w:w="2607" w:type="dxa"/>
          </w:tcPr>
          <w:p w14:paraId="270C6817" w14:textId="77777777" w:rsidR="007752A7" w:rsidRDefault="007752A7" w:rsidP="007B50C2">
            <w:pPr>
              <w:jc w:val="both"/>
            </w:pPr>
            <w:r w:rsidRPr="004C737C">
              <w:t>ProcessorMaxConcurrency</w:t>
            </w:r>
          </w:p>
        </w:tc>
        <w:tc>
          <w:tcPr>
            <w:tcW w:w="6743" w:type="dxa"/>
          </w:tcPr>
          <w:p w14:paraId="22020AC1" w14:textId="40E359CB" w:rsidR="007752A7" w:rsidRDefault="007752A7" w:rsidP="007B50C2">
            <w:pPr>
              <w:jc w:val="both"/>
            </w:pPr>
            <w:r>
              <w:t>Max number of concurrent SNP processors which can be instantiated to handle a request</w:t>
            </w:r>
          </w:p>
          <w:p w14:paraId="43636422" w14:textId="77777777" w:rsidR="007752A7" w:rsidRDefault="007752A7" w:rsidP="007B50C2">
            <w:pPr>
              <w:jc w:val="both"/>
            </w:pPr>
            <w:r>
              <w:t>Default: [SERVER]/ProcessorMaxConcurrency</w:t>
            </w:r>
          </w:p>
        </w:tc>
      </w:tr>
      <w:tr w:rsidR="007752A7" w14:paraId="7035ED89" w14:textId="77777777" w:rsidTr="007B50C2">
        <w:tc>
          <w:tcPr>
            <w:tcW w:w="2607" w:type="dxa"/>
          </w:tcPr>
          <w:p w14:paraId="7DA53706" w14:textId="77777777" w:rsidR="007752A7" w:rsidRPr="004C737C" w:rsidRDefault="007752A7" w:rsidP="007B50C2">
            <w:pPr>
              <w:jc w:val="both"/>
            </w:pPr>
            <w:r w:rsidRPr="004C737C">
              <w:t>error_rate</w:t>
            </w:r>
          </w:p>
        </w:tc>
        <w:tc>
          <w:tcPr>
            <w:tcW w:w="6743" w:type="dxa"/>
          </w:tcPr>
          <w:p w14:paraId="463CE906" w14:textId="77777777" w:rsidR="007752A7" w:rsidRDefault="007752A7" w:rsidP="007B50C2">
            <w:pPr>
              <w:jc w:val="both"/>
            </w:pPr>
            <w:r>
              <w:t>Enable simulated errors in PSG replies, evert "error_rate" reply</w:t>
            </w:r>
          </w:p>
          <w:p w14:paraId="29C47129" w14:textId="77777777" w:rsidR="007752A7" w:rsidRDefault="007752A7" w:rsidP="007B50C2">
            <w:pPr>
              <w:jc w:val="both"/>
            </w:pPr>
            <w:r>
              <w:t>Default: 0 (no simulated errors)</w:t>
            </w:r>
          </w:p>
        </w:tc>
      </w:tr>
      <w:tr w:rsidR="001261FF" w14:paraId="43DBB057" w14:textId="77777777" w:rsidTr="009804AE">
        <w:tc>
          <w:tcPr>
            <w:tcW w:w="2607" w:type="dxa"/>
          </w:tcPr>
          <w:p w14:paraId="4D54BF78" w14:textId="77777777" w:rsidR="001261FF" w:rsidRPr="004C737C" w:rsidRDefault="001261FF" w:rsidP="009804AE">
            <w:pPr>
              <w:jc w:val="both"/>
            </w:pPr>
            <w:r w:rsidRPr="00756A51">
              <w:t>health_command</w:t>
            </w:r>
          </w:p>
        </w:tc>
        <w:tc>
          <w:tcPr>
            <w:tcW w:w="6743" w:type="dxa"/>
          </w:tcPr>
          <w:p w14:paraId="47422D45" w14:textId="77777777" w:rsidR="001261FF" w:rsidRDefault="001261FF" w:rsidP="009804AE">
            <w:pPr>
              <w:jc w:val="both"/>
            </w:pPr>
            <w:r>
              <w:t>String</w:t>
            </w:r>
          </w:p>
          <w:p w14:paraId="50CF7F44" w14:textId="1211F4A8" w:rsidR="001261FF" w:rsidRDefault="001261FF" w:rsidP="009804AE">
            <w:pPr>
              <w:jc w:val="both"/>
            </w:pPr>
            <w:r>
              <w:t>The args to use for testing the health of the data source. For the SNP health check we try to get named annotations</w:t>
            </w:r>
          </w:p>
          <w:p w14:paraId="43522D51" w14:textId="0A53486A" w:rsidR="001261FF" w:rsidRDefault="001261FF" w:rsidP="009804AE">
            <w:pPr>
              <w:jc w:val="both"/>
            </w:pPr>
            <w:r>
              <w:t xml:space="preserve">Default: </w:t>
            </w:r>
            <w:r w:rsidRPr="001261FF">
              <w:t>/ID/get_na?seq_id_type=12&amp;seq_id=568801899&amp;seq_ids=ref|NT_187403.1&amp;names=SNP</w:t>
            </w:r>
          </w:p>
          <w:p w14:paraId="42A15F8E" w14:textId="77777777" w:rsidR="001261FF" w:rsidRDefault="001261FF" w:rsidP="009804AE">
            <w:pPr>
              <w:jc w:val="both"/>
            </w:pPr>
            <w:r>
              <w:lastRenderedPageBreak/>
              <w:t>Note: available starting from psg 2.12.0</w:t>
            </w:r>
          </w:p>
        </w:tc>
      </w:tr>
      <w:tr w:rsidR="001261FF" w14:paraId="7C68BF43" w14:textId="77777777" w:rsidTr="009804AE">
        <w:tc>
          <w:tcPr>
            <w:tcW w:w="2607" w:type="dxa"/>
          </w:tcPr>
          <w:p w14:paraId="5E08C6B5" w14:textId="77777777" w:rsidR="001261FF" w:rsidRPr="00756A51" w:rsidRDefault="001261FF" w:rsidP="009804AE">
            <w:pPr>
              <w:jc w:val="both"/>
            </w:pPr>
            <w:r w:rsidRPr="00B46116">
              <w:lastRenderedPageBreak/>
              <w:t>health_timeout</w:t>
            </w:r>
          </w:p>
        </w:tc>
        <w:tc>
          <w:tcPr>
            <w:tcW w:w="6743" w:type="dxa"/>
          </w:tcPr>
          <w:p w14:paraId="11BBE413" w14:textId="77777777" w:rsidR="001261FF" w:rsidRDefault="001261FF" w:rsidP="009804AE">
            <w:pPr>
              <w:jc w:val="both"/>
            </w:pPr>
            <w:r>
              <w:t>Double</w:t>
            </w:r>
          </w:p>
          <w:p w14:paraId="702969F7" w14:textId="77777777" w:rsidR="001261FF" w:rsidRDefault="001261FF" w:rsidP="009804AE">
            <w:pPr>
              <w:jc w:val="both"/>
            </w:pPr>
            <w:r>
              <w:t>Timeout to wait for a completed reply for the 'health_command' (seconds)</w:t>
            </w:r>
          </w:p>
          <w:p w14:paraId="7FD32A5A" w14:textId="77777777" w:rsidR="001261FF" w:rsidRDefault="001261FF" w:rsidP="009804AE">
            <w:pPr>
              <w:jc w:val="both"/>
            </w:pPr>
            <w:r>
              <w:t>Default: 0  (means to use [HEALTH]/timeout)</w:t>
            </w:r>
          </w:p>
          <w:p w14:paraId="630CC830" w14:textId="77777777" w:rsidR="001261FF" w:rsidRDefault="001261FF" w:rsidP="009804AE">
            <w:pPr>
              <w:jc w:val="both"/>
            </w:pPr>
            <w:r>
              <w:t>Note: available starting from psg 2.12.0</w:t>
            </w:r>
          </w:p>
        </w:tc>
      </w:tr>
    </w:tbl>
    <w:p w14:paraId="4EB2365A" w14:textId="6CF8999C" w:rsidR="004C737C" w:rsidRDefault="004C737C" w:rsidP="0053173B"/>
    <w:p w14:paraId="197D4A25" w14:textId="300ADA7A" w:rsidR="007752A7" w:rsidRDefault="007752A7" w:rsidP="007752A7">
      <w:pPr>
        <w:pStyle w:val="Heading2"/>
      </w:pPr>
      <w:bookmarkStart w:id="64" w:name="_Toc175658293"/>
      <w:r>
        <w:t>[CDD_PROCESSOR] Section</w:t>
      </w:r>
      <w:bookmarkEnd w:id="64"/>
    </w:p>
    <w:p w14:paraId="76923DC3" w14:textId="77777777" w:rsidR="007752A7" w:rsidRDefault="007752A7" w:rsidP="007752A7"/>
    <w:tbl>
      <w:tblPr>
        <w:tblStyle w:val="TableGrid"/>
        <w:tblW w:w="0" w:type="auto"/>
        <w:tblLook w:val="04A0" w:firstRow="1" w:lastRow="0" w:firstColumn="1" w:lastColumn="0" w:noHBand="0" w:noVBand="1"/>
      </w:tblPr>
      <w:tblGrid>
        <w:gridCol w:w="2607"/>
        <w:gridCol w:w="6743"/>
      </w:tblGrid>
      <w:tr w:rsidR="007752A7" w14:paraId="6C37F620" w14:textId="77777777" w:rsidTr="007B50C2">
        <w:tc>
          <w:tcPr>
            <w:tcW w:w="2607" w:type="dxa"/>
          </w:tcPr>
          <w:p w14:paraId="63585740" w14:textId="77777777" w:rsidR="007752A7" w:rsidRDefault="007752A7" w:rsidP="007B50C2">
            <w:pPr>
              <w:jc w:val="center"/>
            </w:pPr>
            <w:r>
              <w:t>Value</w:t>
            </w:r>
          </w:p>
        </w:tc>
        <w:tc>
          <w:tcPr>
            <w:tcW w:w="6743" w:type="dxa"/>
          </w:tcPr>
          <w:p w14:paraId="4F18245D" w14:textId="77777777" w:rsidR="007752A7" w:rsidRDefault="007752A7" w:rsidP="007B50C2">
            <w:pPr>
              <w:jc w:val="center"/>
            </w:pPr>
            <w:r>
              <w:t>Description</w:t>
            </w:r>
          </w:p>
        </w:tc>
      </w:tr>
      <w:tr w:rsidR="007752A7" w14:paraId="5DD521E0" w14:textId="77777777" w:rsidTr="007B50C2">
        <w:tc>
          <w:tcPr>
            <w:tcW w:w="2607" w:type="dxa"/>
          </w:tcPr>
          <w:p w14:paraId="39EA0A82" w14:textId="77777777" w:rsidR="007752A7" w:rsidRDefault="007752A7" w:rsidP="007B50C2">
            <w:pPr>
              <w:jc w:val="both"/>
            </w:pPr>
            <w:r>
              <w:t>enabled</w:t>
            </w:r>
          </w:p>
        </w:tc>
        <w:tc>
          <w:tcPr>
            <w:tcW w:w="6743" w:type="dxa"/>
          </w:tcPr>
          <w:p w14:paraId="62A1F1D2" w14:textId="2AFC7549" w:rsidR="007752A7" w:rsidRDefault="007752A7" w:rsidP="007B50C2">
            <w:pPr>
              <w:jc w:val="both"/>
            </w:pPr>
            <w:r>
              <w:t>Tells if the CDD processor is enabled if a request URL does not specify it explicitly.</w:t>
            </w:r>
          </w:p>
          <w:p w14:paraId="79C6E1E6" w14:textId="77777777" w:rsidR="007752A7" w:rsidRDefault="007752A7" w:rsidP="007B50C2">
            <w:pPr>
              <w:jc w:val="both"/>
            </w:pPr>
            <w:r>
              <w:t>Default: 1</w:t>
            </w:r>
          </w:p>
        </w:tc>
      </w:tr>
      <w:tr w:rsidR="007752A7" w14:paraId="29D6BE4C" w14:textId="77777777" w:rsidTr="007B50C2">
        <w:tc>
          <w:tcPr>
            <w:tcW w:w="2607" w:type="dxa"/>
          </w:tcPr>
          <w:p w14:paraId="548168D0" w14:textId="77777777" w:rsidR="007752A7" w:rsidRDefault="007752A7" w:rsidP="007B50C2">
            <w:pPr>
              <w:jc w:val="both"/>
            </w:pPr>
            <w:r w:rsidRPr="004C737C">
              <w:t>ProcessorMaxConcurrency</w:t>
            </w:r>
          </w:p>
        </w:tc>
        <w:tc>
          <w:tcPr>
            <w:tcW w:w="6743" w:type="dxa"/>
          </w:tcPr>
          <w:p w14:paraId="039ED69F" w14:textId="1E1355F9" w:rsidR="007752A7" w:rsidRDefault="007752A7" w:rsidP="007B50C2">
            <w:pPr>
              <w:jc w:val="both"/>
            </w:pPr>
            <w:r>
              <w:t>Max number of concurrent CDD processors which can be instantiated to handle a request</w:t>
            </w:r>
          </w:p>
          <w:p w14:paraId="7F9C4A2E" w14:textId="77777777" w:rsidR="007752A7" w:rsidRDefault="007752A7" w:rsidP="007B50C2">
            <w:pPr>
              <w:jc w:val="both"/>
            </w:pPr>
            <w:r>
              <w:t>Default: [SERVER]/ProcessorMaxConcurrency</w:t>
            </w:r>
          </w:p>
        </w:tc>
      </w:tr>
      <w:tr w:rsidR="007752A7" w14:paraId="7AB41A4D" w14:textId="77777777" w:rsidTr="007B50C2">
        <w:tc>
          <w:tcPr>
            <w:tcW w:w="2607" w:type="dxa"/>
          </w:tcPr>
          <w:p w14:paraId="2E4F3F8E" w14:textId="77777777" w:rsidR="007752A7" w:rsidRPr="004C737C" w:rsidRDefault="007752A7" w:rsidP="007B50C2">
            <w:pPr>
              <w:jc w:val="both"/>
            </w:pPr>
            <w:r w:rsidRPr="004C737C">
              <w:t>error_rate</w:t>
            </w:r>
          </w:p>
        </w:tc>
        <w:tc>
          <w:tcPr>
            <w:tcW w:w="6743" w:type="dxa"/>
          </w:tcPr>
          <w:p w14:paraId="3145EB2D" w14:textId="77777777" w:rsidR="007752A7" w:rsidRDefault="007752A7" w:rsidP="007B50C2">
            <w:pPr>
              <w:jc w:val="both"/>
            </w:pPr>
            <w:r>
              <w:t>Enable simulated errors in PSG replies, evert "error_rate" reply</w:t>
            </w:r>
          </w:p>
          <w:p w14:paraId="625BE6DA" w14:textId="77777777" w:rsidR="007752A7" w:rsidRDefault="007752A7" w:rsidP="007B50C2">
            <w:pPr>
              <w:jc w:val="both"/>
            </w:pPr>
            <w:r>
              <w:t>Default: 0 (no simulated errors)</w:t>
            </w:r>
          </w:p>
        </w:tc>
      </w:tr>
      <w:tr w:rsidR="00756A51" w14:paraId="724C2B7B" w14:textId="77777777" w:rsidTr="007B50C2">
        <w:tc>
          <w:tcPr>
            <w:tcW w:w="2607" w:type="dxa"/>
          </w:tcPr>
          <w:p w14:paraId="6A527CE8" w14:textId="76443C3C" w:rsidR="00756A51" w:rsidRPr="004C737C" w:rsidRDefault="00756A51" w:rsidP="007B50C2">
            <w:pPr>
              <w:jc w:val="both"/>
            </w:pPr>
            <w:r w:rsidRPr="00756A51">
              <w:t>health_command</w:t>
            </w:r>
          </w:p>
        </w:tc>
        <w:tc>
          <w:tcPr>
            <w:tcW w:w="6743" w:type="dxa"/>
          </w:tcPr>
          <w:p w14:paraId="0F0351F1" w14:textId="77777777" w:rsidR="00756A51" w:rsidRDefault="00756A51" w:rsidP="00756A51">
            <w:pPr>
              <w:jc w:val="both"/>
            </w:pPr>
            <w:r>
              <w:t>String</w:t>
            </w:r>
          </w:p>
          <w:p w14:paraId="5E0145FB" w14:textId="7A6793DF" w:rsidR="00756A51" w:rsidRDefault="00756A51" w:rsidP="00756A51">
            <w:pPr>
              <w:jc w:val="both"/>
            </w:pPr>
            <w:r>
              <w:t>The args to use for testing the health of the data source. For the CDD health check we try to get named annotations</w:t>
            </w:r>
          </w:p>
          <w:p w14:paraId="4C521D4D" w14:textId="77777777" w:rsidR="00756A51" w:rsidRDefault="00756A51" w:rsidP="00756A51">
            <w:pPr>
              <w:jc w:val="both"/>
            </w:pPr>
            <w:r>
              <w:t>Default: /ID/get_na?seq_id=6&amp;names=CDD</w:t>
            </w:r>
          </w:p>
          <w:p w14:paraId="798EB1E9" w14:textId="38710BD4" w:rsidR="00756A51" w:rsidRDefault="00756A51" w:rsidP="00756A51">
            <w:pPr>
              <w:jc w:val="both"/>
            </w:pPr>
            <w:r>
              <w:t>Note: available starting from psg 2.12.0</w:t>
            </w:r>
          </w:p>
        </w:tc>
      </w:tr>
      <w:tr w:rsidR="00B46116" w14:paraId="5F4B5825" w14:textId="77777777" w:rsidTr="007B50C2">
        <w:tc>
          <w:tcPr>
            <w:tcW w:w="2607" w:type="dxa"/>
          </w:tcPr>
          <w:p w14:paraId="596010DE" w14:textId="30802D8C" w:rsidR="00B46116" w:rsidRPr="00756A51" w:rsidRDefault="00B46116" w:rsidP="007B50C2">
            <w:pPr>
              <w:jc w:val="both"/>
            </w:pPr>
            <w:r w:rsidRPr="00B46116">
              <w:t>health_timeout</w:t>
            </w:r>
          </w:p>
        </w:tc>
        <w:tc>
          <w:tcPr>
            <w:tcW w:w="6743" w:type="dxa"/>
          </w:tcPr>
          <w:p w14:paraId="513F3C8D" w14:textId="77777777" w:rsidR="00B46116" w:rsidRDefault="00B46116" w:rsidP="00756A51">
            <w:pPr>
              <w:jc w:val="both"/>
            </w:pPr>
            <w:r>
              <w:t>Double</w:t>
            </w:r>
          </w:p>
          <w:p w14:paraId="52FD10F8" w14:textId="77777777" w:rsidR="00B46116" w:rsidRDefault="00B46116" w:rsidP="00B46116">
            <w:pPr>
              <w:jc w:val="both"/>
            </w:pPr>
            <w:r>
              <w:t>Timeout to wait for a completed reply for the 'health_command' (seconds)</w:t>
            </w:r>
          </w:p>
          <w:p w14:paraId="50B2E765" w14:textId="693AA9B0" w:rsidR="00B46116" w:rsidRDefault="00B46116" w:rsidP="00B46116">
            <w:pPr>
              <w:jc w:val="both"/>
            </w:pPr>
            <w:r>
              <w:t>Default: 0  (means to use [HEALTH]/timeout)</w:t>
            </w:r>
          </w:p>
          <w:p w14:paraId="5574075D" w14:textId="7A63EDAC" w:rsidR="00B46116" w:rsidRDefault="00B46116" w:rsidP="00B46116">
            <w:pPr>
              <w:jc w:val="both"/>
            </w:pPr>
            <w:r>
              <w:t>Note: available starting from psg 2.12.0</w:t>
            </w:r>
          </w:p>
        </w:tc>
      </w:tr>
    </w:tbl>
    <w:p w14:paraId="1829DFD9" w14:textId="77777777" w:rsidR="007752A7" w:rsidRPr="0053173B" w:rsidRDefault="007752A7" w:rsidP="0053173B"/>
    <w:p w14:paraId="4A29757C" w14:textId="2E8E614E" w:rsidR="00BA42B7" w:rsidRDefault="00BA42B7" w:rsidP="00BA42B7">
      <w:pPr>
        <w:pStyle w:val="Heading2"/>
      </w:pPr>
      <w:bookmarkStart w:id="65" w:name="_Toc175658294"/>
      <w:r>
        <w:t>[COUNTERS] Section</w:t>
      </w:r>
      <w:bookmarkEnd w:id="65"/>
    </w:p>
    <w:p w14:paraId="338CE971" w14:textId="77777777" w:rsidR="00BA42B7" w:rsidRPr="00E92280" w:rsidRDefault="00BA42B7" w:rsidP="00BA42B7"/>
    <w:p w14:paraId="3C880B62" w14:textId="39778510" w:rsidR="00BA42B7" w:rsidRDefault="00BA42B7" w:rsidP="00F41F4A">
      <w:pPr>
        <w:jc w:val="both"/>
      </w:pPr>
      <w:r>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gt;:::&lt;Description&gt;</w:t>
      </w:r>
    </w:p>
    <w:p w14:paraId="0529D813" w14:textId="63BC5F38" w:rsidR="00BA42B7" w:rsidRDefault="00BA42B7" w:rsidP="00F41F4A">
      <w:pPr>
        <w:jc w:val="both"/>
      </w:pPr>
      <w:r>
        <w:t>Where:</w:t>
      </w:r>
    </w:p>
    <w:p w14:paraId="4C9DC647" w14:textId="2699CB1F" w:rsidR="00BA42B7" w:rsidRDefault="00BA42B7" w:rsidP="00897681">
      <w:pPr>
        <w:pStyle w:val="ListParagraph"/>
        <w:numPr>
          <w:ilvl w:val="0"/>
          <w:numId w:val="7"/>
        </w:numPr>
        <w:jc w:val="both"/>
      </w:pPr>
      <w:r>
        <w:t>Item ID is an identifier of a counter or a histogram the server sends to the client</w:t>
      </w:r>
    </w:p>
    <w:p w14:paraId="75122B24" w14:textId="3C5910AC" w:rsidR="00BA42B7" w:rsidRDefault="00BA42B7" w:rsidP="00897681">
      <w:pPr>
        <w:pStyle w:val="ListParagraph"/>
        <w:numPr>
          <w:ilvl w:val="0"/>
          <w:numId w:val="7"/>
        </w:numPr>
        <w:jc w:val="both"/>
      </w:pPr>
      <w:r>
        <w:t>Name is a string which is used by GRID Dashboard to display the item</w:t>
      </w:r>
    </w:p>
    <w:p w14:paraId="3FE15F51" w14:textId="1618843D" w:rsidR="00BA42B7" w:rsidRDefault="00BA42B7" w:rsidP="00897681">
      <w:pPr>
        <w:pStyle w:val="ListParagraph"/>
        <w:numPr>
          <w:ilvl w:val="0"/>
          <w:numId w:val="7"/>
        </w:numPr>
        <w:jc w:val="both"/>
      </w:pPr>
      <w:r>
        <w:t>Description is a string which is used by GRID Dashboard to show a tooltip for the corresponding item</w:t>
      </w:r>
    </w:p>
    <w:p w14:paraId="4595C7D1" w14:textId="3C8DA5C0" w:rsidR="00F24D88" w:rsidRDefault="00F24D88" w:rsidP="00F24D88">
      <w:pPr>
        <w:jc w:val="both"/>
      </w:pPr>
    </w:p>
    <w:p w14:paraId="211C7AA3" w14:textId="778DF4C6" w:rsidR="00F24D88" w:rsidRDefault="00F24D88" w:rsidP="00F24D88">
      <w:pPr>
        <w:pStyle w:val="Heading2"/>
      </w:pPr>
      <w:bookmarkStart w:id="66" w:name="_Toc175658295"/>
      <w:r>
        <w:t>[HEALTH] Section</w:t>
      </w:r>
      <w:bookmarkEnd w:id="66"/>
    </w:p>
    <w:p w14:paraId="1BF4395B" w14:textId="0349216B" w:rsidR="00F24D88" w:rsidRDefault="00F24D88" w:rsidP="00F24D88">
      <w:pPr>
        <w:jc w:val="both"/>
      </w:pPr>
    </w:p>
    <w:p w14:paraId="2793B2AE" w14:textId="0FEBFBCB" w:rsidR="00F24D88" w:rsidRDefault="00F24D88" w:rsidP="00F24D88">
      <w:pPr>
        <w:jc w:val="both"/>
      </w:pPr>
      <w:r>
        <w:t>The section configures the server behavior for the /health and /deep-health URLs.</w:t>
      </w:r>
    </w:p>
    <w:tbl>
      <w:tblPr>
        <w:tblStyle w:val="TableGrid"/>
        <w:tblW w:w="0" w:type="auto"/>
        <w:tblLook w:val="04A0" w:firstRow="1" w:lastRow="0" w:firstColumn="1" w:lastColumn="0" w:noHBand="0" w:noVBand="1"/>
      </w:tblPr>
      <w:tblGrid>
        <w:gridCol w:w="2605"/>
        <w:gridCol w:w="6745"/>
      </w:tblGrid>
      <w:tr w:rsidR="00F24D88" w14:paraId="3E2F747E" w14:textId="77777777" w:rsidTr="00F24D88">
        <w:tc>
          <w:tcPr>
            <w:tcW w:w="2605" w:type="dxa"/>
          </w:tcPr>
          <w:p w14:paraId="59C22220" w14:textId="77777777" w:rsidR="00F24D88" w:rsidRDefault="00F24D88" w:rsidP="00F24D88">
            <w:pPr>
              <w:jc w:val="center"/>
            </w:pPr>
            <w:r>
              <w:t>Value</w:t>
            </w:r>
          </w:p>
        </w:tc>
        <w:tc>
          <w:tcPr>
            <w:tcW w:w="6745" w:type="dxa"/>
          </w:tcPr>
          <w:p w14:paraId="07A41E6A" w14:textId="77777777" w:rsidR="00F24D88" w:rsidRDefault="00F24D88" w:rsidP="00F24D88">
            <w:pPr>
              <w:jc w:val="center"/>
            </w:pPr>
            <w:r>
              <w:t>Description</w:t>
            </w:r>
          </w:p>
        </w:tc>
      </w:tr>
      <w:tr w:rsidR="00F24D88" w14:paraId="06A6CA89" w14:textId="77777777" w:rsidTr="00F24D88">
        <w:tc>
          <w:tcPr>
            <w:tcW w:w="2605" w:type="dxa"/>
          </w:tcPr>
          <w:p w14:paraId="3D94D127" w14:textId="5853CF7B" w:rsidR="00F24D88" w:rsidRDefault="00F24D88" w:rsidP="00F24D88">
            <w:pPr>
              <w:jc w:val="both"/>
            </w:pPr>
            <w:r>
              <w:t>test</w:t>
            </w:r>
            <w:r w:rsidR="00F90713">
              <w:t>_seq_id</w:t>
            </w:r>
          </w:p>
        </w:tc>
        <w:tc>
          <w:tcPr>
            <w:tcW w:w="6745" w:type="dxa"/>
          </w:tcPr>
          <w:p w14:paraId="1207CCCF" w14:textId="0FC6985A" w:rsidR="005A7647" w:rsidRDefault="005A7647" w:rsidP="00F24D88">
            <w:pPr>
              <w:jc w:val="both"/>
            </w:pPr>
            <w:bookmarkStart w:id="67" w:name="OLE_LINK10"/>
            <w:r>
              <w:t>Note: Obsolete starting from psg 2.12.0</w:t>
            </w:r>
          </w:p>
          <w:bookmarkEnd w:id="67"/>
          <w:p w14:paraId="73F528F7" w14:textId="62D149C4" w:rsidR="00F90713" w:rsidRDefault="00F90713" w:rsidP="00F24D88">
            <w:pPr>
              <w:jc w:val="both"/>
            </w:pPr>
            <w:r>
              <w:t>The seq_id to be resolved within the procedure of checking the server health.</w:t>
            </w:r>
          </w:p>
          <w:p w14:paraId="5CDC333E" w14:textId="020DB479" w:rsidR="005A7647" w:rsidRDefault="00F24D88" w:rsidP="00F24D88">
            <w:pPr>
              <w:jc w:val="both"/>
            </w:pPr>
            <w:r>
              <w:t xml:space="preserve">Default: </w:t>
            </w:r>
            <w:r w:rsidR="00F90713">
              <w:t>gi|2</w:t>
            </w:r>
          </w:p>
        </w:tc>
      </w:tr>
      <w:tr w:rsidR="00F90713" w14:paraId="085EB75E" w14:textId="77777777" w:rsidTr="00F24D88">
        <w:tc>
          <w:tcPr>
            <w:tcW w:w="2605" w:type="dxa"/>
          </w:tcPr>
          <w:p w14:paraId="389CE47D" w14:textId="034128FB" w:rsidR="00F90713" w:rsidRDefault="00F90713" w:rsidP="00F24D88">
            <w:pPr>
              <w:jc w:val="both"/>
            </w:pPr>
            <w:r>
              <w:t>test_seq_id_ignore_error</w:t>
            </w:r>
          </w:p>
        </w:tc>
        <w:tc>
          <w:tcPr>
            <w:tcW w:w="6745" w:type="dxa"/>
          </w:tcPr>
          <w:p w14:paraId="4CC6D705" w14:textId="77777777" w:rsidR="005A7647" w:rsidRDefault="005A7647" w:rsidP="005A7647">
            <w:pPr>
              <w:jc w:val="both"/>
            </w:pPr>
            <w:r>
              <w:t>Note: Obsolete starting from psg 2.12.0</w:t>
            </w:r>
          </w:p>
          <w:p w14:paraId="06CFD06D" w14:textId="35E7E973" w:rsidR="00F90713" w:rsidRDefault="00F90713" w:rsidP="00F24D88">
            <w:pPr>
              <w:jc w:val="both"/>
            </w:pPr>
            <w:r>
              <w:t>Specifies what to do if the resolution of the [HEALTH]/test_seq_id failed by any reason. Supported values are: true and false.</w:t>
            </w:r>
          </w:p>
          <w:p w14:paraId="0FA2DC06" w14:textId="77777777" w:rsidR="00F90713" w:rsidRDefault="00F90713" w:rsidP="00F24D88">
            <w:pPr>
              <w:jc w:val="both"/>
            </w:pPr>
            <w:r>
              <w:t>If the value is true then the server will reply with status 200 even if there was a resolution error.</w:t>
            </w:r>
          </w:p>
          <w:p w14:paraId="75F663C7" w14:textId="09958F7C" w:rsidR="00F90713" w:rsidRDefault="00F90713" w:rsidP="00F24D88">
            <w:pPr>
              <w:jc w:val="both"/>
            </w:pPr>
            <w:r>
              <w:t>Default: true</w:t>
            </w:r>
          </w:p>
        </w:tc>
      </w:tr>
      <w:tr w:rsidR="005A7647" w14:paraId="490E92DE" w14:textId="77777777" w:rsidTr="00F24D88">
        <w:tc>
          <w:tcPr>
            <w:tcW w:w="2605" w:type="dxa"/>
          </w:tcPr>
          <w:p w14:paraId="153E88B9" w14:textId="1629BFA3" w:rsidR="005A7647" w:rsidRDefault="00896010" w:rsidP="00F24D88">
            <w:pPr>
              <w:jc w:val="both"/>
            </w:pPr>
            <w:r w:rsidRPr="00896010">
              <w:t>critical_data_sources</w:t>
            </w:r>
          </w:p>
        </w:tc>
        <w:tc>
          <w:tcPr>
            <w:tcW w:w="6745" w:type="dxa"/>
          </w:tcPr>
          <w:p w14:paraId="51F6F25B" w14:textId="77777777" w:rsidR="005A7647" w:rsidRDefault="00896010" w:rsidP="005A7647">
            <w:pPr>
              <w:jc w:val="both"/>
            </w:pPr>
            <w:r>
              <w:t>String</w:t>
            </w:r>
          </w:p>
          <w:p w14:paraId="22FC1EB8" w14:textId="22626028" w:rsidR="00896010" w:rsidRDefault="00896010" w:rsidP="00896010">
            <w:pPr>
              <w:jc w:val="both"/>
            </w:pPr>
            <w:r>
              <w:t>List of data sources whose health is considered critical (affects overall HTTP reply status). Only these backends will be tested in non-verbose mode.</w:t>
            </w:r>
          </w:p>
          <w:p w14:paraId="3D333516" w14:textId="106666EC" w:rsidR="00896010" w:rsidRDefault="00896010" w:rsidP="00896010">
            <w:pPr>
              <w:jc w:val="both"/>
            </w:pPr>
            <w:r>
              <w:t>Available (not case sensitive) names: CASSANDRA, LMDB, WGS, CDD, SNP, NONE</w:t>
            </w:r>
          </w:p>
          <w:p w14:paraId="70886854" w14:textId="3243A69A" w:rsidR="00896010" w:rsidRDefault="00896010" w:rsidP="00896010">
            <w:pPr>
              <w:jc w:val="both"/>
            </w:pPr>
            <w:r>
              <w:t>If only "NONE" is used then assume the list to be empty, return 200 always.</w:t>
            </w:r>
          </w:p>
          <w:p w14:paraId="7AA701E1" w14:textId="77777777" w:rsidR="00896010" w:rsidRDefault="00896010" w:rsidP="00896010">
            <w:pPr>
              <w:jc w:val="both"/>
            </w:pPr>
            <w:r>
              <w:t>Default: CASSANDRA</w:t>
            </w:r>
          </w:p>
          <w:p w14:paraId="1B0FD296" w14:textId="1A56C779" w:rsidR="00896010" w:rsidRDefault="00896010" w:rsidP="00896010">
            <w:pPr>
              <w:jc w:val="both"/>
            </w:pPr>
            <w:r>
              <w:t>Note: available starting from psg 2.12.0</w:t>
            </w:r>
          </w:p>
        </w:tc>
      </w:tr>
      <w:tr w:rsidR="00896010" w14:paraId="2FB7C453" w14:textId="77777777" w:rsidTr="00F24D88">
        <w:tc>
          <w:tcPr>
            <w:tcW w:w="2605" w:type="dxa"/>
          </w:tcPr>
          <w:p w14:paraId="2F075095" w14:textId="0AAFF2C6" w:rsidR="00896010" w:rsidRPr="00896010" w:rsidRDefault="00896010" w:rsidP="00F24D88">
            <w:pPr>
              <w:jc w:val="both"/>
            </w:pPr>
            <w:r w:rsidRPr="00896010">
              <w:t>timeout</w:t>
            </w:r>
          </w:p>
        </w:tc>
        <w:tc>
          <w:tcPr>
            <w:tcW w:w="6745" w:type="dxa"/>
          </w:tcPr>
          <w:p w14:paraId="0B982253" w14:textId="77777777" w:rsidR="00896010" w:rsidRDefault="00896010" w:rsidP="005A7647">
            <w:pPr>
              <w:jc w:val="both"/>
            </w:pPr>
            <w:r>
              <w:t>Double</w:t>
            </w:r>
          </w:p>
          <w:p w14:paraId="0B7A5886" w14:textId="6454CED0" w:rsidR="00896010" w:rsidRDefault="00896010" w:rsidP="00896010">
            <w:pPr>
              <w:jc w:val="both"/>
            </w:pPr>
            <w:r>
              <w:t>Default timeout to wait for a completed reply to a HEALTH command (seconds). It can be overridden by (non-zero) [FOO_PROCESSOR].health_timeout</w:t>
            </w:r>
          </w:p>
          <w:p w14:paraId="46AB2BAF" w14:textId="1C241ACF" w:rsidR="00896010" w:rsidRDefault="00896010" w:rsidP="00896010">
            <w:pPr>
              <w:jc w:val="both"/>
            </w:pPr>
            <w:r>
              <w:t>Default: 0.5</w:t>
            </w:r>
          </w:p>
        </w:tc>
      </w:tr>
    </w:tbl>
    <w:p w14:paraId="41749B92" w14:textId="5C593169" w:rsidR="00F24D88" w:rsidRDefault="00F24D88" w:rsidP="00F24D88">
      <w:pPr>
        <w:jc w:val="both"/>
      </w:pPr>
    </w:p>
    <w:p w14:paraId="1DA4E6B0" w14:textId="38F413A9" w:rsidR="00833EF9" w:rsidRDefault="00833EF9" w:rsidP="00833EF9">
      <w:pPr>
        <w:pStyle w:val="Heading2"/>
      </w:pPr>
      <w:bookmarkStart w:id="68" w:name="_Toc175658296"/>
      <w:r>
        <w:t>[SSL] Section</w:t>
      </w:r>
      <w:bookmarkEnd w:id="68"/>
    </w:p>
    <w:p w14:paraId="5A329D84" w14:textId="77777777" w:rsidR="00833EF9" w:rsidRDefault="00833EF9" w:rsidP="00833EF9">
      <w:pPr>
        <w:jc w:val="both"/>
      </w:pPr>
    </w:p>
    <w:p w14:paraId="62D1B7E7" w14:textId="7000FA79" w:rsidR="00833EF9" w:rsidRDefault="00833EF9" w:rsidP="00833EF9">
      <w:pPr>
        <w:jc w:val="both"/>
      </w:pPr>
      <w:r>
        <w:t>The section configures the server https configuration.</w:t>
      </w:r>
    </w:p>
    <w:tbl>
      <w:tblPr>
        <w:tblStyle w:val="TableGrid"/>
        <w:tblW w:w="0" w:type="auto"/>
        <w:tblLook w:val="04A0" w:firstRow="1" w:lastRow="0" w:firstColumn="1" w:lastColumn="0" w:noHBand="0" w:noVBand="1"/>
      </w:tblPr>
      <w:tblGrid>
        <w:gridCol w:w="2605"/>
        <w:gridCol w:w="6745"/>
      </w:tblGrid>
      <w:tr w:rsidR="00833EF9" w14:paraId="1C2FFD0D" w14:textId="77777777" w:rsidTr="00C2010E">
        <w:tc>
          <w:tcPr>
            <w:tcW w:w="2605" w:type="dxa"/>
          </w:tcPr>
          <w:p w14:paraId="228908CA" w14:textId="77777777" w:rsidR="00833EF9" w:rsidRDefault="00833EF9" w:rsidP="00C2010E">
            <w:pPr>
              <w:jc w:val="center"/>
            </w:pPr>
            <w:r>
              <w:t>Value</w:t>
            </w:r>
          </w:p>
        </w:tc>
        <w:tc>
          <w:tcPr>
            <w:tcW w:w="6745" w:type="dxa"/>
          </w:tcPr>
          <w:p w14:paraId="7E22E820" w14:textId="77777777" w:rsidR="00833EF9" w:rsidRDefault="00833EF9" w:rsidP="00C2010E">
            <w:pPr>
              <w:jc w:val="center"/>
            </w:pPr>
            <w:r>
              <w:t>Description</w:t>
            </w:r>
          </w:p>
        </w:tc>
      </w:tr>
      <w:tr w:rsidR="00833EF9" w14:paraId="64611A9E" w14:textId="77777777" w:rsidTr="00C2010E">
        <w:tc>
          <w:tcPr>
            <w:tcW w:w="2605" w:type="dxa"/>
          </w:tcPr>
          <w:p w14:paraId="780BA513" w14:textId="65C86AD2" w:rsidR="00833EF9" w:rsidRDefault="00833EF9" w:rsidP="00C2010E">
            <w:pPr>
              <w:jc w:val="both"/>
            </w:pPr>
            <w:r>
              <w:t>ssl_enable</w:t>
            </w:r>
          </w:p>
        </w:tc>
        <w:tc>
          <w:tcPr>
            <w:tcW w:w="6745" w:type="dxa"/>
          </w:tcPr>
          <w:p w14:paraId="050BDECF" w14:textId="2876928D" w:rsidR="00833EF9" w:rsidRDefault="00833EF9" w:rsidP="00C2010E">
            <w:pPr>
              <w:jc w:val="both"/>
            </w:pPr>
            <w:r>
              <w:t>Lets to switch on/off the https support</w:t>
            </w:r>
          </w:p>
          <w:p w14:paraId="67E0FF71" w14:textId="4E8D50A3" w:rsidR="00833EF9" w:rsidRDefault="00833EF9" w:rsidP="00C2010E">
            <w:pPr>
              <w:jc w:val="both"/>
            </w:pPr>
            <w:r w:rsidRPr="00833EF9">
              <w:t>Note: certificate and private key files must be provided if switched on</w:t>
            </w:r>
          </w:p>
          <w:p w14:paraId="3DFE6B24" w14:textId="202AE3EC" w:rsidR="00833EF9" w:rsidRDefault="00833EF9" w:rsidP="00C2010E">
            <w:pPr>
              <w:jc w:val="both"/>
            </w:pPr>
            <w:r>
              <w:t>Default: false</w:t>
            </w:r>
          </w:p>
        </w:tc>
      </w:tr>
      <w:tr w:rsidR="00833EF9" w14:paraId="6A5DDE7C" w14:textId="77777777" w:rsidTr="00C2010E">
        <w:tc>
          <w:tcPr>
            <w:tcW w:w="2605" w:type="dxa"/>
          </w:tcPr>
          <w:p w14:paraId="134FCAD6" w14:textId="7377E4D4" w:rsidR="00833EF9" w:rsidRDefault="00833EF9" w:rsidP="00C2010E">
            <w:pPr>
              <w:jc w:val="both"/>
            </w:pPr>
            <w:r w:rsidRPr="00833EF9">
              <w:t>ssl_cert_file</w:t>
            </w:r>
          </w:p>
        </w:tc>
        <w:tc>
          <w:tcPr>
            <w:tcW w:w="6745" w:type="dxa"/>
          </w:tcPr>
          <w:p w14:paraId="33DA4B49" w14:textId="77777777" w:rsidR="00833EF9" w:rsidRDefault="00833EF9" w:rsidP="00C2010E">
            <w:pPr>
              <w:jc w:val="both"/>
            </w:pPr>
            <w:r w:rsidRPr="00833EF9">
              <w:t>Path to the certificate file. Must be provided for https.</w:t>
            </w:r>
          </w:p>
          <w:p w14:paraId="77253B39" w14:textId="6B96C438" w:rsidR="00833EF9" w:rsidRDefault="00833EF9" w:rsidP="00C2010E">
            <w:pPr>
              <w:jc w:val="both"/>
            </w:pPr>
            <w:r w:rsidRPr="00833EF9">
              <w:t>Default: no default</w:t>
            </w:r>
          </w:p>
        </w:tc>
      </w:tr>
      <w:tr w:rsidR="00833EF9" w14:paraId="37CC9605" w14:textId="77777777" w:rsidTr="00C2010E">
        <w:tc>
          <w:tcPr>
            <w:tcW w:w="2605" w:type="dxa"/>
          </w:tcPr>
          <w:p w14:paraId="7925A45D" w14:textId="69404BDB" w:rsidR="00833EF9" w:rsidRPr="00833EF9" w:rsidRDefault="00833EF9" w:rsidP="00C2010E">
            <w:pPr>
              <w:jc w:val="both"/>
            </w:pPr>
            <w:r w:rsidRPr="00833EF9">
              <w:t>ssl_key_file</w:t>
            </w:r>
          </w:p>
        </w:tc>
        <w:tc>
          <w:tcPr>
            <w:tcW w:w="6745" w:type="dxa"/>
          </w:tcPr>
          <w:p w14:paraId="4A8920A6" w14:textId="77777777" w:rsidR="00833EF9" w:rsidRDefault="00833EF9" w:rsidP="00C2010E">
            <w:pPr>
              <w:jc w:val="both"/>
            </w:pPr>
            <w:r w:rsidRPr="00833EF9">
              <w:t>Path to the private key file. Must be provided for https.</w:t>
            </w:r>
          </w:p>
          <w:p w14:paraId="341F820A" w14:textId="0B55DBA1" w:rsidR="00833EF9" w:rsidRPr="00833EF9" w:rsidRDefault="00833EF9" w:rsidP="00C2010E">
            <w:pPr>
              <w:jc w:val="both"/>
            </w:pPr>
            <w:r w:rsidRPr="00833EF9">
              <w:lastRenderedPageBreak/>
              <w:t>Default: no default</w:t>
            </w:r>
          </w:p>
        </w:tc>
      </w:tr>
      <w:tr w:rsidR="00833EF9" w14:paraId="4F94F1BF" w14:textId="77777777" w:rsidTr="00C2010E">
        <w:tc>
          <w:tcPr>
            <w:tcW w:w="2605" w:type="dxa"/>
          </w:tcPr>
          <w:p w14:paraId="46595848" w14:textId="419DD9A4" w:rsidR="00833EF9" w:rsidRPr="00833EF9" w:rsidRDefault="00833EF9" w:rsidP="00C2010E">
            <w:pPr>
              <w:jc w:val="both"/>
            </w:pPr>
            <w:r w:rsidRPr="00833EF9">
              <w:lastRenderedPageBreak/>
              <w:t>ssl_ciphers</w:t>
            </w:r>
          </w:p>
        </w:tc>
        <w:tc>
          <w:tcPr>
            <w:tcW w:w="6745" w:type="dxa"/>
          </w:tcPr>
          <w:p w14:paraId="7E65ED8D" w14:textId="77777777" w:rsidR="00833EF9" w:rsidRDefault="00833EF9" w:rsidP="00C2010E">
            <w:pPr>
              <w:jc w:val="both"/>
            </w:pPr>
            <w:r w:rsidRPr="00833EF9">
              <w:t>SSL ciphers. Optional</w:t>
            </w:r>
          </w:p>
          <w:p w14:paraId="6C9C9F37" w14:textId="6603BA78" w:rsidR="00833EF9" w:rsidRPr="00833EF9" w:rsidRDefault="00833EF9" w:rsidP="00C2010E">
            <w:pPr>
              <w:jc w:val="both"/>
            </w:pPr>
            <w:r w:rsidRPr="00833EF9">
              <w:t xml:space="preserve">Default: </w:t>
            </w:r>
            <w:r w:rsidR="008C0FAE" w:rsidRPr="008C0FAE">
              <w:t>EECDH+aRSA+AESGCM EDH+aRSA+AESGCM EECDH+aRSA EDH+aRSA !SHA !SHA256 !SHA384</w:t>
            </w:r>
          </w:p>
        </w:tc>
      </w:tr>
    </w:tbl>
    <w:p w14:paraId="64C967ED" w14:textId="54F8BEEE" w:rsidR="00833EF9" w:rsidRDefault="00833EF9" w:rsidP="00F24D88">
      <w:pPr>
        <w:jc w:val="both"/>
      </w:pPr>
    </w:p>
    <w:p w14:paraId="4EE8E65E" w14:textId="6EE3BF9A" w:rsidR="00C25B36" w:rsidRDefault="00C25B36" w:rsidP="00C25B36">
      <w:pPr>
        <w:pStyle w:val="Heading2"/>
      </w:pPr>
      <w:bookmarkStart w:id="69" w:name="_Toc175658297"/>
      <w:r>
        <w:t>[MY_NCBI] Section</w:t>
      </w:r>
      <w:bookmarkEnd w:id="69"/>
    </w:p>
    <w:p w14:paraId="57DA70A6" w14:textId="77777777" w:rsidR="00C25B36" w:rsidRDefault="00C25B36" w:rsidP="00C25B36">
      <w:pPr>
        <w:jc w:val="both"/>
      </w:pPr>
    </w:p>
    <w:p w14:paraId="72207B99" w14:textId="642BC8A5" w:rsidR="00C25B36" w:rsidRDefault="00C25B36" w:rsidP="00C25B36">
      <w:pPr>
        <w:jc w:val="both"/>
      </w:pPr>
      <w:r>
        <w:t>The section configures access to th MyNCBI service.</w:t>
      </w:r>
    </w:p>
    <w:tbl>
      <w:tblPr>
        <w:tblStyle w:val="TableGrid"/>
        <w:tblW w:w="0" w:type="auto"/>
        <w:tblLook w:val="04A0" w:firstRow="1" w:lastRow="0" w:firstColumn="1" w:lastColumn="0" w:noHBand="0" w:noVBand="1"/>
      </w:tblPr>
      <w:tblGrid>
        <w:gridCol w:w="3204"/>
        <w:gridCol w:w="6146"/>
      </w:tblGrid>
      <w:tr w:rsidR="003E3681" w14:paraId="3E415CCC" w14:textId="77777777" w:rsidTr="003E3681">
        <w:tc>
          <w:tcPr>
            <w:tcW w:w="1525" w:type="dxa"/>
          </w:tcPr>
          <w:p w14:paraId="7811876D" w14:textId="77777777" w:rsidR="003E3681" w:rsidRDefault="003E3681" w:rsidP="000535DA">
            <w:pPr>
              <w:jc w:val="center"/>
            </w:pPr>
            <w:r>
              <w:t>Value</w:t>
            </w:r>
          </w:p>
        </w:tc>
        <w:tc>
          <w:tcPr>
            <w:tcW w:w="7825" w:type="dxa"/>
          </w:tcPr>
          <w:p w14:paraId="53855CAE" w14:textId="77777777" w:rsidR="003E3681" w:rsidRDefault="003E3681" w:rsidP="000535DA">
            <w:pPr>
              <w:jc w:val="center"/>
            </w:pPr>
            <w:r>
              <w:t>Description</w:t>
            </w:r>
          </w:p>
        </w:tc>
      </w:tr>
      <w:tr w:rsidR="003E3681" w14:paraId="63566D40" w14:textId="77777777" w:rsidTr="003E3681">
        <w:tc>
          <w:tcPr>
            <w:tcW w:w="1525" w:type="dxa"/>
          </w:tcPr>
          <w:p w14:paraId="41A4CB11" w14:textId="5B9541DD" w:rsidR="003E3681" w:rsidRDefault="003E3681" w:rsidP="003E3681">
            <w:r>
              <w:t>url</w:t>
            </w:r>
          </w:p>
        </w:tc>
        <w:tc>
          <w:tcPr>
            <w:tcW w:w="7825" w:type="dxa"/>
          </w:tcPr>
          <w:p w14:paraId="7F93FD28" w14:textId="77777777" w:rsidR="003E3681" w:rsidRDefault="003E3681" w:rsidP="003E3681">
            <w:r>
              <w:t>URL of the MyNCBI service</w:t>
            </w:r>
          </w:p>
          <w:p w14:paraId="0D3AE248" w14:textId="77777777" w:rsidR="003E3681" w:rsidRDefault="003E3681" w:rsidP="003E3681">
            <w:r>
              <w:t>Default:</w:t>
            </w:r>
          </w:p>
          <w:p w14:paraId="12EBB0F1" w14:textId="77777777" w:rsidR="003E3681" w:rsidRDefault="008A1750" w:rsidP="003E3681">
            <w:hyperlink r:id="rId50" w:history="1">
              <w:r w:rsidR="003E3681" w:rsidRPr="00CF4983">
                <w:rPr>
                  <w:rStyle w:val="Hyperlink"/>
                </w:rPr>
                <w:t>http://txproxy.linkerd.ncbi.nlm.nih.gov/</w:t>
              </w:r>
            </w:hyperlink>
          </w:p>
          <w:p w14:paraId="6A0F2DA1" w14:textId="49B07E57" w:rsidR="003E3681" w:rsidRDefault="003E3681" w:rsidP="003E3681">
            <w:r w:rsidRPr="002D383E">
              <w:t>v1/service/MyNCBIAccount?txsvc=MyNCBIAccount</w:t>
            </w:r>
          </w:p>
        </w:tc>
      </w:tr>
      <w:tr w:rsidR="003E3681" w14:paraId="0ACCF725" w14:textId="77777777" w:rsidTr="003E3681">
        <w:tc>
          <w:tcPr>
            <w:tcW w:w="1525" w:type="dxa"/>
          </w:tcPr>
          <w:p w14:paraId="4B56E266" w14:textId="4F9D33BD" w:rsidR="003E3681" w:rsidRDefault="003E3681" w:rsidP="003E3681">
            <w:r>
              <w:t>http_proxy</w:t>
            </w:r>
          </w:p>
        </w:tc>
        <w:tc>
          <w:tcPr>
            <w:tcW w:w="7825" w:type="dxa"/>
          </w:tcPr>
          <w:p w14:paraId="34C43D79" w14:textId="77777777" w:rsidR="003E3681" w:rsidRDefault="003E3681" w:rsidP="003E3681">
            <w:pPr>
              <w:jc w:val="both"/>
            </w:pPr>
            <w:r>
              <w:t>HTTP proxy to get access to MyNCBI service</w:t>
            </w:r>
          </w:p>
          <w:p w14:paraId="5F383819" w14:textId="67771AC1" w:rsidR="003E3681" w:rsidRDefault="003E3681" w:rsidP="003E3681">
            <w:r>
              <w:t xml:space="preserve">Default: </w:t>
            </w:r>
            <w:r w:rsidRPr="00DE5B2A">
              <w:t>linkerd:4140</w:t>
            </w:r>
          </w:p>
        </w:tc>
      </w:tr>
      <w:tr w:rsidR="003E3681" w14:paraId="039400BA" w14:textId="77777777" w:rsidTr="003E3681">
        <w:tc>
          <w:tcPr>
            <w:tcW w:w="1525" w:type="dxa"/>
          </w:tcPr>
          <w:p w14:paraId="5CA8510A" w14:textId="4BE42C0E" w:rsidR="003E3681" w:rsidRDefault="003E3681" w:rsidP="003E3681">
            <w:r>
              <w:t>timeout_ms</w:t>
            </w:r>
          </w:p>
        </w:tc>
        <w:tc>
          <w:tcPr>
            <w:tcW w:w="7825" w:type="dxa"/>
          </w:tcPr>
          <w:p w14:paraId="005B7333" w14:textId="77777777" w:rsidR="003E3681" w:rsidRDefault="003E3681" w:rsidP="003E3681">
            <w:pPr>
              <w:jc w:val="both"/>
            </w:pPr>
            <w:r>
              <w:t>MyNCBI service access timeout</w:t>
            </w:r>
          </w:p>
          <w:p w14:paraId="4039C6FF" w14:textId="4F5F138A" w:rsidR="003E3681" w:rsidRDefault="003E3681" w:rsidP="003E3681">
            <w:r>
              <w:t>Default: 100 ms</w:t>
            </w:r>
          </w:p>
        </w:tc>
      </w:tr>
      <w:tr w:rsidR="003E3681" w14:paraId="4927FB25" w14:textId="77777777" w:rsidTr="003E3681">
        <w:tc>
          <w:tcPr>
            <w:tcW w:w="1525" w:type="dxa"/>
          </w:tcPr>
          <w:p w14:paraId="605FEA10" w14:textId="07A36518" w:rsidR="003E3681" w:rsidRDefault="003E3681" w:rsidP="003E3681">
            <w:r>
              <w:t>ok</w:t>
            </w:r>
            <w:r w:rsidRPr="000443C3">
              <w:t>_cache_size</w:t>
            </w:r>
          </w:p>
        </w:tc>
        <w:tc>
          <w:tcPr>
            <w:tcW w:w="7825" w:type="dxa"/>
          </w:tcPr>
          <w:p w14:paraId="7A2DF3D1" w14:textId="0F9EF20C" w:rsidR="003E3681" w:rsidRDefault="003E3681" w:rsidP="003E3681">
            <w:pPr>
              <w:jc w:val="both"/>
            </w:pPr>
            <w:r w:rsidRPr="000443C3">
              <w:t xml:space="preserve">High mark for the number of </w:t>
            </w:r>
            <w:r>
              <w:t>entries which were resolved in my NCBI successfully.</w:t>
            </w:r>
          </w:p>
          <w:p w14:paraId="4FEF941B" w14:textId="77777777" w:rsidR="003E3681" w:rsidRDefault="003E3681" w:rsidP="003E3681">
            <w:pPr>
              <w:jc w:val="both"/>
            </w:pPr>
            <w:bookmarkStart w:id="70" w:name="OLE_LINK7"/>
            <w:r w:rsidRPr="000443C3">
              <w:t>Low mark is calculated as 0.8 of the high mark.</w:t>
            </w:r>
          </w:p>
          <w:p w14:paraId="3511C153" w14:textId="77777777" w:rsidR="003E3681" w:rsidRDefault="003E3681" w:rsidP="003E3681">
            <w:pPr>
              <w:jc w:val="both"/>
            </w:pPr>
            <w:r w:rsidRPr="000443C3">
              <w:t>The cleanup is done basing on last touch when the high mark is exceeded.</w:t>
            </w:r>
          </w:p>
          <w:p w14:paraId="05326E1D" w14:textId="77777777" w:rsidR="003E3681" w:rsidRDefault="003E3681" w:rsidP="003E3681">
            <w:pPr>
              <w:jc w:val="both"/>
            </w:pPr>
            <w:r w:rsidRPr="000443C3">
              <w:t xml:space="preserve">The least used </w:t>
            </w:r>
            <w:r>
              <w:t>user info items</w:t>
            </w:r>
            <w:r w:rsidRPr="000443C3">
              <w:t xml:space="preserve"> are removed till the low mark is reached.</w:t>
            </w:r>
          </w:p>
          <w:p w14:paraId="7AB703A8" w14:textId="77777777" w:rsidR="003E3681" w:rsidRDefault="003E3681" w:rsidP="003E3681">
            <w:pPr>
              <w:jc w:val="both"/>
            </w:pPr>
            <w:r w:rsidRPr="000443C3">
              <w:t>A monitoring thread is responsible for initiating the cleanup.</w:t>
            </w:r>
          </w:p>
          <w:p w14:paraId="5AA3635E" w14:textId="40DAE740" w:rsidR="003E3681" w:rsidRDefault="003E3681" w:rsidP="003E3681">
            <w:r>
              <w:t>Default: 10000</w:t>
            </w:r>
            <w:bookmarkEnd w:id="70"/>
          </w:p>
        </w:tc>
      </w:tr>
      <w:tr w:rsidR="003E3681" w14:paraId="3558E710" w14:textId="77777777" w:rsidTr="003E3681">
        <w:tc>
          <w:tcPr>
            <w:tcW w:w="1525" w:type="dxa"/>
          </w:tcPr>
          <w:p w14:paraId="2621AD16" w14:textId="2C26137D" w:rsidR="003E3681" w:rsidRDefault="003E3681" w:rsidP="003E3681">
            <w:r w:rsidRPr="003E3681">
              <w:t>not_found_cache_size</w:t>
            </w:r>
          </w:p>
        </w:tc>
        <w:tc>
          <w:tcPr>
            <w:tcW w:w="7825" w:type="dxa"/>
          </w:tcPr>
          <w:p w14:paraId="37BA00BA" w14:textId="77777777" w:rsidR="003E3681" w:rsidRDefault="003E3681" w:rsidP="003E3681">
            <w:r w:rsidRPr="003E3681">
              <w:t>High mark for the number of entries which were not found in my NCBI.</w:t>
            </w:r>
          </w:p>
          <w:p w14:paraId="73BFC6B4" w14:textId="77777777" w:rsidR="003E3681" w:rsidRDefault="003E3681" w:rsidP="003E3681">
            <w:pPr>
              <w:jc w:val="both"/>
            </w:pPr>
            <w:bookmarkStart w:id="71" w:name="OLE_LINK8"/>
            <w:r w:rsidRPr="000443C3">
              <w:t>Low mark is calculated as 0.8 of the high mark.</w:t>
            </w:r>
          </w:p>
          <w:p w14:paraId="1F36E652" w14:textId="77777777" w:rsidR="003E3681" w:rsidRDefault="003E3681" w:rsidP="003E3681">
            <w:pPr>
              <w:jc w:val="both"/>
            </w:pPr>
            <w:r w:rsidRPr="000443C3">
              <w:t>The cleanup is done basing on last touch when the high mark is exceeded.</w:t>
            </w:r>
          </w:p>
          <w:p w14:paraId="182EA63E" w14:textId="77777777" w:rsidR="003E3681" w:rsidRDefault="003E3681" w:rsidP="003E3681">
            <w:pPr>
              <w:jc w:val="both"/>
            </w:pPr>
            <w:r w:rsidRPr="000443C3">
              <w:t xml:space="preserve">The least used </w:t>
            </w:r>
            <w:r>
              <w:t>user info items</w:t>
            </w:r>
            <w:r w:rsidRPr="000443C3">
              <w:t xml:space="preserve"> are removed till the low mark is reached.</w:t>
            </w:r>
          </w:p>
          <w:p w14:paraId="50AC52D1" w14:textId="77777777" w:rsidR="003E3681" w:rsidRDefault="003E3681" w:rsidP="003E3681">
            <w:pPr>
              <w:jc w:val="both"/>
            </w:pPr>
            <w:r w:rsidRPr="000443C3">
              <w:t>A monitoring thread is responsible for initiating the cleanup.</w:t>
            </w:r>
          </w:p>
          <w:p w14:paraId="74F9FC81" w14:textId="7DF201E6" w:rsidR="003E3681" w:rsidRDefault="003E3681" w:rsidP="003E3681">
            <w:r>
              <w:t>Default: 10000</w:t>
            </w:r>
            <w:bookmarkEnd w:id="71"/>
          </w:p>
        </w:tc>
      </w:tr>
      <w:tr w:rsidR="003E3681" w14:paraId="77108DA0" w14:textId="77777777" w:rsidTr="003E3681">
        <w:tc>
          <w:tcPr>
            <w:tcW w:w="1525" w:type="dxa"/>
          </w:tcPr>
          <w:p w14:paraId="13E1630C" w14:textId="2FC65456" w:rsidR="003E3681" w:rsidRDefault="003E3681" w:rsidP="003E3681">
            <w:r w:rsidRPr="003E3681">
              <w:t>not_found_cache_expiration_sec</w:t>
            </w:r>
          </w:p>
        </w:tc>
        <w:tc>
          <w:tcPr>
            <w:tcW w:w="7825" w:type="dxa"/>
          </w:tcPr>
          <w:p w14:paraId="767692B7" w14:textId="77777777" w:rsidR="003E3681" w:rsidRDefault="003E3681" w:rsidP="003E3681">
            <w:r w:rsidRPr="003E3681">
              <w:t>The expiration time of the entries in the not found my ncbi cache.</w:t>
            </w:r>
          </w:p>
          <w:p w14:paraId="2BA35757" w14:textId="77777777" w:rsidR="003E3681" w:rsidRDefault="003E3681" w:rsidP="003E3681">
            <w:r w:rsidRPr="003E3681">
              <w:t>0 means there will be no caching</w:t>
            </w:r>
          </w:p>
          <w:p w14:paraId="48A1824D" w14:textId="3F7F4429" w:rsidR="003E3681" w:rsidRDefault="003E3681" w:rsidP="003E3681">
            <w:r>
              <w:t>Default: 3600</w:t>
            </w:r>
          </w:p>
        </w:tc>
      </w:tr>
      <w:tr w:rsidR="003E3681" w14:paraId="32BBFF89" w14:textId="77777777" w:rsidTr="003E3681">
        <w:tc>
          <w:tcPr>
            <w:tcW w:w="1525" w:type="dxa"/>
          </w:tcPr>
          <w:p w14:paraId="69DF62BA" w14:textId="5B2CBBA3" w:rsidR="003E3681" w:rsidRDefault="003E3681" w:rsidP="003E3681">
            <w:r w:rsidRPr="003E3681">
              <w:t>error_cache_size</w:t>
            </w:r>
          </w:p>
        </w:tc>
        <w:tc>
          <w:tcPr>
            <w:tcW w:w="7825" w:type="dxa"/>
          </w:tcPr>
          <w:p w14:paraId="0154B995" w14:textId="77777777" w:rsidR="003E3681" w:rsidRDefault="003E3681" w:rsidP="003E3681">
            <w:r w:rsidRPr="003E3681">
              <w:t>High mark for the number of entries which resulted an error in my NCBI.</w:t>
            </w:r>
          </w:p>
          <w:p w14:paraId="2815A332" w14:textId="77777777" w:rsidR="003E3681" w:rsidRDefault="003E3681" w:rsidP="003E3681">
            <w:pPr>
              <w:jc w:val="both"/>
            </w:pPr>
            <w:r w:rsidRPr="000443C3">
              <w:t>Low mark is calculated as 0.8 of the high mark.</w:t>
            </w:r>
          </w:p>
          <w:p w14:paraId="612288A2" w14:textId="77777777" w:rsidR="003E3681" w:rsidRDefault="003E3681" w:rsidP="003E3681">
            <w:pPr>
              <w:jc w:val="both"/>
            </w:pPr>
            <w:r w:rsidRPr="000443C3">
              <w:t>The cleanup is done basing on last touch when the high mark is exceeded.</w:t>
            </w:r>
          </w:p>
          <w:p w14:paraId="04E09608" w14:textId="77777777" w:rsidR="003E3681" w:rsidRDefault="003E3681" w:rsidP="003E3681">
            <w:pPr>
              <w:jc w:val="both"/>
            </w:pPr>
            <w:r w:rsidRPr="000443C3">
              <w:lastRenderedPageBreak/>
              <w:t xml:space="preserve">The least used </w:t>
            </w:r>
            <w:r>
              <w:t>user info items</w:t>
            </w:r>
            <w:r w:rsidRPr="000443C3">
              <w:t xml:space="preserve"> are removed till the low mark is reached.</w:t>
            </w:r>
          </w:p>
          <w:p w14:paraId="36E868F4" w14:textId="77777777" w:rsidR="003E3681" w:rsidRDefault="003E3681" w:rsidP="003E3681">
            <w:pPr>
              <w:jc w:val="both"/>
            </w:pPr>
            <w:r w:rsidRPr="000443C3">
              <w:t>A monitoring thread is responsible for initiating the cleanup.</w:t>
            </w:r>
          </w:p>
          <w:p w14:paraId="39DB7248" w14:textId="0D0F2D63" w:rsidR="003E3681" w:rsidRDefault="003E3681" w:rsidP="003E3681">
            <w:r>
              <w:t>Default: 10000</w:t>
            </w:r>
          </w:p>
        </w:tc>
      </w:tr>
      <w:tr w:rsidR="003E3681" w14:paraId="673D7093" w14:textId="77777777" w:rsidTr="003E3681">
        <w:tc>
          <w:tcPr>
            <w:tcW w:w="1525" w:type="dxa"/>
          </w:tcPr>
          <w:p w14:paraId="6F29677F" w14:textId="580E2DDA" w:rsidR="003E3681" w:rsidRDefault="003E3681" w:rsidP="003E3681">
            <w:r w:rsidRPr="003E3681">
              <w:lastRenderedPageBreak/>
              <w:t>error_cache_back_off_ms</w:t>
            </w:r>
          </w:p>
        </w:tc>
        <w:tc>
          <w:tcPr>
            <w:tcW w:w="7825" w:type="dxa"/>
          </w:tcPr>
          <w:p w14:paraId="50B41551" w14:textId="77777777" w:rsidR="003E3681" w:rsidRDefault="00394511" w:rsidP="003E3681">
            <w:r w:rsidRPr="00394511">
              <w:t>The max time a record is kept in the my NCBI error cache</w:t>
            </w:r>
          </w:p>
          <w:p w14:paraId="4786565B" w14:textId="77777777" w:rsidR="00394511" w:rsidRDefault="00394511" w:rsidP="003E3681">
            <w:r w:rsidRPr="00394511">
              <w:t>0 means the errors are not cached</w:t>
            </w:r>
          </w:p>
          <w:p w14:paraId="22746B19" w14:textId="1FD24A6F" w:rsidR="00394511" w:rsidRDefault="00394511" w:rsidP="003E3681">
            <w:r>
              <w:t>Default: 1000</w:t>
            </w:r>
          </w:p>
        </w:tc>
      </w:tr>
    </w:tbl>
    <w:p w14:paraId="71C24738" w14:textId="77777777" w:rsidR="00C25B36" w:rsidRDefault="00C25B36" w:rsidP="00C25B36">
      <w:pPr>
        <w:jc w:val="both"/>
      </w:pPr>
    </w:p>
    <w:p w14:paraId="65C197C9" w14:textId="77777777" w:rsidR="00C25B36" w:rsidRDefault="00C25B36" w:rsidP="00F24D88">
      <w:pPr>
        <w:jc w:val="both"/>
      </w:pPr>
    </w:p>
    <w:p w14:paraId="74AE45C2" w14:textId="5C6F55AC" w:rsidR="007B13AF" w:rsidRDefault="007B13AF">
      <w:r>
        <w:br w:type="page"/>
      </w:r>
    </w:p>
    <w:p w14:paraId="36368692" w14:textId="67521A7F" w:rsidR="003C187E" w:rsidRDefault="007B13AF" w:rsidP="007B13AF">
      <w:pPr>
        <w:pStyle w:val="Heading1"/>
      </w:pPr>
      <w:bookmarkStart w:id="72" w:name="_Toc175658298"/>
      <w:r>
        <w:lastRenderedPageBreak/>
        <w:t>Appendix</w:t>
      </w:r>
      <w:bookmarkEnd w:id="72"/>
    </w:p>
    <w:p w14:paraId="53CF6895" w14:textId="6E54276C" w:rsidR="007B13AF" w:rsidRDefault="00F3507E" w:rsidP="00F3507E">
      <w:pPr>
        <w:pStyle w:val="Heading2"/>
      </w:pPr>
      <w:bookmarkStart w:id="73" w:name="_Toc175658299"/>
      <w:r>
        <w:t>PSG Processors</w:t>
      </w:r>
      <w:bookmarkEnd w:id="73"/>
    </w:p>
    <w:p w14:paraId="101EE1C7" w14:textId="1E5B52E8" w:rsidR="00F3507E" w:rsidRDefault="00F3507E" w:rsidP="007B13AF">
      <w:r>
        <w:t>The PSG server internal infrastructure is built around a few major entities: PSG requests, PSG replies and PSG processors.</w:t>
      </w:r>
      <w:r w:rsidR="005F45A8">
        <w:t xml:space="preserve"> An instance of a PSG request (CPSGS_Request class) and a PSG reply (CPSGS_Reply class) </w:t>
      </w:r>
      <w:r w:rsidR="0027557F">
        <w:t>are</w:t>
      </w:r>
      <w:r w:rsidR="005F45A8">
        <w:t xml:space="preserve"> created for each incoming request. </w:t>
      </w:r>
      <w:r w:rsidR="0027557F">
        <w:t>These objects are shared between all the PSG processors which are supposed to handle the requests.</w:t>
      </w:r>
    </w:p>
    <w:p w14:paraId="3088602E" w14:textId="55ABE8CF" w:rsidR="0027557F" w:rsidRDefault="0027557F" w:rsidP="007B13AF">
      <w:r>
        <w:t xml:space="preserve">A PSG processor is a class which implements an interface defined in the IPSGS_Processor class. </w:t>
      </w:r>
      <w:r w:rsidR="00DC2073">
        <w:t xml:space="preserve">Each processor class must register itself in the PSG infrastructure, see the method </w:t>
      </w:r>
      <w:r w:rsidR="00DC2073" w:rsidRPr="00DC2073">
        <w:t>void CPubseqGatewayApp::x_RegisterProcessors(void)</w:t>
      </w:r>
      <w:r w:rsidR="00DC2073">
        <w:t xml:space="preserve">. </w:t>
      </w:r>
      <w:r w:rsidR="00030C9A">
        <w:t xml:space="preserve">An important detail here is the sequence of registering a processor. The earlier a processor is registered the higher priority is </w:t>
      </w:r>
      <w:r w:rsidR="00796FCF">
        <w:t xml:space="preserve">assigned </w:t>
      </w:r>
      <w:r w:rsidR="00030C9A">
        <w:t xml:space="preserve">to it. The priorities are unique so there are no processors with the same priority. Basically the priority is an integer value and the </w:t>
      </w:r>
      <w:r w:rsidR="00796FCF">
        <w:t>greater value means higher priority.</w:t>
      </w:r>
    </w:p>
    <w:p w14:paraId="1FE63699" w14:textId="765D8F8C" w:rsidR="00F3507E" w:rsidRDefault="00796FCF" w:rsidP="007B13AF">
      <w:r>
        <w:t>The IPSGS_Processor interface is a self factory. When a processor is registered its default constructor is used. So the default constructor is expected to be lightweight. Later, for each incoming user request the PSG server infrastructure will do the following:</w:t>
      </w:r>
    </w:p>
    <w:p w14:paraId="7E58DE79" w14:textId="12EA4F75" w:rsidR="00796FCF" w:rsidRDefault="003A6FE4" w:rsidP="00897681">
      <w:pPr>
        <w:pStyle w:val="ListParagraph"/>
        <w:numPr>
          <w:ilvl w:val="0"/>
          <w:numId w:val="19"/>
        </w:numPr>
      </w:pPr>
      <w:r>
        <w:t>Do the incoming request sanity check. In case of problems finishes the request. If everything looks fine then the PSG request and PSG reply objects are initialized and ready for use.</w:t>
      </w:r>
    </w:p>
    <w:p w14:paraId="41F6F4F9" w14:textId="607325E7" w:rsidR="003A6FE4" w:rsidRDefault="006D4C37" w:rsidP="00897681">
      <w:pPr>
        <w:pStyle w:val="ListParagraph"/>
        <w:numPr>
          <w:ilvl w:val="0"/>
          <w:numId w:val="19"/>
        </w:numPr>
      </w:pPr>
      <w:r>
        <w:t xml:space="preserve">For each registered processor </w:t>
      </w:r>
      <w:r w:rsidR="00B65125">
        <w:t xml:space="preserve">the factory method </w:t>
      </w:r>
      <w:r w:rsidR="00B65125" w:rsidRPr="00B65125">
        <w:t>IPSGS_Processor* CreateProcessor(shared_ptr&lt;CPSGS_Request&gt;</w:t>
      </w:r>
      <w:r w:rsidR="00B65125">
        <w:t xml:space="preserve">, </w:t>
      </w:r>
      <w:r w:rsidR="00B65125" w:rsidRPr="00B65125">
        <w:t>shared_ptr&lt;CPSGS_Reply&gt;</w:t>
      </w:r>
      <w:r w:rsidR="00B65125">
        <w:t xml:space="preserve">, </w:t>
      </w:r>
      <w:r w:rsidR="00B65125" w:rsidRPr="00B65125">
        <w:t>TProcessorPriority</w:t>
      </w:r>
      <w:r w:rsidR="00B65125">
        <w:t>) const will be called. The agreement is that if a processor cannot handle the request it should return nullptr. Otherwise a processor instance capable of handling the request is returned. If an instance is returned then the infrastructure will take case about the instance lifetime.</w:t>
      </w:r>
    </w:p>
    <w:p w14:paraId="3C81ED8E" w14:textId="07347E72" w:rsidR="00B65125" w:rsidRDefault="00871C7F" w:rsidP="00897681">
      <w:pPr>
        <w:pStyle w:val="ListParagraph"/>
        <w:numPr>
          <w:ilvl w:val="0"/>
          <w:numId w:val="19"/>
        </w:numPr>
      </w:pPr>
      <w:r>
        <w:t>At this moment the infrastructure will have an arbitrary long list of processors which can process a request. For each of them the Process() method will be called in parallel threads.</w:t>
      </w:r>
    </w:p>
    <w:p w14:paraId="03E39B68" w14:textId="148B523E" w:rsidR="00871C7F" w:rsidRDefault="00952840" w:rsidP="00871C7F">
      <w:r>
        <w:t>After calling the prcessors Process() method the communacations between the infrastructure and each of the running processor is asynchronous. The infrastructure can call the following methods:</w:t>
      </w:r>
    </w:p>
    <w:p w14:paraId="6911CD40" w14:textId="77777777" w:rsidR="00952840" w:rsidRDefault="00952840" w:rsidP="00897681">
      <w:pPr>
        <w:pStyle w:val="ListParagraph"/>
        <w:numPr>
          <w:ilvl w:val="0"/>
          <w:numId w:val="20"/>
        </w:numPr>
      </w:pPr>
      <w:r>
        <w:t>GetStatus().</w:t>
      </w:r>
      <w:r>
        <w:br/>
        <w:t xml:space="preserve">In response to this call a processor should tell its current status which can be one of the following: </w:t>
      </w:r>
      <w:r>
        <w:br/>
      </w:r>
    </w:p>
    <w:tbl>
      <w:tblPr>
        <w:tblStyle w:val="TableGrid"/>
        <w:tblW w:w="0" w:type="auto"/>
        <w:tblInd w:w="720" w:type="dxa"/>
        <w:tblLook w:val="04A0" w:firstRow="1" w:lastRow="0" w:firstColumn="1" w:lastColumn="0" w:noHBand="0" w:noVBand="1"/>
      </w:tblPr>
      <w:tblGrid>
        <w:gridCol w:w="2785"/>
        <w:gridCol w:w="5845"/>
      </w:tblGrid>
      <w:tr w:rsidR="00952840" w14:paraId="207F34B7" w14:textId="77777777" w:rsidTr="001B7A8B">
        <w:tc>
          <w:tcPr>
            <w:tcW w:w="2785" w:type="dxa"/>
          </w:tcPr>
          <w:p w14:paraId="103AB5BA" w14:textId="5A305148" w:rsidR="00952840" w:rsidRDefault="00952840" w:rsidP="00952840">
            <w:pPr>
              <w:pStyle w:val="ListParagraph"/>
              <w:ind w:left="0"/>
            </w:pPr>
            <w:r>
              <w:t>ePSGS_InProgress</w:t>
            </w:r>
          </w:p>
        </w:tc>
        <w:tc>
          <w:tcPr>
            <w:tcW w:w="5845" w:type="dxa"/>
          </w:tcPr>
          <w:p w14:paraId="375A5BC4" w14:textId="5BEE4645" w:rsidR="00952840" w:rsidRDefault="00952840" w:rsidP="00952840">
            <w:pPr>
              <w:pStyle w:val="ListParagraph"/>
              <w:ind w:left="0"/>
            </w:pPr>
            <w:r>
              <w:t>Processor is still working</w:t>
            </w:r>
          </w:p>
        </w:tc>
      </w:tr>
      <w:tr w:rsidR="00952840" w14:paraId="7B1A677F" w14:textId="77777777" w:rsidTr="001B7A8B">
        <w:tc>
          <w:tcPr>
            <w:tcW w:w="2785" w:type="dxa"/>
          </w:tcPr>
          <w:p w14:paraId="4B160109" w14:textId="1B9B875D" w:rsidR="00952840" w:rsidRDefault="00952840" w:rsidP="00952840">
            <w:pPr>
              <w:pStyle w:val="ListParagraph"/>
              <w:ind w:left="0"/>
            </w:pPr>
            <w:r>
              <w:t>ePSGS_Found</w:t>
            </w:r>
          </w:p>
        </w:tc>
        <w:tc>
          <w:tcPr>
            <w:tcW w:w="5845" w:type="dxa"/>
          </w:tcPr>
          <w:p w14:paraId="263284B9" w14:textId="15770302" w:rsidR="00952840" w:rsidRDefault="00952840" w:rsidP="00952840">
            <w:pPr>
              <w:pStyle w:val="ListParagraph"/>
              <w:ind w:left="0"/>
            </w:pPr>
            <w:r>
              <w:t>Processor finished and found what needed</w:t>
            </w:r>
          </w:p>
        </w:tc>
      </w:tr>
      <w:tr w:rsidR="00952840" w14:paraId="699A3957" w14:textId="77777777" w:rsidTr="001B7A8B">
        <w:tc>
          <w:tcPr>
            <w:tcW w:w="2785" w:type="dxa"/>
          </w:tcPr>
          <w:p w14:paraId="3F017F7A" w14:textId="1CAE7C14" w:rsidR="00952840" w:rsidRDefault="00952840" w:rsidP="00952840">
            <w:pPr>
              <w:pStyle w:val="ListParagraph"/>
              <w:ind w:left="0"/>
            </w:pPr>
            <w:r>
              <w:t>ePSGS_NotFound</w:t>
            </w:r>
          </w:p>
        </w:tc>
        <w:tc>
          <w:tcPr>
            <w:tcW w:w="5845" w:type="dxa"/>
          </w:tcPr>
          <w:p w14:paraId="37844D67" w14:textId="0DD41F6A" w:rsidR="00952840" w:rsidRDefault="00952840" w:rsidP="00952840">
            <w:pPr>
              <w:pStyle w:val="ListParagraph"/>
              <w:ind w:left="0"/>
            </w:pPr>
            <w:r>
              <w:t>Processor finished and did not find anything</w:t>
            </w:r>
          </w:p>
        </w:tc>
      </w:tr>
      <w:tr w:rsidR="00952840" w14:paraId="15E0CEC3" w14:textId="77777777" w:rsidTr="001B7A8B">
        <w:tc>
          <w:tcPr>
            <w:tcW w:w="2785" w:type="dxa"/>
          </w:tcPr>
          <w:p w14:paraId="5C969F09" w14:textId="0AE42300" w:rsidR="00952840" w:rsidRDefault="00952840" w:rsidP="00952840">
            <w:pPr>
              <w:pStyle w:val="ListParagraph"/>
              <w:ind w:left="0"/>
            </w:pPr>
            <w:r>
              <w:t>ePSGS_Error</w:t>
            </w:r>
          </w:p>
        </w:tc>
        <w:tc>
          <w:tcPr>
            <w:tcW w:w="5845" w:type="dxa"/>
          </w:tcPr>
          <w:p w14:paraId="196013B5" w14:textId="33BE0B73" w:rsidR="00952840" w:rsidRDefault="00952840" w:rsidP="00952840">
            <w:pPr>
              <w:pStyle w:val="ListParagraph"/>
              <w:ind w:left="0"/>
            </w:pPr>
            <w:r>
              <w:t>Processor finished and there was an error</w:t>
            </w:r>
          </w:p>
        </w:tc>
      </w:tr>
      <w:tr w:rsidR="00952840" w14:paraId="1F5DCE63" w14:textId="77777777" w:rsidTr="001B7A8B">
        <w:tc>
          <w:tcPr>
            <w:tcW w:w="2785" w:type="dxa"/>
          </w:tcPr>
          <w:p w14:paraId="6C68D7AB" w14:textId="5A2F166A" w:rsidR="00952840" w:rsidRDefault="00952840" w:rsidP="00952840">
            <w:pPr>
              <w:pStyle w:val="ListParagraph"/>
              <w:ind w:left="0"/>
            </w:pPr>
            <w:r>
              <w:t>ePSGS_Cancelled</w:t>
            </w:r>
          </w:p>
        </w:tc>
        <w:tc>
          <w:tcPr>
            <w:tcW w:w="5845" w:type="dxa"/>
          </w:tcPr>
          <w:p w14:paraId="0D26AA3E" w14:textId="33320869" w:rsidR="00952840" w:rsidRDefault="00952840" w:rsidP="00952840">
            <w:pPr>
              <w:pStyle w:val="ListParagraph"/>
              <w:ind w:left="0"/>
            </w:pPr>
            <w:r>
              <w:t>Processor finished because earlier it received the Cancel() call</w:t>
            </w:r>
          </w:p>
        </w:tc>
      </w:tr>
    </w:tbl>
    <w:p w14:paraId="3FDEBF02" w14:textId="353554DF" w:rsidR="00952840" w:rsidRDefault="00952840" w:rsidP="00897681">
      <w:pPr>
        <w:pStyle w:val="ListParagraph"/>
        <w:numPr>
          <w:ilvl w:val="0"/>
          <w:numId w:val="20"/>
        </w:numPr>
      </w:pPr>
      <w:r>
        <w:t>Cancel()</w:t>
      </w:r>
      <w:r>
        <w:br/>
        <w:t xml:space="preserve">It is a request to cancel processing. </w:t>
      </w:r>
      <w:r w:rsidR="001B7A8B">
        <w:t xml:space="preserve">It is not required to stop processing right away because a processor may have ongoing asynchronous communications with other services. After </w:t>
      </w:r>
      <w:r w:rsidR="001B7A8B">
        <w:lastRenderedPageBreak/>
        <w:t>requesting a cancellation the infrastructure will periodically call GetStatus() to understand when the processor finished dealing with the request.</w:t>
      </w:r>
    </w:p>
    <w:p w14:paraId="5A05D13E" w14:textId="30B2D234" w:rsidR="001B7A8B" w:rsidRDefault="001B7A8B" w:rsidP="00897681">
      <w:pPr>
        <w:pStyle w:val="ListParagraph"/>
        <w:numPr>
          <w:ilvl w:val="0"/>
          <w:numId w:val="20"/>
        </w:numPr>
      </w:pPr>
      <w:r>
        <w:t>GetName()</w:t>
      </w:r>
      <w:r>
        <w:br/>
        <w:t>In response to this call a human readable processor name should be provided for the purpose of logging and tracing</w:t>
      </w:r>
    </w:p>
    <w:p w14:paraId="5736E9A2" w14:textId="0E2221EA" w:rsidR="001B7A8B" w:rsidRDefault="001B7A8B" w:rsidP="00897681">
      <w:pPr>
        <w:pStyle w:val="ListParagraph"/>
        <w:numPr>
          <w:ilvl w:val="0"/>
          <w:numId w:val="20"/>
        </w:numPr>
      </w:pPr>
      <w:r>
        <w:t>ProcessEvent()</w:t>
      </w:r>
      <w:r>
        <w:br/>
        <w:t>The infrastructure may do this call when an event happened which may require to have some processing. It also can be called on a timer event. This method is not mandatory and by default does nothing.</w:t>
      </w:r>
    </w:p>
    <w:p w14:paraId="0D9BC794" w14:textId="0F1AC112" w:rsidR="00F3507E" w:rsidRDefault="001B7A8B" w:rsidP="007B13AF">
      <w:r>
        <w:t>A processor, in turn, can use the following IPSPS_Processor methods to communicate with the infrastructure:</w:t>
      </w:r>
    </w:p>
    <w:p w14:paraId="106D75C1" w14:textId="000E1260" w:rsidR="001B7A8B" w:rsidRDefault="001B7A8B" w:rsidP="00897681">
      <w:pPr>
        <w:pStyle w:val="ListParagraph"/>
        <w:numPr>
          <w:ilvl w:val="0"/>
          <w:numId w:val="21"/>
        </w:numPr>
      </w:pPr>
      <w:r w:rsidRPr="001B7A8B">
        <w:t>SignalStartProcessing</w:t>
      </w:r>
      <w:r>
        <w:t>()</w:t>
      </w:r>
      <w:r>
        <w:br/>
        <w:t xml:space="preserve">This method informs the infrastructure that the processor started to receive data and most probably will be able to complete the request. </w:t>
      </w:r>
      <w:r w:rsidR="001C2489">
        <w:t>Upon receiving this call the infrastructure will cancel all the other processors.</w:t>
      </w:r>
      <w:r w:rsidR="001C2489">
        <w:br/>
        <w:t xml:space="preserve">Due to a parallel nature of handling the requests it is possible that two processors will start to receive data at about the same time. So the </w:t>
      </w:r>
      <w:r w:rsidR="001C2489" w:rsidRPr="001C2489">
        <w:t>SignalStartProcessing</w:t>
      </w:r>
      <w:r w:rsidR="001C2489">
        <w:t>() call returns a flag weather the processor should continue or stop.</w:t>
      </w:r>
    </w:p>
    <w:p w14:paraId="36E398EF" w14:textId="1DEF96C7" w:rsidR="001C2489" w:rsidRDefault="001C2489" w:rsidP="00897681">
      <w:pPr>
        <w:pStyle w:val="ListParagraph"/>
        <w:numPr>
          <w:ilvl w:val="0"/>
          <w:numId w:val="21"/>
        </w:numPr>
      </w:pPr>
      <w:r w:rsidRPr="001C2489">
        <w:t>SignalFinishProcessing</w:t>
      </w:r>
      <w:r>
        <w:t>()</w:t>
      </w:r>
      <w:r>
        <w:br/>
        <w:t>This method should be called when the processor decides tha there is nothing else to do.</w:t>
      </w:r>
    </w:p>
    <w:p w14:paraId="7FD99FC3" w14:textId="2EA9AAB7" w:rsidR="001B7A8B" w:rsidRDefault="001C2489" w:rsidP="007B13AF">
      <w:r>
        <w:t>There are a few assumptions about the processors’ behavior:</w:t>
      </w:r>
    </w:p>
    <w:p w14:paraId="3E070D31" w14:textId="7164013B" w:rsidR="001C2489" w:rsidRDefault="001C2489" w:rsidP="00897681">
      <w:pPr>
        <w:pStyle w:val="ListParagraph"/>
        <w:numPr>
          <w:ilvl w:val="0"/>
          <w:numId w:val="22"/>
        </w:numPr>
      </w:pPr>
      <w:r>
        <w:t>The server replies use the PSG chunk protocol and many processors may want to send something to the client simultaneously. To handle that a raw access to the connection should not be used. Instead the instance of the CPSGS_Reply (saved in the m_Reply member) should be used.</w:t>
      </w:r>
    </w:p>
    <w:p w14:paraId="249015EB" w14:textId="7A7335FD" w:rsidR="001C2489" w:rsidRDefault="001C2489" w:rsidP="00897681">
      <w:pPr>
        <w:pStyle w:val="ListParagraph"/>
        <w:numPr>
          <w:ilvl w:val="0"/>
          <w:numId w:val="22"/>
        </w:numPr>
      </w:pPr>
      <w:r>
        <w:t xml:space="preserve">When a processor finishes </w:t>
      </w:r>
      <w:r w:rsidR="002B6AA8">
        <w:t>it should call SignalProcessorFinished()</w:t>
      </w:r>
    </w:p>
    <w:p w14:paraId="30EB3468" w14:textId="7E00A5E4" w:rsidR="002B6AA8" w:rsidRDefault="002B6AA8" w:rsidP="00897681">
      <w:pPr>
        <w:pStyle w:val="ListParagraph"/>
        <w:numPr>
          <w:ilvl w:val="0"/>
          <w:numId w:val="22"/>
        </w:numPr>
      </w:pPr>
      <w:r>
        <w:t>If a processor needs to do anything with logging then the processor needs to do the following:</w:t>
      </w:r>
    </w:p>
    <w:p w14:paraId="79E912A9" w14:textId="6A5B2E16" w:rsidR="002B6AA8" w:rsidRDefault="002B6AA8" w:rsidP="00897681">
      <w:pPr>
        <w:pStyle w:val="ListParagraph"/>
        <w:numPr>
          <w:ilvl w:val="1"/>
          <w:numId w:val="22"/>
        </w:numPr>
      </w:pPr>
      <w:r>
        <w:t>Set request context for the current thread</w:t>
      </w:r>
    </w:p>
    <w:p w14:paraId="4703E7BF" w14:textId="4B57F330" w:rsidR="002B6AA8" w:rsidRDefault="002B6AA8" w:rsidP="00897681">
      <w:pPr>
        <w:pStyle w:val="ListParagraph"/>
        <w:numPr>
          <w:ilvl w:val="1"/>
          <w:numId w:val="22"/>
        </w:numPr>
      </w:pPr>
      <w:r>
        <w:t>Use one of the macro PSG_TRACE, PSG_INFO, PSG_WARNING, PSG_ERROR, PSG_CRITICAL, PSG_MESSAGE (see pubseq_gateway_loggig.hpp)</w:t>
      </w:r>
    </w:p>
    <w:p w14:paraId="08194F48" w14:textId="085EF969" w:rsidR="002B6AA8" w:rsidRDefault="002B6AA8" w:rsidP="00897681">
      <w:pPr>
        <w:pStyle w:val="ListParagraph"/>
        <w:numPr>
          <w:ilvl w:val="1"/>
          <w:numId w:val="22"/>
        </w:numPr>
      </w:pPr>
      <w:r>
        <w:t>Reset request context</w:t>
      </w:r>
    </w:p>
    <w:p w14:paraId="3E92E3DF" w14:textId="615C4374" w:rsidR="002B6AA8" w:rsidRDefault="002B6AA8" w:rsidP="002B6AA8">
      <w:pPr>
        <w:ind w:left="1080"/>
      </w:pPr>
      <w:r>
        <w:t>This could be done like this:</w:t>
      </w:r>
      <w:r>
        <w:br/>
      </w:r>
      <w:r w:rsidRPr="002B6AA8">
        <w:rPr>
          <w:rFonts w:ascii="Lucida Console" w:hAnsi="Lucida Console"/>
        </w:rPr>
        <w:t>{</w:t>
      </w:r>
      <w:r>
        <w:rPr>
          <w:rFonts w:ascii="Lucida Console" w:hAnsi="Lucida Console"/>
        </w:rPr>
        <w:br/>
        <w:t xml:space="preserve">    </w:t>
      </w:r>
      <w:r w:rsidRPr="002B6AA8">
        <w:rPr>
          <w:rFonts w:ascii="Lucida Console" w:hAnsi="Lucida Console"/>
        </w:rPr>
        <w:t>CRequestContextResetter     context_resetter;</w:t>
      </w:r>
      <w:r w:rsidRPr="002B6AA8">
        <w:rPr>
          <w:rFonts w:ascii="Lucida Console" w:hAnsi="Lucida Console"/>
        </w:rPr>
        <w:br/>
        <w:t xml:space="preserve"> </w:t>
      </w:r>
      <w:r>
        <w:rPr>
          <w:rFonts w:ascii="Lucida Console" w:hAnsi="Lucida Console"/>
        </w:rPr>
        <w:t xml:space="preserve">  </w:t>
      </w:r>
      <w:r w:rsidRPr="002B6AA8">
        <w:rPr>
          <w:rFonts w:ascii="Lucida Console" w:hAnsi="Lucida Console"/>
        </w:rPr>
        <w:t xml:space="preserve"> m_Request-&gt;SetRequestContext();</w:t>
      </w:r>
      <w:r w:rsidRPr="002B6AA8">
        <w:rPr>
          <w:rFonts w:ascii="Lucida Console" w:hAnsi="Lucida Console"/>
        </w:rPr>
        <w:br/>
      </w:r>
      <w:r>
        <w:rPr>
          <w:rFonts w:ascii="Lucida Console" w:hAnsi="Lucida Console"/>
        </w:rPr>
        <w:t xml:space="preserve">    </w:t>
      </w:r>
      <w:r w:rsidRPr="002B6AA8">
        <w:rPr>
          <w:rFonts w:ascii="Lucida Console" w:hAnsi="Lucida Console"/>
        </w:rPr>
        <w:t>. . .</w:t>
      </w:r>
      <w:r w:rsidRPr="002B6AA8">
        <w:rPr>
          <w:rFonts w:ascii="Lucida Console" w:hAnsi="Lucida Console"/>
        </w:rPr>
        <w:br/>
      </w:r>
      <w:r>
        <w:rPr>
          <w:rFonts w:ascii="Lucida Console" w:hAnsi="Lucida Console"/>
        </w:rPr>
        <w:t xml:space="preserve">    </w:t>
      </w:r>
      <w:r w:rsidRPr="002B6AA8">
        <w:rPr>
          <w:rFonts w:ascii="Lucida Console" w:hAnsi="Lucida Console"/>
        </w:rPr>
        <w:t>PSG_WARNING("Something");</w:t>
      </w:r>
      <w:r>
        <w:rPr>
          <w:rFonts w:ascii="Lucida Console" w:hAnsi="Lucida Console"/>
        </w:rPr>
        <w:br/>
      </w:r>
      <w:r w:rsidRPr="002B6AA8">
        <w:rPr>
          <w:rFonts w:ascii="Lucida Console" w:hAnsi="Lucida Console"/>
        </w:rPr>
        <w:t>}</w:t>
      </w:r>
    </w:p>
    <w:p w14:paraId="4ECEC9F1" w14:textId="1449EB8F" w:rsidR="002B6AA8" w:rsidRPr="009D68BE" w:rsidRDefault="002E1C93" w:rsidP="00897681">
      <w:pPr>
        <w:pStyle w:val="ListParagraph"/>
        <w:numPr>
          <w:ilvl w:val="0"/>
          <w:numId w:val="23"/>
        </w:numPr>
        <w:rPr>
          <w:rFonts w:cstheme="minorHAnsi"/>
        </w:rPr>
      </w:pPr>
      <w:r>
        <w:lastRenderedPageBreak/>
        <w:t>A request may have a parameter which requests tracing. In this case it is a good idea to send to the user the trace PSG chunks. This could be done as follows:</w:t>
      </w:r>
      <w:r>
        <w:br/>
      </w:r>
      <w:r w:rsidR="009D68BE" w:rsidRPr="009D68BE">
        <w:rPr>
          <w:rFonts w:ascii="Lucida Console" w:hAnsi="Lucida Console"/>
        </w:rPr>
        <w:t>if (m_Request-&gt;NeedTrace()) {</w:t>
      </w:r>
      <w:r w:rsidR="009D68BE" w:rsidRPr="009D68BE">
        <w:rPr>
          <w:rFonts w:ascii="Lucida Console" w:hAnsi="Lucida Console"/>
        </w:rPr>
        <w:br/>
        <w:t xml:space="preserve">    m_Reply-&gt;SendTrace(</w:t>
      </w:r>
      <w:r w:rsidR="009D68BE">
        <w:rPr>
          <w:rFonts w:ascii="Lucida Console" w:hAnsi="Lucida Console"/>
        </w:rPr>
        <w:t>“A message”,</w:t>
      </w:r>
      <w:r w:rsidR="009D68BE" w:rsidRPr="009D68BE">
        <w:rPr>
          <w:rFonts w:ascii="Lucida Console" w:hAnsi="Lucida Console"/>
        </w:rPr>
        <w:br/>
      </w:r>
      <w:r w:rsidR="009D68BE">
        <w:rPr>
          <w:rFonts w:ascii="Lucida Console" w:hAnsi="Lucida Console"/>
        </w:rPr>
        <w:t xml:space="preserve">                       </w:t>
      </w:r>
      <w:r w:rsidR="009D68BE" w:rsidRPr="009D68BE">
        <w:rPr>
          <w:rFonts w:ascii="Lucida Console" w:hAnsi="Lucida Console"/>
        </w:rPr>
        <w:t>m_Request-&gt;GetStartTimestamp());</w:t>
      </w:r>
      <w:r w:rsidR="009D68BE">
        <w:rPr>
          <w:rFonts w:ascii="Lucida Console" w:hAnsi="Lucida Console"/>
        </w:rPr>
        <w:br/>
      </w:r>
      <w:r w:rsidR="009D68BE" w:rsidRPr="009D68BE">
        <w:rPr>
          <w:rFonts w:ascii="Lucida Console" w:hAnsi="Lucida Console"/>
        </w:rPr>
        <w:t>}</w:t>
      </w:r>
      <w:r w:rsidR="009D68BE">
        <w:rPr>
          <w:rFonts w:ascii="Lucida Console" w:hAnsi="Lucida Console"/>
        </w:rPr>
        <w:br/>
      </w:r>
      <w:r w:rsidR="009D68BE" w:rsidRPr="009D68BE">
        <w:rPr>
          <w:rFonts w:cstheme="minorHAnsi"/>
        </w:rPr>
        <w:t xml:space="preserve">The </w:t>
      </w:r>
      <w:r w:rsidR="009D68BE">
        <w:rPr>
          <w:rFonts w:cstheme="minorHAnsi"/>
        </w:rPr>
        <w:t>timestamp parameter is required so that the client receives the information when the even has happened relative to the beginning of the request handling.</w:t>
      </w:r>
    </w:p>
    <w:p w14:paraId="18CA907F" w14:textId="6870401A" w:rsidR="001C2489" w:rsidRDefault="00E63490" w:rsidP="00E63490">
      <w:pPr>
        <w:pStyle w:val="Heading2"/>
      </w:pPr>
      <w:bookmarkStart w:id="74" w:name="_Toc175658300"/>
      <w:r>
        <w:t>PSG Requests</w:t>
      </w:r>
      <w:bookmarkEnd w:id="74"/>
    </w:p>
    <w:p w14:paraId="3A15CF17" w14:textId="3B1D3DE2" w:rsidR="00F148E3" w:rsidRDefault="00E63490" w:rsidP="00ED3A17">
      <w:pPr>
        <w:jc w:val="both"/>
      </w:pPr>
      <w:r>
        <w:t xml:space="preserve">The PSG processors deal with a high level object (CPSGS_Request class) which wraps the incoming user request. </w:t>
      </w:r>
      <w:r w:rsidR="001A117C">
        <w:t>The object stores all the incoming parameters and sometimes a bit more.</w:t>
      </w:r>
      <w:r w:rsidR="00F148E3">
        <w:t xml:space="preserve"> The PSG processors should not generally access the lower level connection and should rely on CPSGS_Request instead.</w:t>
      </w:r>
    </w:p>
    <w:p w14:paraId="14C66B1E" w14:textId="237AE2D4" w:rsidR="001A117C" w:rsidRDefault="00F148E3" w:rsidP="00ED3A17">
      <w:pPr>
        <w:jc w:val="both"/>
      </w:pPr>
      <w:r>
        <w:t>The request object can tell the type of a particular request it wraps and then the PSG prcessor can request a conversion to a particular request (see the CPSGS_Request::GetRequest() method).</w:t>
      </w:r>
    </w:p>
    <w:p w14:paraId="3C5CB675" w14:textId="50CA1EE7" w:rsidR="00F148E3" w:rsidRDefault="00F148E3" w:rsidP="00ED3A17">
      <w:pPr>
        <w:jc w:val="both"/>
      </w:pPr>
      <w:r>
        <w:t xml:space="preserve">All but annotation requests are essentially a collection of incoming url parameters. The annotation request add some more functionality. To explain the added functionality let’s consider an example. Suppose that the user requested 5 named annotations. The infrastructure visited all the registered processors and two of them reported that they can hanle the request. Suppoose that the first two annotations can be retrieved only by the first processor while the last </w:t>
      </w:r>
      <w:r w:rsidR="00695904">
        <w:t>two annotations can be retrieved only by the second processor. The third annotation however can be retrieved by both processors. Basically the distribution of what can be retrieved by what processors can be arbitrary.</w:t>
      </w:r>
    </w:p>
    <w:p w14:paraId="75107043" w14:textId="20DC51D9" w:rsidR="00695904" w:rsidRDefault="00695904" w:rsidP="00ED3A17">
      <w:pPr>
        <w:jc w:val="both"/>
      </w:pPr>
      <w:r>
        <w:t>The infrastructure does not have information of what processor can potentially retrieve what. The processors neither have info of how many parallel processors are handling the same request and what they are going to retrieve. The common ground is the annotation request which holds the full list of all the user requested annotations.</w:t>
      </w:r>
      <w:r w:rsidR="00140C30">
        <w:t xml:space="preserve"> So the annotation request object provides an interface for the processors to deal with the retrieved annotations. When a processor receives an annotation from a data source and before sending it the processor should do the following:</w:t>
      </w:r>
    </w:p>
    <w:p w14:paraId="3F3CA4B5" w14:textId="0044E015" w:rsidR="00140C30" w:rsidRDefault="00140C30" w:rsidP="00897681">
      <w:pPr>
        <w:pStyle w:val="ListParagraph"/>
        <w:numPr>
          <w:ilvl w:val="0"/>
          <w:numId w:val="23"/>
        </w:numPr>
      </w:pPr>
      <w:r>
        <w:t xml:space="preserve">Call the </w:t>
      </w:r>
      <w:r w:rsidRPr="00140C30">
        <w:t>SPSGS_AnnotRequest</w:t>
      </w:r>
      <w:r>
        <w:t>::</w:t>
      </w:r>
      <w:r w:rsidRPr="00140C30">
        <w:t xml:space="preserve"> RegisterProcessedName</w:t>
      </w:r>
      <w:r>
        <w:t>() providing the annotation name and the processor own priority</w:t>
      </w:r>
    </w:p>
    <w:p w14:paraId="63AF564F" w14:textId="35B7BEE8" w:rsidR="00140C30" w:rsidRDefault="00140C30" w:rsidP="00897681">
      <w:pPr>
        <w:pStyle w:val="ListParagraph"/>
        <w:numPr>
          <w:ilvl w:val="0"/>
          <w:numId w:val="23"/>
        </w:numPr>
      </w:pPr>
      <w:r>
        <w:t>The return of the call will report the priority of the competitive parallel processor</w:t>
      </w:r>
    </w:p>
    <w:p w14:paraId="65239249" w14:textId="566AF850" w:rsidR="00140C30" w:rsidRDefault="00140C30" w:rsidP="00897681">
      <w:pPr>
        <w:pStyle w:val="ListParagraph"/>
        <w:numPr>
          <w:ilvl w:val="1"/>
          <w:numId w:val="23"/>
        </w:numPr>
        <w:jc w:val="both"/>
      </w:pPr>
      <w:r>
        <w:t xml:space="preserve">If the other processors have not sent this annotation yet then the </w:t>
      </w:r>
      <w:r w:rsidRPr="00140C30">
        <w:t>kUnknownPriority</w:t>
      </w:r>
      <w:r>
        <w:t xml:space="preserve"> constant will be returned. The processor should proceed with sending the annotation</w:t>
      </w:r>
    </w:p>
    <w:p w14:paraId="60C4E9E1" w14:textId="2B1A04C0" w:rsidR="00140C30" w:rsidRDefault="00140C30" w:rsidP="00897681">
      <w:pPr>
        <w:pStyle w:val="ListParagraph"/>
        <w:numPr>
          <w:ilvl w:val="1"/>
          <w:numId w:val="23"/>
        </w:numPr>
        <w:jc w:val="both"/>
      </w:pPr>
      <w:r>
        <w:t>Otherwise the reported priority of a competitive processor should be compared with the processor own priority. Only if the processor own priority is higher the annotation should be sent to the user.</w:t>
      </w:r>
    </w:p>
    <w:p w14:paraId="2034FA1E" w14:textId="4E47BF16" w:rsidR="00140C30" w:rsidRDefault="00140C30" w:rsidP="00897681">
      <w:pPr>
        <w:pStyle w:val="ListParagraph"/>
        <w:numPr>
          <w:ilvl w:val="0"/>
          <w:numId w:val="23"/>
        </w:numPr>
        <w:jc w:val="both"/>
      </w:pPr>
      <w:r>
        <w:t xml:space="preserve">When a processor knows that there will be no more </w:t>
      </w:r>
      <w:r w:rsidR="00C90C42">
        <w:t xml:space="preserve">annotations retrieved from the backend it should call the processor base class </w:t>
      </w:r>
      <w:r w:rsidR="00C90C42" w:rsidRPr="00C90C42">
        <w:t>SignalFinishProcessing</w:t>
      </w:r>
      <w:r w:rsidR="00C90C42">
        <w:t>() method</w:t>
      </w:r>
    </w:p>
    <w:p w14:paraId="46CAC8BE" w14:textId="78763BF6" w:rsidR="00695904" w:rsidRDefault="00140C30" w:rsidP="00ED3A17">
      <w:pPr>
        <w:jc w:val="both"/>
      </w:pPr>
      <w:r>
        <w:lastRenderedPageBreak/>
        <w:t>In the case of annota</w:t>
      </w:r>
      <w:r w:rsidR="00C90C42">
        <w:t xml:space="preserve">tion processors they should not call the processor base class </w:t>
      </w:r>
      <w:r w:rsidR="00C90C42" w:rsidRPr="00C90C42">
        <w:t>SignalStartProcessing</w:t>
      </w:r>
      <w:r w:rsidR="00C90C42">
        <w:t>() method. This method will lead to cancelling all the parallel processors while the cooperative execution is expected via the annotation request object.</w:t>
      </w:r>
    </w:p>
    <w:p w14:paraId="6AE73ACF" w14:textId="5C6C3E83" w:rsidR="00C90C42" w:rsidRDefault="00C90C42" w:rsidP="00E63490">
      <w:r>
        <w:t xml:space="preserve">In case of all the other requests the processors should call </w:t>
      </w:r>
      <w:r w:rsidRPr="00C90C42">
        <w:t>SignalStartProcessing</w:t>
      </w:r>
      <w:r>
        <w:t>() method because:</w:t>
      </w:r>
    </w:p>
    <w:p w14:paraId="3FA72120" w14:textId="5972F87A" w:rsidR="00C90C42" w:rsidRDefault="00C90C42" w:rsidP="00897681">
      <w:pPr>
        <w:pStyle w:val="ListParagraph"/>
        <w:numPr>
          <w:ilvl w:val="0"/>
          <w:numId w:val="24"/>
        </w:numPr>
        <w:jc w:val="both"/>
      </w:pPr>
      <w:r>
        <w:t>There is only one piece of data to be delivered (unlike named annotations where there is a list of names which may come from different backends)</w:t>
      </w:r>
    </w:p>
    <w:p w14:paraId="2AB33930" w14:textId="153BA44F" w:rsidR="00C90C42" w:rsidRDefault="00C90C42" w:rsidP="00897681">
      <w:pPr>
        <w:pStyle w:val="ListParagraph"/>
        <w:numPr>
          <w:ilvl w:val="0"/>
          <w:numId w:val="24"/>
        </w:numPr>
      </w:pPr>
      <w:r>
        <w:t>The data are assumed to be the same regardless of the backend</w:t>
      </w:r>
    </w:p>
    <w:p w14:paraId="2C1B3794" w14:textId="4D693DBC" w:rsidR="00C90C42" w:rsidRDefault="00C90C42" w:rsidP="00897681">
      <w:pPr>
        <w:pStyle w:val="ListParagraph"/>
        <w:numPr>
          <w:ilvl w:val="0"/>
          <w:numId w:val="24"/>
        </w:numPr>
        <w:jc w:val="both"/>
      </w:pPr>
      <w:r>
        <w:t>It is assumed that if a processor started to receive data earlier than the other it will also finish earlier</w:t>
      </w:r>
    </w:p>
    <w:p w14:paraId="4E023DCD" w14:textId="4709B086" w:rsidR="00222C0B" w:rsidRDefault="00222C0B" w:rsidP="007B13AF"/>
    <w:p w14:paraId="59C5D05B" w14:textId="73147B01" w:rsidR="00222C0B" w:rsidRDefault="00222C0B" w:rsidP="00222C0B">
      <w:pPr>
        <w:pStyle w:val="Heading2"/>
      </w:pPr>
      <w:bookmarkStart w:id="75" w:name="_Toc175658301"/>
      <w:r>
        <w:t>PSG Timing Collecting</w:t>
      </w:r>
      <w:bookmarkEnd w:id="75"/>
    </w:p>
    <w:p w14:paraId="73BFBEEF" w14:textId="5C4990C5" w:rsidR="00222C0B" w:rsidRDefault="00222C0B" w:rsidP="00222C0B">
      <w:r>
        <w:t xml:space="preserve">Sometimes it is convenient to see the </w:t>
      </w:r>
      <w:r w:rsidR="00980596">
        <w:t xml:space="preserve">timing of a certain operation (e.g. successful lookup in a cache of secondary seq id, or the same lookup in a database) on GUI in a form of a chart. </w:t>
      </w:r>
      <w:r w:rsidR="00ED6858">
        <w:t>PSG server has in infrastructure to collect such data and then report them to the client via certain requests so that the charts are shown. The collected data from the server are transferred to the client in response to the /ADMIN/statistics requests as a JSON dictionary. The GRID dashboard implements a web interface to request the data and then show it. It may look as follows:</w:t>
      </w:r>
    </w:p>
    <w:p w14:paraId="0D43B481" w14:textId="616055A1" w:rsidR="00ED6858" w:rsidRDefault="00D841CC" w:rsidP="00222C0B">
      <w:r>
        <w:rPr>
          <w:noProof/>
        </w:rPr>
        <w:drawing>
          <wp:inline distT="0" distB="0" distL="0" distR="0" wp14:anchorId="47C1F208" wp14:editId="01B61316">
            <wp:extent cx="5943600" cy="21748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2174875"/>
                    </a:xfrm>
                    <a:prstGeom prst="rect">
                      <a:avLst/>
                    </a:prstGeom>
                  </pic:spPr>
                </pic:pic>
              </a:graphicData>
            </a:graphic>
          </wp:inline>
        </w:drawing>
      </w:r>
    </w:p>
    <w:p w14:paraId="69C52E18" w14:textId="660CA84D" w:rsidR="00ED6858" w:rsidRPr="00222C0B" w:rsidRDefault="0013659E" w:rsidP="00222C0B">
      <w:r>
        <w:t>Inside the server all timing is collected in integer microseconds and two corelib classes are used as the actual storage: CHistogram and CHistogramTimeSeries. This is done to support average timing in the past in growing intervals.</w:t>
      </w:r>
    </w:p>
    <w:p w14:paraId="2DC77B8B" w14:textId="64663F17" w:rsidR="00222C0B" w:rsidRDefault="0013659E" w:rsidP="007B13AF">
      <w:r>
        <w:t>To add a new timing the following changes need to be done:</w:t>
      </w:r>
    </w:p>
    <w:p w14:paraId="418F3ACF" w14:textId="0E852BF1" w:rsidR="0013659E" w:rsidRDefault="0013659E" w:rsidP="00897681">
      <w:pPr>
        <w:pStyle w:val="ListParagraph"/>
        <w:numPr>
          <w:ilvl w:val="0"/>
          <w:numId w:val="25"/>
        </w:numPr>
      </w:pPr>
      <w:r>
        <w:t xml:space="preserve">Introduce a new operation enumeration member in </w:t>
      </w:r>
      <w:r w:rsidRPr="0013659E">
        <w:t>enum EPSGOperation</w:t>
      </w:r>
      <w:r>
        <w:t xml:space="preserve"> (timing.hpp). Typically that would be an id for an operation which can complete successfully or fail.</w:t>
      </w:r>
      <w:r w:rsidR="009F7AA7">
        <w:t xml:space="preserve"> For this example let’s call it </w:t>
      </w:r>
      <w:r w:rsidR="0054088C">
        <w:t>e</w:t>
      </w:r>
      <w:r w:rsidR="009F7AA7">
        <w:t>MyLookup</w:t>
      </w:r>
    </w:p>
    <w:p w14:paraId="05FD3204" w14:textId="2A674BF3" w:rsidR="009F7AA7" w:rsidRDefault="007B7C73" w:rsidP="00897681">
      <w:pPr>
        <w:pStyle w:val="ListParagraph"/>
        <w:numPr>
          <w:ilvl w:val="0"/>
          <w:numId w:val="25"/>
        </w:numPr>
      </w:pPr>
      <w:r>
        <w:lastRenderedPageBreak/>
        <w:t xml:space="preserve">Introduce a new timing class which derives from </w:t>
      </w:r>
      <w:r w:rsidRPr="007B7C73">
        <w:t>CPSGTimingBase</w:t>
      </w:r>
      <w:r w:rsidR="009F7AA7">
        <w:t>. This will let you to have a customized initialization of the timing histogram storage. Some timing parameters are coming from the configuration file so the class constructor should accept them. Also, the config file may have the timing parameters misconfigured so the class should be able to reset the settings to default values.</w:t>
      </w:r>
      <w:r w:rsidR="009F7AA7">
        <w:br/>
        <w:t xml:space="preserve">So the example class may closely follow the implementation of e.g. </w:t>
      </w:r>
      <w:r w:rsidR="009F7AA7" w:rsidRPr="009F7AA7">
        <w:t>CCassResolutionTiming</w:t>
      </w:r>
      <w:r w:rsidR="009F7AA7">
        <w:t xml:space="preserve"> (timing.hpp, timing.cpp).</w:t>
      </w:r>
      <w:r w:rsidR="009F7AA7">
        <w:br/>
        <w:t>Let’s call the example class CMyLookupTiming</w:t>
      </w:r>
    </w:p>
    <w:p w14:paraId="527BA6F7" w14:textId="23059297" w:rsidR="0013659E" w:rsidRDefault="0013659E" w:rsidP="00897681">
      <w:pPr>
        <w:pStyle w:val="ListParagraph"/>
        <w:numPr>
          <w:ilvl w:val="0"/>
          <w:numId w:val="25"/>
        </w:numPr>
      </w:pPr>
      <w:r>
        <w:t xml:space="preserve">Create a new member in the COperationTiming class </w:t>
      </w:r>
      <w:r w:rsidR="009F7AA7">
        <w:t xml:space="preserve">(timing.hpp) </w:t>
      </w:r>
      <w:r>
        <w:t>where the values are going to be stored, e.g.:</w:t>
      </w:r>
      <w:r>
        <w:br/>
      </w:r>
      <w:r w:rsidR="009F7AA7">
        <w:t>vector&lt;unique_ptr&lt;CMyLookupTiming&gt;&gt;    m_MyLookupTiming;</w:t>
      </w:r>
      <w:r w:rsidR="00363686">
        <w:br/>
        <w:t xml:space="preserve">The vector will have two items. One is for the </w:t>
      </w:r>
      <w:r w:rsidR="004854B5">
        <w:t>successful operation (found) and one is for unsucessfull (not found).</w:t>
      </w:r>
    </w:p>
    <w:p w14:paraId="27D57C14" w14:textId="62FBEC75" w:rsidR="004854B5" w:rsidRDefault="004854B5" w:rsidP="00897681">
      <w:pPr>
        <w:pStyle w:val="ListParagraph"/>
        <w:numPr>
          <w:ilvl w:val="0"/>
          <w:numId w:val="25"/>
        </w:numPr>
      </w:pPr>
      <w:r>
        <w:t xml:space="preserve">Initialize the m_MyLookupTiming vector in the </w:t>
      </w:r>
      <w:r w:rsidRPr="004854B5">
        <w:t>COperationTiming</w:t>
      </w:r>
      <w:r>
        <w:t xml:space="preserve"> constructor (timing.cpp)</w:t>
      </w:r>
    </w:p>
    <w:p w14:paraId="1EDBB80B" w14:textId="51FF9BEB" w:rsidR="009F7AA7" w:rsidRDefault="004854B5" w:rsidP="00897681">
      <w:pPr>
        <w:pStyle w:val="ListParagraph"/>
        <w:numPr>
          <w:ilvl w:val="0"/>
          <w:numId w:val="25"/>
        </w:numPr>
      </w:pPr>
      <w:r>
        <w:t xml:space="preserve">The UI </w:t>
      </w:r>
      <w:r w:rsidR="004E6691">
        <w:t xml:space="preserve">on the client side </w:t>
      </w:r>
      <w:r>
        <w:t xml:space="preserve">needs to display the data </w:t>
      </w:r>
      <w:r w:rsidR="004E6691">
        <w:t xml:space="preserve">with proper labels </w:t>
      </w:r>
      <w:r>
        <w:t>and also needs to refer to a particular timing info when some detailed information is requested. So a correspondence between an identifier and its storage plus human readable description should be created. It is also done in the COperationTiming constructor (timing.cpp), see the m_NamesMap member initialization. For our example two items need to be inserted into that map, e.g.:</w:t>
      </w:r>
      <w:r>
        <w:br/>
        <w:t>. . .</w:t>
      </w:r>
      <w:r>
        <w:br/>
        <w:t>{ “MyLookupFound”,</w:t>
      </w:r>
      <w:r>
        <w:br/>
        <w:t xml:space="preserve">  SInfo(m</w:t>
      </w:r>
      <w:r w:rsidR="00F03B6C">
        <w:t>_</w:t>
      </w:r>
      <w:r>
        <w:t>MyLookupTiming[0].get(), “</w:t>
      </w:r>
      <w:r w:rsidR="00F03B6C">
        <w:t>My lookup found”, “The timing of that lookup when a record is found”) },</w:t>
      </w:r>
      <w:r w:rsidR="00F03B6C">
        <w:br/>
        <w:t>{ “MyLookupNotFound”,</w:t>
      </w:r>
      <w:r w:rsidR="00F03B6C">
        <w:br/>
        <w:t xml:space="preserve">  SInfo(m_MyLookupTiming[1].get(), “My lookup not found”, “The timing of that lookup when a record is not found”) },</w:t>
      </w:r>
      <w:r w:rsidR="00F03B6C">
        <w:br/>
      </w:r>
      <w:r w:rsidR="004E6691">
        <w:t>. . .</w:t>
      </w:r>
    </w:p>
    <w:p w14:paraId="62E18AA8" w14:textId="0BD3E5F5" w:rsidR="004E6691" w:rsidRDefault="00F80C31" w:rsidP="00897681">
      <w:pPr>
        <w:pStyle w:val="ListParagraph"/>
        <w:numPr>
          <w:ilvl w:val="0"/>
          <w:numId w:val="25"/>
        </w:numPr>
      </w:pPr>
      <w:r>
        <w:t xml:space="preserve">The code which actually does the lookup needs to register the corresponding timing. </w:t>
      </w:r>
      <w:r w:rsidR="001E250A">
        <w:t>To do so there is the COperationTiming::Register(. . .) method which will register the timing in the necessary storage depending on the operation and its outcome (found or not found). So the method needs to be adjusted (timing.cpp, see the switch statement).</w:t>
      </w:r>
    </w:p>
    <w:p w14:paraId="5B29A3F2" w14:textId="01761C65" w:rsidR="001E250A" w:rsidRDefault="001E250A" w:rsidP="00897681">
      <w:pPr>
        <w:pStyle w:val="ListParagraph"/>
        <w:numPr>
          <w:ilvl w:val="0"/>
          <w:numId w:val="25"/>
        </w:numPr>
      </w:pPr>
      <w:r>
        <w:t>To support the collected data displayed on the time auxis a few COperationTiming methods needs to be trivially extended</w:t>
      </w:r>
      <w:r w:rsidR="0054088C">
        <w:t xml:space="preserve"> (timing.cpp)</w:t>
      </w:r>
      <w:r>
        <w:t>:</w:t>
      </w:r>
      <w:r>
        <w:br/>
        <w:t xml:space="preserve">COperationTiming::Rotate() needs to pass the </w:t>
      </w:r>
      <w:r w:rsidR="0054088C">
        <w:t>Rotate() call to m_MyLookupTiming</w:t>
      </w:r>
      <w:r w:rsidR="0054088C">
        <w:br/>
        <w:t>COperationTiming::Reset() needs to pass the Reset() call to m_MyLookupTiming</w:t>
      </w:r>
    </w:p>
    <w:p w14:paraId="652174A9" w14:textId="43F361D4" w:rsidR="0013659E" w:rsidRDefault="0054088C" w:rsidP="007B13AF">
      <w:r>
        <w:t>With these changes in place the server processor will be able to make calls like</w:t>
      </w:r>
    </w:p>
    <w:p w14:paraId="6AFCCBF8" w14:textId="59C5AB27" w:rsidR="0054088C" w:rsidRDefault="0054088C" w:rsidP="007B13AF">
      <w:r w:rsidRPr="0054088C">
        <w:t>TPSGS_HighResolutionTimePoint</w:t>
      </w:r>
      <w:r>
        <w:t xml:space="preserve">  start = </w:t>
      </w:r>
      <w:r w:rsidR="00DF392B" w:rsidRPr="00DF392B">
        <w:t>chrono::high_resolution_clock::now()</w:t>
      </w:r>
      <w:r w:rsidR="00DF392B">
        <w:t>;</w:t>
      </w:r>
      <w:r w:rsidR="00DF392B">
        <w:br/>
        <w:t>. . .</w:t>
      </w:r>
      <w:r>
        <w:br/>
      </w:r>
      <w:r w:rsidRPr="0054088C">
        <w:t>auto    app = CPubseqGatewayApp::GetInstance();</w:t>
      </w:r>
      <w:r>
        <w:br/>
      </w:r>
      <w:r w:rsidRPr="0054088C">
        <w:t>app-&gt;GetTiming().Register(</w:t>
      </w:r>
      <w:r>
        <w:t xml:space="preserve">eMyLookup, </w:t>
      </w:r>
      <w:r w:rsidRPr="0054088C">
        <w:t>eOpStatusFound,</w:t>
      </w:r>
      <w:r>
        <w:t xml:space="preserve"> </w:t>
      </w:r>
      <w:r w:rsidR="00DF392B">
        <w:t>start);</w:t>
      </w:r>
    </w:p>
    <w:p w14:paraId="4936B4B5" w14:textId="11D668E8" w:rsidR="0013659E" w:rsidRDefault="00DF392B" w:rsidP="007B13AF">
      <w:r>
        <w:lastRenderedPageBreak/>
        <w:t>At this moment the server side functionality is completed. It will collect the new timing and properly serializes it for the client in response to the requests. The serialization is done in JSON.</w:t>
      </w:r>
    </w:p>
    <w:p w14:paraId="3AC1085A" w14:textId="1193BF25" w:rsidR="00DF392B" w:rsidRDefault="00DF392B" w:rsidP="007B13AF">
      <w:r>
        <w:t>It is up to the client how to display the data. One of the options is to use the GRID dashboard. If so it would require some changes in the CGI to display the charts. Please create a JIRA ticket to add this functionality.</w:t>
      </w:r>
    </w:p>
    <w:p w14:paraId="6C18B3E6" w14:textId="77777777" w:rsidR="006215F5" w:rsidRDefault="006215F5" w:rsidP="007B13AF"/>
    <w:p w14:paraId="7838C796" w14:textId="1838B794" w:rsidR="00DF392B" w:rsidRDefault="009B18A3" w:rsidP="009B18A3">
      <w:pPr>
        <w:pStyle w:val="Heading2"/>
      </w:pPr>
      <w:bookmarkStart w:id="76" w:name="_Exclude_Blob_API"/>
      <w:bookmarkStart w:id="77" w:name="_Toc175658302"/>
      <w:bookmarkEnd w:id="76"/>
      <w:r>
        <w:t>Exclude Blob API</w:t>
      </w:r>
      <w:bookmarkEnd w:id="77"/>
    </w:p>
    <w:p w14:paraId="6D2197D0" w14:textId="697245B0" w:rsidR="009B18A3" w:rsidRDefault="009B18A3" w:rsidP="007B13AF">
      <w:r>
        <w:t xml:space="preserve">The exclude blob API is supposed to be used by the PSG processor developers to implement the exclude blob cache feature (see the description in </w:t>
      </w:r>
      <w:hyperlink w:anchor="_Exclude_Blob_Cache" w:history="1">
        <w:r w:rsidRPr="009B18A3">
          <w:rPr>
            <w:rStyle w:val="Hyperlink"/>
          </w:rPr>
          <w:t>Exclude Blob Cache</w:t>
        </w:r>
      </w:hyperlink>
      <w:r>
        <w:t xml:space="preserve">). </w:t>
      </w:r>
    </w:p>
    <w:p w14:paraId="5FE8508B" w14:textId="02859CB2" w:rsidR="009B18A3" w:rsidRDefault="009B18A3" w:rsidP="007B13AF">
      <w:r>
        <w:t xml:space="preserve">The class which implements the building blocks is called </w:t>
      </w:r>
      <w:r w:rsidRPr="009B18A3">
        <w:t>CExcludeBlobCache</w:t>
      </w:r>
      <w:r>
        <w:t xml:space="preserve"> and located in </w:t>
      </w:r>
      <w:r w:rsidRPr="009B18A3">
        <w:t>exclude_blob_cache.hpp</w:t>
      </w:r>
      <w:r>
        <w:t xml:space="preserve"> and </w:t>
      </w:r>
      <w:r w:rsidRPr="009B18A3">
        <w:t>exclude_blob_cache.</w:t>
      </w:r>
      <w:r>
        <w:t xml:space="preserve">cpp files. An instance of it is created on the application level so it can be shared between the processors. The following is the way to get access to the </w:t>
      </w:r>
      <w:r w:rsidRPr="009B18A3">
        <w:t>CExcludeBlobCache</w:t>
      </w:r>
      <w:r>
        <w:t xml:space="preserve"> instance:</w:t>
      </w:r>
    </w:p>
    <w:p w14:paraId="5AD8F7E8" w14:textId="342D14AC" w:rsidR="009B18A3" w:rsidRDefault="009B18A3" w:rsidP="007B13AF">
      <w:r w:rsidRPr="009B18A3">
        <w:t>auto * app = CPubseqGatewayApp::GetInstance();</w:t>
      </w:r>
      <w:r>
        <w:br/>
      </w:r>
      <w:r w:rsidRPr="009B18A3">
        <w:t>app-&gt;GetExcludeBlobCache()</w:t>
      </w:r>
      <w:r>
        <w:t>-&gt;...</w:t>
      </w:r>
    </w:p>
    <w:p w14:paraId="61511E7D" w14:textId="3089A985" w:rsidR="009B18A3" w:rsidRDefault="00095143" w:rsidP="007B13AF">
      <w:r>
        <w:t>The cache operates on a basis of a client_id. Thus if the request comes with an empty client_id then all the interactions with the cache should be omitted. Also, if a blob is requested by sat/sat_key it means that the client knows for sure that it needs the blob regardless if it was already sent to the client. So the sat/sat_key requested must be sent regardless of what cache reports.</w:t>
      </w:r>
    </w:p>
    <w:p w14:paraId="72C85009" w14:textId="678F754D" w:rsidR="00AD5775" w:rsidRDefault="00095143" w:rsidP="007B13AF">
      <w:r>
        <w:t xml:space="preserve">Before sending a blob to the client a processor may want to call </w:t>
      </w:r>
      <w:r w:rsidRPr="00095143">
        <w:t>AddBlobId</w:t>
      </w:r>
      <w:r>
        <w:t xml:space="preserve">(...) method which </w:t>
      </w:r>
      <w:r w:rsidR="00AD5775">
        <w:t>can:</w:t>
      </w:r>
    </w:p>
    <w:p w14:paraId="77126375" w14:textId="49A52811" w:rsidR="00AD5775" w:rsidRDefault="00AD5775" w:rsidP="00897681">
      <w:pPr>
        <w:pStyle w:val="ListParagraph"/>
        <w:numPr>
          <w:ilvl w:val="0"/>
          <w:numId w:val="26"/>
        </w:numPr>
      </w:pPr>
      <w:r>
        <w:t>tell if the blob is already in cache; if so then if the blob is in process of transferring to the client or completely transferred to the client</w:t>
      </w:r>
    </w:p>
    <w:p w14:paraId="37FE3708" w14:textId="04A15EF0" w:rsidR="00AD5775" w:rsidRDefault="00AD5775" w:rsidP="00897681">
      <w:pPr>
        <w:pStyle w:val="ListParagraph"/>
        <w:numPr>
          <w:ilvl w:val="0"/>
          <w:numId w:val="26"/>
        </w:numPr>
      </w:pPr>
      <w:r>
        <w:t>if not in cache then register the blob as the one which is in the process of transferring to the client</w:t>
      </w:r>
    </w:p>
    <w:p w14:paraId="3DC3D143" w14:textId="7AB0D3E3" w:rsidR="00AD5775" w:rsidRDefault="00AD5775" w:rsidP="00AD5775">
      <w:r>
        <w:t>So if the blob is already in cache then the processor should not send the blob to the client. Instead the processor should send a message reporting why the blob is not sent: in progress of sending by another processor or has already been transferred.</w:t>
      </w:r>
    </w:p>
    <w:p w14:paraId="41E89EBA" w14:textId="5F11EFAC" w:rsidR="009B18A3" w:rsidRDefault="00AD5775" w:rsidP="007B13AF">
      <w:r>
        <w:t>If a processor decides to send the blob to the client then</w:t>
      </w:r>
      <w:r w:rsidR="00597717">
        <w:t xml:space="preserve"> it should inform the cache about the blob status when the blob processing is completed. If the blob has been successfully transferred to the client then the processor should call the </w:t>
      </w:r>
      <w:r w:rsidR="00597717" w:rsidRPr="00597717">
        <w:t>SetCompleted</w:t>
      </w:r>
      <w:r w:rsidR="00597717">
        <w:t xml:space="preserve">(…) method. If there was an error while the blob was transferred then the processor should call the </w:t>
      </w:r>
      <w:r w:rsidR="00597717" w:rsidRPr="00597717">
        <w:t>Remove</w:t>
      </w:r>
      <w:r w:rsidR="00597717">
        <w:t>(…) method.</w:t>
      </w:r>
    </w:p>
    <w:p w14:paraId="628B121C" w14:textId="5E0501F9" w:rsidR="009B18A3" w:rsidRDefault="009B18A3" w:rsidP="007B13AF"/>
    <w:p w14:paraId="012991F1" w14:textId="7AB690CC" w:rsidR="00E31824" w:rsidRDefault="00E31824" w:rsidP="00E31824">
      <w:pPr>
        <w:pStyle w:val="Heading2"/>
      </w:pPr>
      <w:bookmarkStart w:id="78" w:name="_Toc175658303"/>
      <w:r>
        <w:lastRenderedPageBreak/>
        <w:t>Alerts API</w:t>
      </w:r>
      <w:bookmarkEnd w:id="78"/>
    </w:p>
    <w:p w14:paraId="48DDE4A2" w14:textId="3648B794" w:rsidR="00E31824" w:rsidRDefault="00E31824" w:rsidP="007B13AF">
      <w:r>
        <w:t xml:space="preserve">The PSG processors can use alerts API to signal certain conditions. </w:t>
      </w:r>
      <w:r w:rsidR="008070A2">
        <w:t>The PSG processors can set the alert on and it will stay on till the user (supposedly an administrator) acknowledges it. Also the last alert timestamp and the total counter are memorized together with an alert.</w:t>
      </w:r>
    </w:p>
    <w:p w14:paraId="1EB77A24" w14:textId="6059A900" w:rsidR="008070A2" w:rsidRDefault="008070A2" w:rsidP="007B13AF">
      <w:r>
        <w:t>To introduce a new alert the following would need to be done:</w:t>
      </w:r>
    </w:p>
    <w:p w14:paraId="6AB55D8F" w14:textId="4E105CD1" w:rsidR="008070A2" w:rsidRDefault="008070A2" w:rsidP="00897681">
      <w:pPr>
        <w:pStyle w:val="ListParagraph"/>
        <w:numPr>
          <w:ilvl w:val="0"/>
          <w:numId w:val="27"/>
        </w:numPr>
      </w:pPr>
      <w:r>
        <w:t xml:space="preserve">Add a new member into the </w:t>
      </w:r>
      <w:r w:rsidRPr="0039464A">
        <w:rPr>
          <w:rFonts w:ascii="Lucida Console" w:hAnsi="Lucida Console"/>
        </w:rPr>
        <w:t>EPSGS_AlertType</w:t>
      </w:r>
      <w:r>
        <w:t xml:space="preserve"> enumeration to uniquely identify the new alert (alerts.hpp), e.g. </w:t>
      </w:r>
      <w:r w:rsidRPr="0039464A">
        <w:rPr>
          <w:rFonts w:ascii="Lucida Console" w:hAnsi="Lucida Console"/>
        </w:rPr>
        <w:t>ePSGS_ItWentWrong</w:t>
      </w:r>
      <w:r>
        <w:t>.</w:t>
      </w:r>
    </w:p>
    <w:p w14:paraId="5E333D02" w14:textId="3E5C2F7C" w:rsidR="008070A2" w:rsidRDefault="008070A2" w:rsidP="00897681">
      <w:pPr>
        <w:pStyle w:val="ListParagraph"/>
        <w:numPr>
          <w:ilvl w:val="0"/>
          <w:numId w:val="27"/>
        </w:numPr>
      </w:pPr>
      <w:r>
        <w:t xml:space="preserve">Make a correspondace between the </w:t>
      </w:r>
      <w:r w:rsidRPr="0039464A">
        <w:rPr>
          <w:rFonts w:ascii="Lucida Console" w:hAnsi="Lucida Console"/>
        </w:rPr>
        <w:t>ePSGS_ItWentWrong</w:t>
      </w:r>
      <w:r>
        <w:t xml:space="preserve"> and the alert string identifier. This should be done in alerts.cpp via adding another member into </w:t>
      </w:r>
      <w:r w:rsidRPr="0039464A">
        <w:rPr>
          <w:rFonts w:ascii="Lucida Console" w:hAnsi="Lucida Console"/>
        </w:rPr>
        <w:t>kAlertToIdMap</w:t>
      </w:r>
      <w:r>
        <w:t>, e.g.</w:t>
      </w:r>
      <w:r>
        <w:br/>
      </w:r>
      <w:r w:rsidRPr="0039464A">
        <w:rPr>
          <w:rFonts w:ascii="Lucida Console" w:hAnsi="Lucida Console"/>
        </w:rPr>
        <w:t>. . .</w:t>
      </w:r>
      <w:r w:rsidRPr="0039464A">
        <w:rPr>
          <w:rFonts w:ascii="Lucida Console" w:hAnsi="Lucida Console"/>
        </w:rPr>
        <w:br/>
        <w:t>{ ePSGS_</w:t>
      </w:r>
      <w:r w:rsidR="0039464A" w:rsidRPr="0039464A">
        <w:rPr>
          <w:rFonts w:ascii="Lucida Console" w:hAnsi="Lucida Console"/>
        </w:rPr>
        <w:t>ItWentWrong</w:t>
      </w:r>
      <w:r w:rsidRPr="0039464A">
        <w:rPr>
          <w:rFonts w:ascii="Lucida Console" w:hAnsi="Lucida Console"/>
        </w:rPr>
        <w:t>,      "</w:t>
      </w:r>
      <w:r w:rsidR="0039464A" w:rsidRPr="0039464A">
        <w:rPr>
          <w:rFonts w:ascii="Lucida Console" w:hAnsi="Lucida Console"/>
        </w:rPr>
        <w:t>ItWentWrong</w:t>
      </w:r>
      <w:r w:rsidRPr="0039464A">
        <w:rPr>
          <w:rFonts w:ascii="Lucida Console" w:hAnsi="Lucida Console"/>
        </w:rPr>
        <w:t>" },</w:t>
      </w:r>
      <w:r w:rsidRPr="0039464A">
        <w:rPr>
          <w:rFonts w:ascii="Lucida Console" w:hAnsi="Lucida Console"/>
        </w:rPr>
        <w:br/>
        <w:t>. . .</w:t>
      </w:r>
    </w:p>
    <w:p w14:paraId="02D1B1BA" w14:textId="6CC8DD5E" w:rsidR="008070A2" w:rsidRDefault="006217E7" w:rsidP="006217E7">
      <w:r>
        <w:t>After that the PSG processor will be able to register a new alert using the following call:</w:t>
      </w:r>
    </w:p>
    <w:p w14:paraId="205CE00A" w14:textId="18348218" w:rsidR="00E31824" w:rsidRPr="0039464A" w:rsidRDefault="006217E7" w:rsidP="007B13AF">
      <w:pPr>
        <w:rPr>
          <w:rFonts w:ascii="Lucida Console" w:hAnsi="Lucida Console"/>
        </w:rPr>
      </w:pPr>
      <w:r w:rsidRPr="0039464A">
        <w:rPr>
          <w:rFonts w:ascii="Lucida Console" w:hAnsi="Lucida Console"/>
        </w:rPr>
        <w:t>auto * app = CPubseqGatewayApp::GetInstance();</w:t>
      </w:r>
      <w:r w:rsidRPr="0039464A">
        <w:rPr>
          <w:rFonts w:ascii="Lucida Console" w:hAnsi="Lucida Console"/>
        </w:rPr>
        <w:br/>
        <w:t>app-&gt;GetAlerts().</w:t>
      </w:r>
      <w:r w:rsidR="0039464A" w:rsidRPr="0039464A">
        <w:rPr>
          <w:rFonts w:ascii="Lucida Console" w:hAnsi="Lucida Console"/>
        </w:rPr>
        <w:t>Register(ePSGS_ItWentWrong, “My alert message”);</w:t>
      </w:r>
    </w:p>
    <w:p w14:paraId="04EA94EE" w14:textId="3047E540" w:rsidR="0039464A" w:rsidRDefault="0039464A" w:rsidP="007B13AF">
      <w:r>
        <w:t>The server should have one alert storage per instance so the actual storage is in the application instance class.</w:t>
      </w:r>
    </w:p>
    <w:p w14:paraId="5132A77C" w14:textId="2035D651" w:rsidR="0039464A" w:rsidRDefault="0039464A" w:rsidP="007B13AF">
      <w:r>
        <w:t>The GRID dashboard supports alerts so they can be visible in the web UI. GRID dashboard also supports alert acknowledging. The user who acknowledged an alert and the time of acknowledging will also be recorded.</w:t>
      </w:r>
    </w:p>
    <w:p w14:paraId="4C6BB0A0" w14:textId="77777777" w:rsidR="0039464A" w:rsidRDefault="0039464A" w:rsidP="007B13AF"/>
    <w:p w14:paraId="299AF6DB" w14:textId="4A2193C2" w:rsidR="00E31824" w:rsidRDefault="00E31824" w:rsidP="00E31824">
      <w:pPr>
        <w:pStyle w:val="Heading2"/>
      </w:pPr>
      <w:bookmarkStart w:id="79" w:name="_Toc175658304"/>
      <w:r>
        <w:t>Event Counter API</w:t>
      </w:r>
      <w:bookmarkEnd w:id="79"/>
    </w:p>
    <w:p w14:paraId="5FB8C650" w14:textId="0F763CF2" w:rsidR="00E31824" w:rsidRDefault="004C19E8" w:rsidP="00897681">
      <w:pPr>
        <w:jc w:val="both"/>
      </w:pPr>
      <w:r>
        <w:t xml:space="preserve">The PSG processors may also want to support counters of some events, e.g. the number of successfully retrieved </w:t>
      </w:r>
      <w:r w:rsidR="00FA172C">
        <w:t>annotations. There server offers a generic API to expose such counters for monitoring purposes.</w:t>
      </w:r>
    </w:p>
    <w:p w14:paraId="721413ED" w14:textId="0E0D5606" w:rsidR="00897681" w:rsidRDefault="00897681" w:rsidP="007B13AF">
      <w:r>
        <w:t>There are a few different kind of counters:</w:t>
      </w:r>
    </w:p>
    <w:p w14:paraId="30A9E5AB" w14:textId="7DBFD55B" w:rsidR="00897681" w:rsidRDefault="00897681" w:rsidP="00897681">
      <w:pPr>
        <w:pStyle w:val="ListParagraph"/>
        <w:numPr>
          <w:ilvl w:val="0"/>
          <w:numId w:val="28"/>
        </w:numPr>
      </w:pPr>
      <w:r>
        <w:t>Monotonically incremented counters. These are for events like a number of incoming requests.</w:t>
      </w:r>
    </w:p>
    <w:p w14:paraId="3745C971" w14:textId="453F3C0D" w:rsidR="00897681" w:rsidRDefault="00897681" w:rsidP="00897681">
      <w:pPr>
        <w:pStyle w:val="ListParagraph"/>
        <w:numPr>
          <w:ilvl w:val="0"/>
          <w:numId w:val="28"/>
        </w:numPr>
      </w:pPr>
      <w:r>
        <w:t>Summarizing counters like a sum of all requests regardless of the request type</w:t>
      </w:r>
    </w:p>
    <w:p w14:paraId="25EFA095" w14:textId="4D8C5A77" w:rsidR="00897681" w:rsidRDefault="00897681" w:rsidP="0011612F">
      <w:pPr>
        <w:pStyle w:val="ListParagraph"/>
        <w:numPr>
          <w:ilvl w:val="0"/>
          <w:numId w:val="28"/>
        </w:numPr>
        <w:jc w:val="both"/>
      </w:pPr>
      <w:r>
        <w:t>Incremented and decremented counters like the number of currently active database connections.</w:t>
      </w:r>
    </w:p>
    <w:p w14:paraId="460CC437" w14:textId="2A475FA6" w:rsidR="00FA172C" w:rsidRDefault="00897681" w:rsidP="0011612F">
      <w:pPr>
        <w:jc w:val="both"/>
      </w:pPr>
      <w:r>
        <w:t xml:space="preserve">The server offers an easy way to add monotonically incremented counters so that they are automatically exposed to an external user interface like GRID Dashboard. </w:t>
      </w:r>
      <w:r w:rsidR="00FA172C">
        <w:t>To introduce a new counter the following needs to be done:</w:t>
      </w:r>
    </w:p>
    <w:p w14:paraId="0F66388C" w14:textId="0ACF5F5B" w:rsidR="00FA172C" w:rsidRDefault="00897681" w:rsidP="00897681">
      <w:pPr>
        <w:pStyle w:val="ListParagraph"/>
        <w:numPr>
          <w:ilvl w:val="0"/>
          <w:numId w:val="29"/>
        </w:numPr>
      </w:pPr>
      <w:r>
        <w:t xml:space="preserve">Add a new member of an enumeration </w:t>
      </w:r>
      <w:r w:rsidRPr="00897681">
        <w:rPr>
          <w:rFonts w:ascii="Lucida Console" w:hAnsi="Lucida Console"/>
        </w:rPr>
        <w:t>CPSGSCounters::EPSGS_CounterType</w:t>
      </w:r>
      <w:r>
        <w:t xml:space="preserve"> in </w:t>
      </w:r>
      <w:r w:rsidRPr="00897681">
        <w:rPr>
          <w:rFonts w:ascii="Lucida Console" w:hAnsi="Lucida Console"/>
        </w:rPr>
        <w:t>pubseq_gateway_stat.hpp</w:t>
      </w:r>
      <w:r>
        <w:t xml:space="preserve"> to identify the new counter, e.g. </w:t>
      </w:r>
      <w:r w:rsidRPr="00897681">
        <w:rPr>
          <w:rFonts w:ascii="Lucida Console" w:hAnsi="Lucida Console"/>
        </w:rPr>
        <w:t>ePSGS_MyCounter</w:t>
      </w:r>
      <w:r>
        <w:t>.</w:t>
      </w:r>
    </w:p>
    <w:p w14:paraId="5089CFF1" w14:textId="3B256901" w:rsidR="00897681" w:rsidRDefault="00897681" w:rsidP="00897681">
      <w:pPr>
        <w:pStyle w:val="ListParagraph"/>
        <w:numPr>
          <w:ilvl w:val="0"/>
          <w:numId w:val="29"/>
        </w:numPr>
      </w:pPr>
      <w:r>
        <w:lastRenderedPageBreak/>
        <w:t xml:space="preserve">Add a description of the counter in the </w:t>
      </w:r>
      <w:r w:rsidRPr="00897681">
        <w:rPr>
          <w:rFonts w:ascii="Lucida Console" w:hAnsi="Lucida Console"/>
        </w:rPr>
        <w:t>CPSGSCounters::CPSGSCounters()</w:t>
      </w:r>
      <w:r>
        <w:t xml:space="preserve"> constructor in </w:t>
      </w:r>
      <w:r w:rsidRPr="00897681">
        <w:rPr>
          <w:rFonts w:ascii="Lucida Console" w:hAnsi="Lucida Console"/>
        </w:rPr>
        <w:t>pubseq_gateway_stat.cpp</w:t>
      </w:r>
    </w:p>
    <w:p w14:paraId="5EC8EA61" w14:textId="38229891" w:rsidR="00E31824" w:rsidRDefault="00897681" w:rsidP="007B13AF">
      <w:r>
        <w:t>After that the following calls can be used to increment the counter:</w:t>
      </w:r>
    </w:p>
    <w:p w14:paraId="37927A8C" w14:textId="18A017C3" w:rsidR="00897681" w:rsidRPr="00897681" w:rsidRDefault="00897681" w:rsidP="00897681">
      <w:pPr>
        <w:rPr>
          <w:rFonts w:ascii="Lucida Console" w:hAnsi="Lucida Console"/>
        </w:rPr>
      </w:pPr>
      <w:r w:rsidRPr="00897681">
        <w:rPr>
          <w:rFonts w:ascii="Lucida Console" w:hAnsi="Lucida Console"/>
        </w:rPr>
        <w:t>auto * app = CPubseqGatewayApp::GetInstance();</w:t>
      </w:r>
      <w:r w:rsidRPr="00897681">
        <w:rPr>
          <w:rFonts w:ascii="Lucida Console" w:hAnsi="Lucida Console"/>
        </w:rPr>
        <w:br/>
        <w:t>app-&gt;GetCounters().Increment(CPSGSCounters:: ePSGS_MyCounter);</w:t>
      </w:r>
    </w:p>
    <w:p w14:paraId="2243C0D4" w14:textId="161D67AC" w:rsidR="00897681" w:rsidRDefault="00897681" w:rsidP="007B13AF"/>
    <w:p w14:paraId="1CBDB1F4" w14:textId="0526259B" w:rsidR="00263274" w:rsidRDefault="00263274" w:rsidP="00263274">
      <w:pPr>
        <w:pStyle w:val="Heading2"/>
      </w:pPr>
      <w:bookmarkStart w:id="80" w:name="_Toc175658305"/>
      <w:r>
        <w:t>Asynchronous socket polling API</w:t>
      </w:r>
      <w:bookmarkEnd w:id="80"/>
    </w:p>
    <w:p w14:paraId="011EFC32" w14:textId="57A1703C" w:rsidR="00263274" w:rsidRDefault="00263274" w:rsidP="00471737">
      <w:pPr>
        <w:jc w:val="both"/>
      </w:pPr>
      <w:r>
        <w:t>PSG uses libuv loop to handle asynchronous events. There is an API which processors can use to poll a socket asynchronously using the libuv facilities.</w:t>
      </w:r>
      <w:r w:rsidR="00471737">
        <w:t xml:space="preserve"> The behavior is mostly defined by how libuv is implemented.</w:t>
      </w:r>
    </w:p>
    <w:p w14:paraId="59BCCD55" w14:textId="4A24D8BF" w:rsidR="00263274" w:rsidRDefault="00263274" w:rsidP="00471737">
      <w:pPr>
        <w:jc w:val="both"/>
      </w:pPr>
      <w:r>
        <w:t>The basic idea behind the API is three callbacks</w:t>
      </w:r>
      <w:r w:rsidR="0044487F">
        <w:t>:</w:t>
      </w:r>
    </w:p>
    <w:p w14:paraId="3A7C1E2B" w14:textId="52D5EEFD" w:rsidR="0044487F" w:rsidRDefault="00EE1B1B" w:rsidP="0044487F">
      <w:pPr>
        <w:pStyle w:val="ListParagraph"/>
        <w:numPr>
          <w:ilvl w:val="0"/>
          <w:numId w:val="31"/>
        </w:numPr>
      </w:pPr>
      <w:r>
        <w:t>An</w:t>
      </w:r>
      <w:r w:rsidR="0044487F">
        <w:t xml:space="preserve"> event callback</w:t>
      </w:r>
      <w:r w:rsidR="0044487F">
        <w:br/>
      </w:r>
      <w:r w:rsidR="0044487F" w:rsidRPr="0044487F">
        <w:rPr>
          <w:rFonts w:ascii="Lucida Console" w:hAnsi="Lucida Console"/>
        </w:rPr>
        <w:t>function&lt;EPSGS_PollContinue(void *  user_data)&gt;</w:t>
      </w:r>
      <w:r w:rsidR="0044487F">
        <w:br/>
        <w:t>It will be called when the requested event happened.</w:t>
      </w:r>
      <w:r w:rsidR="00F3650B">
        <w:br/>
        <w:t>The user_data argument is what was supplied in the constructor.</w:t>
      </w:r>
      <w:r w:rsidR="00D72082">
        <w:br/>
      </w:r>
      <w:r w:rsidR="00F3650B">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188891B0" w14:textId="48855420" w:rsidR="00F3650B" w:rsidRDefault="00EE1B1B" w:rsidP="0044487F">
      <w:pPr>
        <w:pStyle w:val="ListParagraph"/>
        <w:numPr>
          <w:ilvl w:val="0"/>
          <w:numId w:val="31"/>
        </w:numPr>
      </w:pPr>
      <w:r>
        <w:t>An</w:t>
      </w:r>
      <w:r w:rsidR="00F3650B">
        <w:t xml:space="preserve"> error callback</w:t>
      </w:r>
      <w:r w:rsidR="00F3650B">
        <w:br/>
      </w:r>
      <w:r w:rsidR="00D72082" w:rsidRPr="00D72082">
        <w:rPr>
          <w:rFonts w:ascii="Lucida Console" w:hAnsi="Lucida Console"/>
        </w:rPr>
        <w:t>function&lt;EPSGS_PollContinue(const string &amp;  message, void *  user_data)&gt;</w:t>
      </w:r>
      <w:r w:rsidR="00D72082">
        <w:br/>
        <w:t>It will be called in case libuv detects an error.</w:t>
      </w:r>
      <w:r w:rsidR="00D72082">
        <w:br/>
        <w:t>The user_data argument is what was supplied in the constructor. The message argument is a string associated with the particular error.</w:t>
      </w:r>
      <w:r w:rsidR="00D72082">
        <w:br/>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51E2CEB7" w14:textId="5695C148" w:rsidR="00D72082" w:rsidRDefault="00EE1B1B" w:rsidP="0044487F">
      <w:pPr>
        <w:pStyle w:val="ListParagraph"/>
        <w:numPr>
          <w:ilvl w:val="0"/>
          <w:numId w:val="31"/>
        </w:numPr>
      </w:pPr>
      <w:r>
        <w:t>A</w:t>
      </w:r>
      <w:r w:rsidR="00D72082">
        <w:t xml:space="preserve"> timeout callback</w:t>
      </w:r>
      <w:r w:rsidR="00D72082">
        <w:br/>
      </w:r>
      <w:r w:rsidR="00D72082" w:rsidRPr="00D72082">
        <w:rPr>
          <w:rFonts w:ascii="Lucida Console" w:hAnsi="Lucida Console"/>
        </w:rPr>
        <w:t>function&lt;EPSGS_PollContinue(void *  user_data)&gt;;</w:t>
      </w:r>
      <w:r w:rsidR="00D72082">
        <w:br/>
        <w:t>It will be called when timeout of waiting for the requested event occurred.</w:t>
      </w:r>
      <w:r w:rsidR="00D72082">
        <w:br/>
        <w:t>The user_data argument is what was supplied in the constructor.</w:t>
      </w:r>
      <w:r w:rsidR="00D72082">
        <w:br/>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359E776E" w14:textId="51EF0B7D" w:rsidR="00EE1B1B" w:rsidRDefault="00EE1B1B" w:rsidP="007B13AF">
      <w:r>
        <w:t>To use the API a processor should call a processor base class method</w:t>
      </w:r>
    </w:p>
    <w:p w14:paraId="5A98A675" w14:textId="573F971B" w:rsidR="00EE1B1B" w:rsidRPr="00EE1B1B" w:rsidRDefault="00EE1B1B" w:rsidP="00EE1B1B">
      <w:pPr>
        <w:rPr>
          <w:rFonts w:ascii="Lucida Console" w:hAnsi="Lucida Console"/>
        </w:rPr>
      </w:pPr>
      <w:r w:rsidRPr="00EE1B1B">
        <w:rPr>
          <w:rFonts w:ascii="Lucida Console" w:hAnsi="Lucida Console"/>
        </w:rPr>
        <w:lastRenderedPageBreak/>
        <w:t>void IPSGS_Processor::SetSocketCallback(</w:t>
      </w:r>
      <w:r>
        <w:rPr>
          <w:rFonts w:ascii="Lucida Console" w:hAnsi="Lucida Console"/>
        </w:rPr>
        <w:br/>
      </w:r>
      <w:r w:rsidRPr="00EE1B1B">
        <w:rPr>
          <w:rFonts w:ascii="Lucida Console" w:hAnsi="Lucida Console"/>
        </w:rPr>
        <w:t xml:space="preserve">            int  fd,</w:t>
      </w:r>
      <w:r w:rsidRPr="00EE1B1B">
        <w:rPr>
          <w:rFonts w:ascii="Lucida Console" w:hAnsi="Lucida Console"/>
        </w:rPr>
        <w:br/>
        <w:t xml:space="preserve">            CPSGS_SocketIOCallback::EPSGS_Event  event,</w:t>
      </w:r>
      <w:r w:rsidRPr="00EE1B1B">
        <w:rPr>
          <w:rFonts w:ascii="Lucida Console" w:hAnsi="Lucida Console"/>
        </w:rPr>
        <w:br/>
        <w:t xml:space="preserve">            uint64_t  timeout_millisec,</w:t>
      </w:r>
      <w:r w:rsidRPr="00EE1B1B">
        <w:rPr>
          <w:rFonts w:ascii="Lucida Console" w:hAnsi="Lucida Console"/>
        </w:rPr>
        <w:br/>
        <w:t xml:space="preserve">            void *  user_data,</w:t>
      </w:r>
      <w:r w:rsidRPr="00EE1B1B">
        <w:rPr>
          <w:rFonts w:ascii="Lucida Console" w:hAnsi="Lucida Console"/>
        </w:rPr>
        <w:br/>
        <w:t xml:space="preserve">            CPSGS_SocketIOCallback::TEventCB  event_cb,</w:t>
      </w:r>
      <w:r w:rsidRPr="00EE1B1B">
        <w:rPr>
          <w:rFonts w:ascii="Lucida Console" w:hAnsi="Lucida Console"/>
        </w:rPr>
        <w:br/>
        <w:t xml:space="preserve">            CPSGS_SocketIOCallback::TTimeoutCB  timeout_cb,</w:t>
      </w:r>
      <w:r w:rsidRPr="00EE1B1B">
        <w:rPr>
          <w:rFonts w:ascii="Lucida Console" w:hAnsi="Lucida Console"/>
        </w:rPr>
        <w:br/>
        <w:t xml:space="preserve">            CPSGS_SocketIOCallback::TErrorCB  error_cb);</w:t>
      </w:r>
    </w:p>
    <w:p w14:paraId="1C1D1185" w14:textId="03F17B82" w:rsidR="00263274" w:rsidRPr="00EE1B1B" w:rsidRDefault="00D72082" w:rsidP="007B13AF">
      <w:r>
        <w:t xml:space="preserve">There is no limit on how many </w:t>
      </w:r>
      <w:r w:rsidR="00EE1B1B">
        <w:t>callbacks a processor sets.</w:t>
      </w:r>
    </w:p>
    <w:p w14:paraId="74285FEF" w14:textId="0C568191" w:rsidR="00D72082" w:rsidRDefault="00EE1B1B" w:rsidP="007B13AF">
      <w:r>
        <w:t>A processor must make sure the socket file descriptor is valid. Otherwise libuv may call abort() when it tries to manipulate with the socket file descriptor.</w:t>
      </w:r>
    </w:p>
    <w:p w14:paraId="6DB56047" w14:textId="77777777" w:rsidR="00EE1B1B" w:rsidRDefault="00EE1B1B" w:rsidP="007B13AF"/>
    <w:p w14:paraId="75F6DFB8" w14:textId="6B9BC89C" w:rsidR="00D74545" w:rsidRDefault="00D74545" w:rsidP="00D74545">
      <w:pPr>
        <w:pStyle w:val="Heading2"/>
      </w:pPr>
      <w:bookmarkStart w:id="81" w:name="_Toc175658306"/>
      <w:r>
        <w:t>Handling Non-libuv Events Asynchronously</w:t>
      </w:r>
      <w:bookmarkEnd w:id="81"/>
    </w:p>
    <w:p w14:paraId="07AFA666" w14:textId="54D481F8" w:rsidR="00D74545" w:rsidRDefault="00D74545" w:rsidP="007B13AF">
      <w:r>
        <w:t>In some cases a processor may want to wait for the events which cannot be incorporated to the libuv event loop. At the same time a processor should meet two conditions:</w:t>
      </w:r>
    </w:p>
    <w:p w14:paraId="778AF2EA" w14:textId="7D2FD83B" w:rsidR="00D74545" w:rsidRDefault="00D74545" w:rsidP="00D74545">
      <w:pPr>
        <w:pStyle w:val="ListParagraph"/>
        <w:numPr>
          <w:ilvl w:val="0"/>
          <w:numId w:val="34"/>
        </w:numPr>
      </w:pPr>
      <w:r>
        <w:t>The control flow in the processing method must be released to the infrastructure while waiting for the required events. This ensures that the processor does not block the other processors from working and does not hold the resources which can be used for the other requests (like worker threads)</w:t>
      </w:r>
    </w:p>
    <w:p w14:paraId="2F875B2D" w14:textId="3149A391" w:rsidR="00D74545" w:rsidRDefault="00D74545" w:rsidP="00D74545">
      <w:pPr>
        <w:pStyle w:val="ListParagraph"/>
        <w:numPr>
          <w:ilvl w:val="0"/>
          <w:numId w:val="34"/>
        </w:numPr>
      </w:pPr>
      <w:r>
        <w:t xml:space="preserve">When the required event has come the processing should be done from a libuv call. Otherwise an unpredicted behavior may </w:t>
      </w:r>
      <w:r w:rsidR="007801C1">
        <w:t>be encountered when a processor would start using shared objects like CPSGS_Reply.</w:t>
      </w:r>
    </w:p>
    <w:p w14:paraId="2E3BFD49" w14:textId="0D16CB30" w:rsidR="00D74545" w:rsidRDefault="007801C1" w:rsidP="007B13AF">
      <w:r>
        <w:t>To illustrate a solution let’s consider a test processor.</w:t>
      </w:r>
    </w:p>
    <w:p w14:paraId="1F7FB072" w14:textId="250E132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class TestProc : public IPSGS_Processor</w:t>
      </w:r>
    </w:p>
    <w:p w14:paraId="00A0D5E4" w14:textId="70DEF50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353A4274" w14:textId="0931F33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public:</w:t>
      </w:r>
    </w:p>
    <w:p w14:paraId="78E526FA" w14:textId="77777777"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IPSGS_Processor*</w:t>
      </w:r>
    </w:p>
    <w:p w14:paraId="6202FD63" w14:textId="4477BC93" w:rsid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CreateProcessor(shared_ptr&lt;CPSGS_Request&gt; request,</w:t>
      </w:r>
    </w:p>
    <w:p w14:paraId="7A0C4206" w14:textId="0C7D782B" w:rsidR="007801C1" w:rsidRP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shared_ptr&lt;CPSGS_Reply&gt; reply,</w:t>
      </w:r>
    </w:p>
    <w:p w14:paraId="434DCCCA" w14:textId="0D2D9546"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ProcessorPriority  priority) const;</w:t>
      </w:r>
    </w:p>
    <w:p w14:paraId="1AB63322" w14:textId="0C64DB8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Process(void);</w:t>
      </w:r>
    </w:p>
    <w:p w14:paraId="5AD45958" w14:textId="71948E9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Cancel(void) {}</w:t>
      </w:r>
    </w:p>
    <w:p w14:paraId="1F747570" w14:textId="1F0C80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EPSGS_Status GetStatus(void);</w:t>
      </w:r>
    </w:p>
    <w:p w14:paraId="51CA15D0" w14:textId="1BF86FD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string GetName(void) const { return "TestProc"; }</w:t>
      </w:r>
    </w:p>
    <w:p w14:paraId="50B3BB61" w14:textId="5DF079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ProcessEvent(void);</w:t>
      </w:r>
    </w:p>
    <w:p w14:paraId="1F93261B" w14:textId="77777777" w:rsidR="007801C1" w:rsidRDefault="007801C1" w:rsidP="007801C1">
      <w:pPr>
        <w:spacing w:after="0"/>
        <w:rPr>
          <w:rFonts w:ascii="Lucida Console" w:hAnsi="Lucida Console"/>
          <w:sz w:val="20"/>
          <w:szCs w:val="20"/>
        </w:rPr>
      </w:pPr>
    </w:p>
    <w:p w14:paraId="1B991022" w14:textId="1D12310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estProc()</w:t>
      </w:r>
      <w:r w:rsidR="0059510A">
        <w:rPr>
          <w:rFonts w:ascii="Lucida Console" w:hAnsi="Lucida Console"/>
          <w:sz w:val="20"/>
          <w:szCs w:val="20"/>
        </w:rPr>
        <w:t xml:space="preserve"> {}</w:t>
      </w:r>
    </w:p>
    <w:p w14:paraId="5A0CAC63" w14:textId="501CEEC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estProc(shared_ptr&lt;CPSGS_Request&gt; request,</w:t>
      </w:r>
    </w:p>
    <w:p w14:paraId="333E291C" w14:textId="4484881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shared_ptr&lt;CPSGS_Reply&gt; reply,</w:t>
      </w:r>
    </w:p>
    <w:p w14:paraId="72BBD429" w14:textId="51B3F575"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ProcessorPriority  priority);</w:t>
      </w:r>
    </w:p>
    <w:p w14:paraId="2AC7238E" w14:textId="17CEA963"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TestProc()</w:t>
      </w:r>
      <w:r w:rsidR="00A631BA">
        <w:rPr>
          <w:rFonts w:ascii="Lucida Console" w:hAnsi="Lucida Console"/>
          <w:sz w:val="20"/>
          <w:szCs w:val="20"/>
        </w:rPr>
        <w:t xml:space="preserve"> {}</w:t>
      </w:r>
    </w:p>
    <w:p w14:paraId="6E44FF86" w14:textId="65D7B178" w:rsidR="004009FF" w:rsidRDefault="004009FF" w:rsidP="007801C1">
      <w:pPr>
        <w:spacing w:after="0"/>
        <w:rPr>
          <w:rFonts w:ascii="Lucida Console" w:hAnsi="Lucida Console"/>
          <w:sz w:val="20"/>
          <w:szCs w:val="20"/>
        </w:rPr>
      </w:pPr>
    </w:p>
    <w:p w14:paraId="1EC02775" w14:textId="4A08D480" w:rsidR="004009FF" w:rsidRDefault="004009FF" w:rsidP="007801C1">
      <w:pPr>
        <w:spacing w:after="0"/>
        <w:rPr>
          <w:rFonts w:ascii="Lucida Console" w:hAnsi="Lucida Console"/>
          <w:sz w:val="20"/>
          <w:szCs w:val="20"/>
        </w:rPr>
      </w:pPr>
      <w:r>
        <w:rPr>
          <w:rFonts w:ascii="Lucida Console" w:hAnsi="Lucida Console"/>
          <w:sz w:val="20"/>
          <w:szCs w:val="20"/>
        </w:rPr>
        <w:t xml:space="preserve">        // This method will be called from the libuv event loop</w:t>
      </w:r>
    </w:p>
    <w:p w14:paraId="20027FD2" w14:textId="66FEC8AC" w:rsidR="004009FF" w:rsidRPr="007801C1" w:rsidRDefault="004009FF" w:rsidP="007801C1">
      <w:pPr>
        <w:spacing w:after="0"/>
        <w:rPr>
          <w:rFonts w:ascii="Lucida Console" w:hAnsi="Lucida Console"/>
          <w:sz w:val="20"/>
          <w:szCs w:val="20"/>
        </w:rPr>
      </w:pPr>
      <w:r>
        <w:rPr>
          <w:rFonts w:ascii="Lucida Console" w:hAnsi="Lucida Console"/>
          <w:sz w:val="20"/>
          <w:szCs w:val="20"/>
        </w:rPr>
        <w:t xml:space="preserve">        void OnMyCustomEvent(void)</w:t>
      </w:r>
      <w:r w:rsidR="005D0BA7">
        <w:rPr>
          <w:rFonts w:ascii="Lucida Console" w:hAnsi="Lucida Console"/>
          <w:sz w:val="20"/>
          <w:szCs w:val="20"/>
        </w:rPr>
        <w:t xml:space="preserve"> {}</w:t>
      </w:r>
    </w:p>
    <w:p w14:paraId="339A9F9A" w14:textId="77777777" w:rsidR="007801C1" w:rsidRDefault="007801C1" w:rsidP="007801C1">
      <w:pPr>
        <w:spacing w:after="0"/>
        <w:rPr>
          <w:rFonts w:ascii="Lucida Console" w:hAnsi="Lucida Console"/>
          <w:sz w:val="20"/>
          <w:szCs w:val="20"/>
        </w:rPr>
      </w:pPr>
    </w:p>
    <w:p w14:paraId="3BDA8A77" w14:textId="162203DF"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int c;</w:t>
      </w:r>
    </w:p>
    <w:p w14:paraId="49FECBF9" w14:textId="0E70806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std::thread * t;</w:t>
      </w:r>
    </w:p>
    <w:p w14:paraId="3E7DAF01" w14:textId="4EE3FA0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46C9396B" w14:textId="77777777" w:rsidR="007801C1" w:rsidRDefault="007801C1" w:rsidP="007B13AF"/>
    <w:p w14:paraId="502B554E" w14:textId="28BF2E90" w:rsidR="00D74545" w:rsidRDefault="0059510A" w:rsidP="007B13AF">
      <w:r>
        <w:t>Let’s make the processor handling the annotation requests:</w:t>
      </w:r>
    </w:p>
    <w:p w14:paraId="26F7ED89" w14:textId="77777777" w:rsidR="0059510A" w:rsidRDefault="0059510A" w:rsidP="0059510A">
      <w:pPr>
        <w:spacing w:after="0"/>
        <w:rPr>
          <w:rFonts w:ascii="Lucida Console" w:hAnsi="Lucida Console"/>
          <w:sz w:val="20"/>
          <w:szCs w:val="20"/>
        </w:rPr>
      </w:pPr>
      <w:r w:rsidRPr="0059510A">
        <w:rPr>
          <w:rFonts w:ascii="Lucida Console" w:hAnsi="Lucida Console"/>
          <w:sz w:val="20"/>
          <w:szCs w:val="20"/>
        </w:rPr>
        <w:t>IPSGS_Processor*</w:t>
      </w:r>
    </w:p>
    <w:p w14:paraId="7EE00490" w14:textId="28656E54"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TestProc::CreateProcessor(shared_ptr&lt;CPSGS_Request&gt; request,</w:t>
      </w:r>
    </w:p>
    <w:p w14:paraId="731C085D" w14:textId="5F81872A"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shared_ptr&lt;CPSGS_Reply&gt; reply,</w:t>
      </w:r>
    </w:p>
    <w:p w14:paraId="1579C1F6" w14:textId="10D6D8B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TProcessorPriority  priority) const</w:t>
      </w:r>
    </w:p>
    <w:p w14:paraId="7B12BCAD" w14:textId="44FD1F86"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18DD2F89" w14:textId="0317637F"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f (request-&gt;GetRequestType() != CPSGS_Request::ePSGS_AnnotationRequest)</w:t>
      </w:r>
    </w:p>
    <w:p w14:paraId="787569D1" w14:textId="380997EB"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nullptr;</w:t>
      </w:r>
    </w:p>
    <w:p w14:paraId="4B6968F7" w14:textId="5C4177B5"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new TestProc(request, reply, priority);</w:t>
      </w:r>
    </w:p>
    <w:p w14:paraId="496A2533" w14:textId="053F053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5DB6F4B4" w14:textId="4ED6774E" w:rsidR="0059510A" w:rsidRDefault="0059510A" w:rsidP="0059510A"/>
    <w:p w14:paraId="79D010F1" w14:textId="1332D367"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TestProc::TestProc(shared_ptr&lt;CPSGS_Request&gt; request,</w:t>
      </w:r>
    </w:p>
    <w:p w14:paraId="3E26EE5A" w14:textId="26F14A1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shared_ptr&lt;CPSGS_Reply&gt; reply,</w:t>
      </w:r>
    </w:p>
    <w:p w14:paraId="7692D5D3" w14:textId="12A3CF4D"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TProcessorPriority  priority)</w:t>
      </w:r>
      <w:r>
        <w:rPr>
          <w:rFonts w:ascii="Lucida Console" w:hAnsi="Lucida Console"/>
          <w:sz w:val="20"/>
          <w:szCs w:val="20"/>
        </w:rPr>
        <w:t xml:space="preserve"> :</w:t>
      </w:r>
    </w:p>
    <w:p w14:paraId="315485E1" w14:textId="21C137C0" w:rsidR="0059510A" w:rsidRPr="0059510A" w:rsidRDefault="0059510A" w:rsidP="0059510A">
      <w:pPr>
        <w:spacing w:after="0"/>
        <w:rPr>
          <w:rFonts w:ascii="Lucida Console" w:hAnsi="Lucida Console"/>
          <w:sz w:val="20"/>
          <w:szCs w:val="20"/>
        </w:rPr>
      </w:pPr>
      <w:r>
        <w:rPr>
          <w:rFonts w:ascii="Lucida Console" w:hAnsi="Lucida Console"/>
          <w:sz w:val="20"/>
          <w:szCs w:val="20"/>
        </w:rPr>
        <w:t xml:space="preserve">    c(0), t(nullptr)</w:t>
      </w:r>
    </w:p>
    <w:p w14:paraId="7A21E567" w14:textId="784A9899"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016A9409" w14:textId="357ACC7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Request = request;</w:t>
      </w:r>
    </w:p>
    <w:p w14:paraId="70BDDB3C" w14:textId="3E460781"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Reply = reply;</w:t>
      </w:r>
    </w:p>
    <w:p w14:paraId="3E906EF4" w14:textId="44219379"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Priority = priority;</w:t>
      </w:r>
    </w:p>
    <w:p w14:paraId="14ABC3FB" w14:textId="5FFA0E74" w:rsidR="0059510A" w:rsidRDefault="0059510A" w:rsidP="0059510A">
      <w:pPr>
        <w:spacing w:after="0"/>
      </w:pPr>
      <w:r w:rsidRPr="0059510A">
        <w:rPr>
          <w:rFonts w:ascii="Lucida Console" w:hAnsi="Lucida Console"/>
          <w:sz w:val="20"/>
          <w:szCs w:val="20"/>
        </w:rPr>
        <w:t>}</w:t>
      </w:r>
    </w:p>
    <w:p w14:paraId="7A70F7F4" w14:textId="17094FF6" w:rsidR="0059510A" w:rsidRDefault="0059510A" w:rsidP="0059510A"/>
    <w:p w14:paraId="5B4D3F59" w14:textId="42EE74DB" w:rsidR="0059510A" w:rsidRDefault="00A631BA" w:rsidP="0059510A">
      <w:r>
        <w:t>The framework invokes the processor Process() method at the beginning of handling the request. This is done in a loop for all the processors which are able to handle the request. So it is important not to block inside the Process() method but wait the required events asynchronously.</w:t>
      </w:r>
      <w:r w:rsidR="004009FF">
        <w:t xml:space="preserve"> The test processor will wait for the event in a separate thread and the function f(…) will be the one executed by the thread.</w:t>
      </w:r>
    </w:p>
    <w:p w14:paraId="14C18871" w14:textId="77777777" w:rsidR="004009FF" w:rsidRDefault="004009FF" w:rsidP="0059510A"/>
    <w:p w14:paraId="030A1AAA" w14:textId="1881D6CF"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void f(void *  proc)</w:t>
      </w:r>
    </w:p>
    <w:p w14:paraId="481A8B48" w14:textId="72512B8B"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2363DBC" w14:textId="77777777"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o illustrate the binding the thread will sleep.</w:t>
      </w:r>
    </w:p>
    <w:p w14:paraId="7A938003" w14:textId="40934FB3" w:rsid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e real processor may wait for any kind of event,</w:t>
      </w:r>
    </w:p>
    <w:p w14:paraId="6B3BF73B" w14:textId="39244C63" w:rsidR="004009FF" w:rsidRPr="005D0BA7" w:rsidRDefault="005D0BA7" w:rsidP="005D0BA7">
      <w:pPr>
        <w:spacing w:after="0"/>
        <w:rPr>
          <w:rFonts w:ascii="Lucida Console" w:hAnsi="Lucida Console"/>
          <w:sz w:val="20"/>
          <w:szCs w:val="20"/>
        </w:rPr>
      </w:pPr>
      <w:r>
        <w:rPr>
          <w:rFonts w:ascii="Lucida Console" w:hAnsi="Lucida Console"/>
          <w:sz w:val="20"/>
          <w:szCs w:val="20"/>
        </w:rPr>
        <w:t xml:space="preserve">    // </w:t>
      </w:r>
      <w:r w:rsidR="004009FF" w:rsidRPr="005D0BA7">
        <w:rPr>
          <w:rFonts w:ascii="Lucida Console" w:hAnsi="Lucida Console"/>
          <w:sz w:val="20"/>
          <w:szCs w:val="20"/>
        </w:rPr>
        <w:t>e.g. availability of the data on its backend</w:t>
      </w:r>
    </w:p>
    <w:p w14:paraId="2F0079D8" w14:textId="59739311"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this_thread::sleep_for(chrono::milliseconds(1500));</w:t>
      </w:r>
    </w:p>
    <w:p w14:paraId="41DDD781" w14:textId="76A15204" w:rsidR="004009FF" w:rsidRPr="005D0BA7" w:rsidRDefault="004009FF" w:rsidP="005D0BA7">
      <w:pPr>
        <w:spacing w:after="0"/>
        <w:rPr>
          <w:rFonts w:ascii="Lucida Console" w:hAnsi="Lucida Console"/>
          <w:sz w:val="20"/>
          <w:szCs w:val="20"/>
        </w:rPr>
      </w:pPr>
    </w:p>
    <w:p w14:paraId="25D461B6" w14:textId="342B6749"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is is the moment when a non-libuv event has come.</w:t>
      </w:r>
    </w:p>
    <w:p w14:paraId="00263B22" w14:textId="6E6568C8" w:rsidR="004009FF" w:rsidRDefault="004009FF" w:rsidP="005D0BA7">
      <w:pPr>
        <w:spacing w:after="0"/>
        <w:rPr>
          <w:rFonts w:ascii="Lucida Console" w:hAnsi="Lucida Console"/>
          <w:sz w:val="20"/>
          <w:szCs w:val="20"/>
        </w:rPr>
      </w:pPr>
      <w:r w:rsidRPr="005D0BA7">
        <w:rPr>
          <w:rFonts w:ascii="Lucida Console" w:hAnsi="Lucida Console"/>
          <w:sz w:val="20"/>
          <w:szCs w:val="20"/>
        </w:rPr>
        <w:t xml:space="preserve">    // So libuv should be asked to do a callback</w:t>
      </w:r>
      <w:r w:rsidR="005D0BA7" w:rsidRPr="005D0BA7">
        <w:rPr>
          <w:rFonts w:ascii="Lucida Console" w:hAnsi="Lucida Console"/>
          <w:sz w:val="20"/>
          <w:szCs w:val="20"/>
        </w:rPr>
        <w:t xml:space="preserve"> from its event loop</w:t>
      </w:r>
    </w:p>
    <w:p w14:paraId="4371A9EE" w14:textId="75686262"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last argument of the PostponeInvoke(): it is a pointer to</w:t>
      </w:r>
    </w:p>
    <w:p w14:paraId="40934F33" w14:textId="7A5A09AE"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instance of the TestProc</w:t>
      </w:r>
    </w:p>
    <w:p w14:paraId="62F9DCBD" w14:textId="7E1D548F" w:rsidR="004009FF"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uto *      app = CPubseqGatewayApp::GetInstance();</w:t>
      </w:r>
    </w:p>
    <w:p w14:paraId="4641FEE4" w14:textId="48CC242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pp-&gt;GetUvLoopBinder().PostponeInvoke(libuv_cb, proc);</w:t>
      </w:r>
    </w:p>
    <w:p w14:paraId="6972BE6F" w14:textId="3ECF85C2"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A4B3586" w14:textId="77777777" w:rsidR="004009FF" w:rsidRPr="005D0BA7" w:rsidRDefault="004009FF" w:rsidP="005D0BA7">
      <w:pPr>
        <w:spacing w:after="0"/>
        <w:rPr>
          <w:rFonts w:ascii="Lucida Console" w:hAnsi="Lucida Console"/>
          <w:sz w:val="20"/>
          <w:szCs w:val="20"/>
        </w:rPr>
      </w:pPr>
    </w:p>
    <w:p w14:paraId="0E3C7808" w14:textId="5F9C1CCF" w:rsidR="0059510A" w:rsidRPr="005D0BA7" w:rsidRDefault="004009FF" w:rsidP="005D0BA7">
      <w:pPr>
        <w:spacing w:after="0"/>
        <w:rPr>
          <w:rFonts w:ascii="Lucida Console" w:hAnsi="Lucida Console"/>
          <w:sz w:val="20"/>
          <w:szCs w:val="20"/>
        </w:rPr>
      </w:pPr>
      <w:r w:rsidRPr="005D0BA7">
        <w:rPr>
          <w:rFonts w:ascii="Lucida Console" w:hAnsi="Lucida Console"/>
          <w:sz w:val="20"/>
          <w:szCs w:val="20"/>
        </w:rPr>
        <w:t>void TestProc::Process(void)</w:t>
      </w:r>
    </w:p>
    <w:p w14:paraId="3AA2A8E5" w14:textId="71F1DB5A"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6790F7E" w14:textId="718D4796" w:rsidR="004009FF" w:rsidRDefault="004009FF" w:rsidP="005D0BA7">
      <w:pPr>
        <w:spacing w:after="0"/>
        <w:rPr>
          <w:rFonts w:ascii="Lucida Console" w:hAnsi="Lucida Console"/>
          <w:sz w:val="20"/>
          <w:szCs w:val="20"/>
        </w:rPr>
      </w:pPr>
      <w:r w:rsidRPr="005D0BA7">
        <w:rPr>
          <w:rFonts w:ascii="Lucida Console" w:hAnsi="Lucida Console"/>
          <w:sz w:val="20"/>
          <w:szCs w:val="20"/>
        </w:rPr>
        <w:lastRenderedPageBreak/>
        <w:t xml:space="preserve">    t = new thread(f, (void *)(this));</w:t>
      </w:r>
    </w:p>
    <w:p w14:paraId="540036B5" w14:textId="273FA947" w:rsidR="005D0BA7" w:rsidRDefault="005D0BA7" w:rsidP="005D0BA7">
      <w:pPr>
        <w:spacing w:after="0"/>
        <w:rPr>
          <w:rFonts w:ascii="Lucida Console" w:hAnsi="Lucida Console"/>
          <w:sz w:val="20"/>
          <w:szCs w:val="20"/>
        </w:rPr>
      </w:pPr>
    </w:p>
    <w:p w14:paraId="23C32FC1" w14:textId="77777777"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Process() method does not block. It just returns</w:t>
      </w:r>
    </w:p>
    <w:p w14:paraId="504DD55E" w14:textId="71D38745"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while the events are waited in a separate thread.</w:t>
      </w:r>
    </w:p>
    <w:p w14:paraId="0EACC98F" w14:textId="13C2DD6C"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5B52258" w14:textId="6B325C15" w:rsidR="004009FF" w:rsidRDefault="004009FF" w:rsidP="0059510A"/>
    <w:p w14:paraId="060385D9" w14:textId="7A43A3FC" w:rsidR="005D0BA7" w:rsidRDefault="005D0BA7" w:rsidP="0059510A">
      <w:r>
        <w:t>One missed item in the fragment above is a libuv_cb() function which libuv will call from its event loop. The implementation of the function can be quite simple:</w:t>
      </w:r>
    </w:p>
    <w:p w14:paraId="56794699" w14:textId="128DCC5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void libuv_cb(void *  user_data)</w:t>
      </w:r>
    </w:p>
    <w:p w14:paraId="64E419B6" w14:textId="36F6129C"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1934BB26" w14:textId="4C61CD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A drop of glue to deliver the call to the instance of the TestProc</w:t>
      </w:r>
    </w:p>
    <w:p w14:paraId="4EB59FAB" w14:textId="77777777" w:rsid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Now the TestProc::OnMyCustomEvent() is called</w:t>
      </w:r>
    </w:p>
    <w:p w14:paraId="5F1A7BB8" w14:textId="3AAE2127"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w:t>
      </w:r>
      <w:r w:rsidRPr="005D0BA7">
        <w:rPr>
          <w:rFonts w:ascii="Lucida Console" w:hAnsi="Lucida Console"/>
          <w:sz w:val="20"/>
          <w:szCs w:val="20"/>
        </w:rPr>
        <w:t xml:space="preserve"> from the libuv event loop</w:t>
      </w:r>
    </w:p>
    <w:p w14:paraId="359EAE9F" w14:textId="3604828A"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TestProc *)(user_data)-&gt;OnMyCustomEvent();</w:t>
      </w:r>
    </w:p>
    <w:p w14:paraId="6610A5DF" w14:textId="27B84F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6DEB4925" w14:textId="77777777" w:rsidR="005D0BA7" w:rsidRDefault="005D0BA7" w:rsidP="0059510A"/>
    <w:p w14:paraId="617F2488" w14:textId="5CF26A04" w:rsidR="007801C1" w:rsidRPr="00964439" w:rsidRDefault="00964439" w:rsidP="007B13AF">
      <w:r>
        <w:t>The framework will regularly call the processor ProcessEvent() method (typically once per second). So the TestProc will use a counter and informs the framework about the completion when the counter reaches a certain value.</w:t>
      </w:r>
    </w:p>
    <w:p w14:paraId="4A106B4C" w14:textId="17FECD61"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void TestProc::ProcessEvent(void)</w:t>
      </w:r>
    </w:p>
    <w:p w14:paraId="72F1151A" w14:textId="66CA3A3C"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25C38620" w14:textId="7CCDA7E0"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c;</w:t>
      </w:r>
    </w:p>
    <w:p w14:paraId="06AEEDFB" w14:textId="503141AF"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if (c &gt; 25)</w:t>
      </w:r>
    </w:p>
    <w:p w14:paraId="7FEC5B6B" w14:textId="17D523AA"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SignalFinishProcessing();</w:t>
      </w:r>
    </w:p>
    <w:p w14:paraId="40FEADF2" w14:textId="297C22A4"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77FA2086" w14:textId="66C5F9A9" w:rsidR="00964439" w:rsidRDefault="00964439" w:rsidP="007B13AF"/>
    <w:p w14:paraId="5407BE7B" w14:textId="0B836BF6" w:rsidR="00964439" w:rsidRDefault="00B54364" w:rsidP="007B13AF">
      <w:r>
        <w:t>Also the framework will ask a processor about its status using the GetStatus() method. The framework will not destroy the process while GetStatus() returns InProgress.</w:t>
      </w:r>
    </w:p>
    <w:p w14:paraId="1A4993F6" w14:textId="1C2CC0EE"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IPSGS_Processor::EPSGS_Status TestProc::GetStatus(void)</w:t>
      </w:r>
    </w:p>
    <w:p w14:paraId="13BDFC91" w14:textId="5252D52F"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A8F02FD" w14:textId="1808C7E6"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if (c &lt; 25)</w:t>
      </w:r>
    </w:p>
    <w:p w14:paraId="5B72AC94" w14:textId="07601D11"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return IPSGS_Processor::ePSGS_InProgress;</w:t>
      </w:r>
    </w:p>
    <w:p w14:paraId="4E897D91" w14:textId="77777777" w:rsidR="00B54364" w:rsidRPr="00B54364" w:rsidRDefault="00B54364" w:rsidP="00B54364">
      <w:pPr>
        <w:spacing w:after="0"/>
        <w:rPr>
          <w:rFonts w:ascii="Lucida Console" w:hAnsi="Lucida Console"/>
          <w:sz w:val="20"/>
          <w:szCs w:val="20"/>
        </w:rPr>
      </w:pPr>
    </w:p>
    <w:p w14:paraId="75B88E49" w14:textId="49B56250"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t-&gt;join();</w:t>
      </w:r>
    </w:p>
    <w:p w14:paraId="44377F14" w14:textId="1AF43377"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delete t;</w:t>
      </w:r>
    </w:p>
    <w:p w14:paraId="20130626" w14:textId="13B43B4D"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return IPSGS_Processor::ePSGS_Found;</w:t>
      </w:r>
    </w:p>
    <w:p w14:paraId="1D5BE632" w14:textId="14DF9827" w:rsidR="00964439"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4CA394D" w14:textId="0D053EF4" w:rsidR="00964439" w:rsidRDefault="00964439" w:rsidP="007B13AF"/>
    <w:p w14:paraId="5BA7A2B5" w14:textId="77777777" w:rsidR="00FF057B" w:rsidRDefault="00354A5A" w:rsidP="007B13AF">
      <w:r>
        <w:t>Please note that the framework may want to cancel the processor handling. To do so the framework will call the Cancel() method. So it is a responsibility of the processor to make sure that all the resources are properly cleared before the processor returns a non InProgress status in the GetStatus() method. In case of waiting events in a separate thread a processor must</w:t>
      </w:r>
      <w:r w:rsidR="00FF057B">
        <w:t>:</w:t>
      </w:r>
    </w:p>
    <w:p w14:paraId="6A30E83F" w14:textId="77777777" w:rsidR="00FF057B" w:rsidRDefault="00354A5A" w:rsidP="00FF057B">
      <w:pPr>
        <w:pStyle w:val="ListParagraph"/>
        <w:numPr>
          <w:ilvl w:val="0"/>
          <w:numId w:val="35"/>
        </w:numPr>
      </w:pPr>
      <w:r>
        <w:t>shutdown the thread</w:t>
      </w:r>
    </w:p>
    <w:p w14:paraId="1D4CD369" w14:textId="25F23B1E" w:rsidR="00964439" w:rsidRDefault="00FF057B" w:rsidP="00FF057B">
      <w:pPr>
        <w:pStyle w:val="ListParagraph"/>
        <w:numPr>
          <w:ilvl w:val="0"/>
          <w:numId w:val="35"/>
        </w:numPr>
      </w:pPr>
      <w:r>
        <w:lastRenderedPageBreak/>
        <w:t>make sure that there are no postponed invokes which have not been delivered to the processor yet</w:t>
      </w:r>
    </w:p>
    <w:p w14:paraId="58D2A2B9" w14:textId="3E475AE2" w:rsidR="00FF057B" w:rsidRDefault="00FF057B" w:rsidP="00FF057B">
      <w:r>
        <w:t>before returning non InProgress status. Otherwise the framework may destroy the processor before already postponed callback triggered or before the waiting thread is shutdown correctly.</w:t>
      </w:r>
    </w:p>
    <w:p w14:paraId="643DDB78" w14:textId="77777777" w:rsidR="00964439" w:rsidRDefault="00964439" w:rsidP="007B13AF"/>
    <w:p w14:paraId="3D30A8E8" w14:textId="77777777" w:rsidR="00D74545" w:rsidRDefault="00D74545" w:rsidP="007B13AF"/>
    <w:p w14:paraId="4B125A37" w14:textId="5E95106B" w:rsidR="009E49C8" w:rsidRDefault="00E80BCE" w:rsidP="00E80BCE">
      <w:pPr>
        <w:pStyle w:val="Heading2"/>
      </w:pPr>
      <w:bookmarkStart w:id="82" w:name="_Toc175658307"/>
      <w:r>
        <w:t>Protocol Diagrams</w:t>
      </w:r>
      <w:bookmarkEnd w:id="82"/>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52" w:history="1">
        <w:r>
          <w:rPr>
            <w:rStyle w:val="Hyperlink"/>
          </w:rPr>
          <w:t>https://bottlecaps.de/rr/ui</w:t>
        </w:r>
      </w:hyperlink>
    </w:p>
    <w:p w14:paraId="558AEE94" w14:textId="4A0F572D" w:rsidR="00E80BCE" w:rsidRDefault="00E80BCE" w:rsidP="007B13AF">
      <w:r>
        <w:t>Here is the grammar text:</w:t>
      </w:r>
    </w:p>
    <w:p w14:paraId="1D1793F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SGProtocol ::= PSGchunk+ PSGFinalChunk</w:t>
      </w:r>
    </w:p>
    <w:p w14:paraId="2C93A67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ChunkPrefix ::= '\n\nPSG-Reply-Chunk: '</w:t>
      </w:r>
    </w:p>
    <w:p w14:paraId="3766379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Id ::= String</w:t>
      </w:r>
    </w:p>
    <w:p w14:paraId="676F683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rocessorId ::= URL-Encoded-String</w:t>
      </w:r>
    </w:p>
    <w:p w14:paraId="37FD969E" w14:textId="77777777" w:rsidR="009D0C0D" w:rsidRPr="009D0C0D" w:rsidRDefault="009D0C0D" w:rsidP="009D0C0D">
      <w:pPr>
        <w:spacing w:after="0"/>
        <w:rPr>
          <w:rFonts w:ascii="Lucida Console" w:hAnsi="Lucida Console"/>
          <w:sz w:val="20"/>
          <w:szCs w:val="20"/>
        </w:rPr>
      </w:pPr>
    </w:p>
    <w:p w14:paraId="1687EB5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SGChunk ::= (BioseqInfoChunk | BioseqInfoFinalChunk |</w:t>
      </w:r>
    </w:p>
    <w:p w14:paraId="775B339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PropChunk | BlobPropFinalChunk |</w:t>
      </w:r>
    </w:p>
    <w:p w14:paraId="00D6949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Chunk | BlobFinalChunk |</w:t>
      </w:r>
    </w:p>
    <w:p w14:paraId="430F97B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ExcludeChunk | MessageChunk |</w:t>
      </w:r>
    </w:p>
    <w:p w14:paraId="483BEA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ioseqNAChunk | BioseqNAFinalChunk |</w:t>
      </w:r>
    </w:p>
    <w:p w14:paraId="3DA7A23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MessageFinalChunk |</w:t>
      </w:r>
    </w:p>
    <w:p w14:paraId="6306822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ublicCommentChunk | PublicCommentFinalChunk |</w:t>
      </w:r>
    </w:p>
    <w:p w14:paraId="0BBCD7A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ccVerHistoryChunk | AccVerHistoryFinalChunk |</w:t>
      </w:r>
    </w:p>
    <w:p w14:paraId="66AA23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IPGInfoChunk |</w:t>
      </w:r>
    </w:p>
    <w:p w14:paraId="2827369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w:t>
      </w:r>
    </w:p>
    <w:p w14:paraId="0365B558" w14:textId="77777777" w:rsidR="009D0C0D" w:rsidRPr="009D0C0D" w:rsidRDefault="009D0C0D" w:rsidP="009D0C0D">
      <w:pPr>
        <w:spacing w:after="0"/>
        <w:rPr>
          <w:rFonts w:ascii="Lucida Console" w:hAnsi="Lucida Console"/>
          <w:sz w:val="20"/>
          <w:szCs w:val="20"/>
        </w:rPr>
      </w:pPr>
    </w:p>
    <w:p w14:paraId="6FEAA1D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ioseqInfoChunk ::= ChunkPrefix 'item_id=' Integer '&amp;processor_id=' ProcessorId</w:t>
      </w:r>
    </w:p>
    <w:p w14:paraId="174EDF9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ioseq_info' '&amp;chunk_type=data' '&amp;size=' Integer '&amp;fmt='</w:t>
      </w:r>
    </w:p>
    <w:p w14:paraId="47E55A4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json' | 'protobuf') '\n' Data '\n'</w:t>
      </w:r>
    </w:p>
    <w:p w14:paraId="44C56A9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ioseqInfoFinalChunk ::= ChunkPrefix 'item_id=' Integer '&amp;processor_id=' ProcessorId</w:t>
      </w:r>
    </w:p>
    <w:p w14:paraId="649765B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ioseq_info' '&amp;chunk_type=meta'</w:t>
      </w:r>
    </w:p>
    <w:p w14:paraId="1F27150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n_chunks=' Integer '\n'</w:t>
      </w:r>
    </w:p>
    <w:p w14:paraId="395E495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PropChunk ::= ChunkPrefix 'item_id=' Integer '&amp;processor_id=' ProcessorId</w:t>
      </w:r>
    </w:p>
    <w:p w14:paraId="7130775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lob_prop' '&amp;chunk_type=data'</w:t>
      </w:r>
    </w:p>
    <w:p w14:paraId="6B5FB55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ize=' Integer</w:t>
      </w:r>
    </w:p>
    <w:p w14:paraId="51BD08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id=' BlobId '&amp;last_modified=' Integer |</w:t>
      </w:r>
    </w:p>
    <w:p w14:paraId="5C038E1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 '\n'</w:t>
      </w:r>
    </w:p>
    <w:p w14:paraId="0F7025F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Data '\n'</w:t>
      </w:r>
    </w:p>
    <w:p w14:paraId="5C6D1B0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PropFinalChunk ::= ChunkPrefix 'item_id=' Integer '&amp;processor_id=' ProcessorId</w:t>
      </w:r>
    </w:p>
    <w:p w14:paraId="60B261A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lob_prop' '&amp;chunk_type=meta'</w:t>
      </w:r>
    </w:p>
    <w:p w14:paraId="365A72B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n_chunks=' Integer '\n'</w:t>
      </w:r>
    </w:p>
    <w:p w14:paraId="46F048F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Chunk ::= ChunkPrefix 'item_id=' Integer '&amp;processor_id=' ProcessorId</w:t>
      </w:r>
    </w:p>
    <w:p w14:paraId="0B2B640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lastRenderedPageBreak/>
        <w:t xml:space="preserve">              '&amp;item_type=blob'</w:t>
      </w:r>
    </w:p>
    <w:p w14:paraId="1AA91A8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data' '&amp;size=' Integer</w:t>
      </w:r>
    </w:p>
    <w:p w14:paraId="646BEA3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id=' BlobId '&amp;last_modified=' Integer |</w:t>
      </w:r>
    </w:p>
    <w:p w14:paraId="1B05F24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4E2CC95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chunk=' Integer '\n' Data '\n'</w:t>
      </w:r>
    </w:p>
    <w:p w14:paraId="2734DAE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FinalChunk ::= ChunkPrefix 'item_id=' Integer '&amp;processor_id=' ProcessorId</w:t>
      </w:r>
    </w:p>
    <w:p w14:paraId="31BDE67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lob'</w:t>
      </w:r>
    </w:p>
    <w:p w14:paraId="5D405A2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 '&amp;n_chunks='</w:t>
      </w:r>
    </w:p>
    <w:p w14:paraId="08D0212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Integer '\n'</w:t>
      </w:r>
    </w:p>
    <w:p w14:paraId="3393ABF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ExcludeChunk ::= ChunkPrefix 'item_id=' Integer '&amp;processor_id=' ProcessorId</w:t>
      </w:r>
    </w:p>
    <w:p w14:paraId="4339907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lob'</w:t>
      </w:r>
    </w:p>
    <w:p w14:paraId="12687F6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w:t>
      </w:r>
    </w:p>
    <w:p w14:paraId="4DED29A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id=' BlobId '&amp;last_modified=' Integer |</w:t>
      </w:r>
    </w:p>
    <w:p w14:paraId="1E64AAB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16F5F24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n_chunks='</w:t>
      </w:r>
    </w:p>
    <w:p w14:paraId="745CE97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Integer '&amp;reason='</w:t>
      </w:r>
    </w:p>
    <w:p w14:paraId="2B76036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excluded' | 'inprogress' | 'sent')</w:t>
      </w:r>
    </w:p>
    <w:p w14:paraId="696D59A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sent_seconds_ago=' Float</w:t>
      </w:r>
    </w:p>
    <w:p w14:paraId="2315A10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time_until_resend=' Float)? '\n'</w:t>
      </w:r>
    </w:p>
    <w:p w14:paraId="0FCF745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MessageChunk ::= ChunkPrefix 'item_id=' Integer '&amp;processor_id=' ProcessorId</w:t>
      </w:r>
    </w:p>
    <w:p w14:paraId="24AE1B0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w:t>
      </w:r>
    </w:p>
    <w:p w14:paraId="46506A1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 | 'bioseq_info' | 'blob_prop' | 'reply' |</w:t>
      </w:r>
    </w:p>
    <w:p w14:paraId="16038A5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ioseq_na' | 'processor')</w:t>
      </w:r>
    </w:p>
    <w:p w14:paraId="20DF011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ssage' '&amp;size=' Integer ('&amp;blob_id=' BlobId)?</w:t>
      </w:r>
    </w:p>
    <w:p w14:paraId="2639FF9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tatus=' Integer '&amp;code=' Integer '&amp;severity='</w:t>
      </w:r>
    </w:p>
    <w:p w14:paraId="1A0EFFB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trace' | 'info' | 'warning' | 'error' | 'critical' |</w:t>
      </w:r>
    </w:p>
    <w:p w14:paraId="4C753B1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fatal') '\n' Message '\n'</w:t>
      </w:r>
    </w:p>
    <w:p w14:paraId="4867D35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ioseqNAChunk ::= ChunkPrefix 'item_id=' Integer '&amp;processor_id=' ProcessorId</w:t>
      </w:r>
    </w:p>
    <w:p w14:paraId="52248EF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ioseq_na'</w:t>
      </w:r>
    </w:p>
    <w:p w14:paraId="5F8DA76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data' '&amp;size=' Integer '&amp;na=' String</w:t>
      </w:r>
    </w:p>
    <w:p w14:paraId="585CA03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Data '\n'</w:t>
      </w:r>
    </w:p>
    <w:p w14:paraId="747B50D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ioseqNAFinalChunk ::= ChunkPrefix 'item_id=' Integer '&amp;processor_id=' ProcessorId</w:t>
      </w:r>
    </w:p>
    <w:p w14:paraId="39D959C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ioseq_na'</w:t>
      </w:r>
    </w:p>
    <w:p w14:paraId="6255923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 '&amp;n_chunks=' Integer '\n'</w:t>
      </w:r>
    </w:p>
    <w:p w14:paraId="07D8066E" w14:textId="77777777" w:rsidR="009D0C0D" w:rsidRPr="009D0C0D" w:rsidRDefault="009D0C0D" w:rsidP="009D0C0D">
      <w:pPr>
        <w:spacing w:after="0"/>
        <w:rPr>
          <w:rFonts w:ascii="Lucida Console" w:hAnsi="Lucida Console"/>
          <w:sz w:val="20"/>
          <w:szCs w:val="20"/>
        </w:rPr>
      </w:pPr>
    </w:p>
    <w:p w14:paraId="057B5C64" w14:textId="77777777" w:rsidR="009D0C0D" w:rsidRPr="009D0C0D" w:rsidRDefault="009D0C0D" w:rsidP="009D0C0D">
      <w:pPr>
        <w:spacing w:after="0"/>
        <w:rPr>
          <w:rFonts w:ascii="Lucida Console" w:hAnsi="Lucida Console"/>
          <w:sz w:val="20"/>
          <w:szCs w:val="20"/>
        </w:rPr>
      </w:pPr>
    </w:p>
    <w:p w14:paraId="6894252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AccVerHistoryChunk ::= ChunkPrefix 'item_id=' Integer '&amp;processor_id=' ProcessorId</w:t>
      </w:r>
    </w:p>
    <w:p w14:paraId="1662CF5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acc_ver_history'</w:t>
      </w:r>
    </w:p>
    <w:p w14:paraId="67B92BF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data' '&amp;size=' Integer</w:t>
      </w:r>
    </w:p>
    <w:p w14:paraId="45D7DFF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Data '\n'</w:t>
      </w:r>
    </w:p>
    <w:p w14:paraId="05B80D0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AccVerHistoryFinalChunk ::= ChunkPrefix 'item_id=' Integer '&amp;processor_id=' ProcessorId</w:t>
      </w:r>
    </w:p>
    <w:p w14:paraId="00D7A60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acc_ver_history'</w:t>
      </w:r>
    </w:p>
    <w:p w14:paraId="6C08F2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 '&amp;n_chunks=' Integer '\n'</w:t>
      </w:r>
    </w:p>
    <w:p w14:paraId="2E5276B2" w14:textId="77777777" w:rsidR="009D0C0D" w:rsidRPr="009D0C0D" w:rsidRDefault="009D0C0D" w:rsidP="009D0C0D">
      <w:pPr>
        <w:spacing w:after="0"/>
        <w:rPr>
          <w:rFonts w:ascii="Lucida Console" w:hAnsi="Lucida Console"/>
          <w:sz w:val="20"/>
          <w:szCs w:val="20"/>
        </w:rPr>
      </w:pPr>
    </w:p>
    <w:p w14:paraId="2CA0515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IPGInfoChunk ::= ChunkPrefix 'item_id=' Integer '&amp;processor_id=' ProcessorId</w:t>
      </w:r>
    </w:p>
    <w:p w14:paraId="1D5C9BA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ipg_info' '&amp;chunk_type=data_and_meta' '&amp;size=' Integer '&amp;n_chunks=1'</w:t>
      </w:r>
    </w:p>
    <w:p w14:paraId="04CBCF27" w14:textId="77777777" w:rsidR="009D0C0D" w:rsidRPr="009D0C0D" w:rsidRDefault="009D0C0D" w:rsidP="009D0C0D">
      <w:pPr>
        <w:spacing w:after="0"/>
        <w:rPr>
          <w:rFonts w:ascii="Lucida Console" w:hAnsi="Lucida Console"/>
          <w:sz w:val="20"/>
          <w:szCs w:val="20"/>
        </w:rPr>
      </w:pPr>
    </w:p>
    <w:p w14:paraId="19D6C63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rocessorProgressChunk ::= ChunkPrefix 'item_id=' Integer '&amp;processor_id=' ProcessorId</w:t>
      </w:r>
    </w:p>
    <w:p w14:paraId="5F7EE48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lastRenderedPageBreak/>
        <w:t xml:space="preserve">                           '&amp;item_type=processor' '&amp;chunk_type=meta' '&amp;n_chunks=1'</w:t>
      </w:r>
    </w:p>
    <w:p w14:paraId="2212D46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progress=' ('start' | 'done' | 'not_found' | 'canceled' | 'timeout' | 'error')</w:t>
      </w:r>
    </w:p>
    <w:p w14:paraId="476A814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w:t>
      </w:r>
    </w:p>
    <w:p w14:paraId="5BEF4EAC" w14:textId="77777777" w:rsidR="009D0C0D" w:rsidRPr="009D0C0D" w:rsidRDefault="009D0C0D" w:rsidP="009D0C0D">
      <w:pPr>
        <w:spacing w:after="0"/>
        <w:rPr>
          <w:rFonts w:ascii="Lucida Console" w:hAnsi="Lucida Console"/>
          <w:sz w:val="20"/>
          <w:szCs w:val="20"/>
        </w:rPr>
      </w:pPr>
    </w:p>
    <w:p w14:paraId="06AA0550" w14:textId="77777777" w:rsidR="009D0C0D" w:rsidRPr="009D0C0D" w:rsidRDefault="009D0C0D" w:rsidP="009D0C0D">
      <w:pPr>
        <w:spacing w:after="0"/>
        <w:rPr>
          <w:rFonts w:ascii="Lucida Console" w:hAnsi="Lucida Console"/>
          <w:sz w:val="20"/>
          <w:szCs w:val="20"/>
        </w:rPr>
      </w:pPr>
    </w:p>
    <w:p w14:paraId="439A85F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SGFinalChunk ::= ChunkPrefix 'item_id=0' '&amp;item_type=reply'</w:t>
      </w:r>
    </w:p>
    <w:p w14:paraId="1A11F52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 '&amp;n_chunks=' Integer '&amp;exec_time=' Integer '\n'</w:t>
      </w:r>
    </w:p>
    <w:p w14:paraId="3DF78BC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rocessorMessageFinalChunk ::= ChunkPrefix 'item_id=' Integer '&amp;processor_id=' ProcessorId</w:t>
      </w:r>
    </w:p>
    <w:p w14:paraId="5CBA0F4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processor' '&amp;chunk_type=meta' '&amp;n_chunks=' Integer '\n'</w:t>
      </w:r>
    </w:p>
    <w:p w14:paraId="68E8392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ublicCommentChunk ::= ChunkPrefix 'item_id=' Integer '&amp;processor_id=' ProcessorId</w:t>
      </w:r>
    </w:p>
    <w:p w14:paraId="2FE4A53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public_comment'</w:t>
      </w:r>
    </w:p>
    <w:p w14:paraId="71A417D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id=' BlobId '&amp;last_modified=' Integer |</w:t>
      </w:r>
    </w:p>
    <w:p w14:paraId="3F333E3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2BE5A25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ize=' Integer</w:t>
      </w:r>
    </w:p>
    <w:p w14:paraId="239284F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Message '\n'</w:t>
      </w:r>
    </w:p>
    <w:p w14:paraId="470457B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ublicCommentFinalChunk ::= ChunkPrefix 'item_id=' Integer '&amp;processor_id=' ProcessorId</w:t>
      </w:r>
    </w:p>
    <w:p w14:paraId="0CA4F83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public_comment' '&amp;chunk_type=meta' '&amp;n_chunks=' Integer '\n'</w:t>
      </w:r>
    </w:p>
    <w:p w14:paraId="2FD34ACC" w14:textId="77777777" w:rsidR="009D0C0D" w:rsidRPr="009D0C0D" w:rsidRDefault="009D0C0D" w:rsidP="009D0C0D">
      <w:pPr>
        <w:spacing w:after="0"/>
        <w:rPr>
          <w:rFonts w:ascii="Lucida Console" w:hAnsi="Lucida Console"/>
          <w:sz w:val="20"/>
          <w:szCs w:val="20"/>
        </w:rPr>
      </w:pPr>
    </w:p>
    <w:p w14:paraId="57E92E6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GetBlobOKResponse ::= ProcessorProgressChunk* BlobPropChunk BlobPropFinalChunk</w:t>
      </w:r>
    </w:p>
    <w:p w14:paraId="27A60B6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ublicCommentChunk PublicCommentFinalChunk)?</w:t>
      </w:r>
    </w:p>
    <w:p w14:paraId="281003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Chunk+ BlobFinalChunk)+ ProcessorProgressChunk* PSGFinalChunk</w:t>
      </w:r>
    </w:p>
    <w:p w14:paraId="096AB3F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GetOKResponse ::= ProcessorProgressChunk* BioseqInfoChunk BioseqInfoFinalChunk BlobPropChunk</w:t>
      </w:r>
    </w:p>
    <w:p w14:paraId="5D8788B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PropFinalChunk</w:t>
      </w:r>
    </w:p>
    <w:p w14:paraId="33958B5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ublicCommentChunk PublicCommentFinalChunk)?</w:t>
      </w:r>
    </w:p>
    <w:p w14:paraId="0B1013F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Chunk+ BlobFinalChunk)+</w:t>
      </w:r>
    </w:p>
    <w:p w14:paraId="02DA2EB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 PSGFinalChunk</w:t>
      </w:r>
    </w:p>
    <w:p w14:paraId="073EE95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ResolveOKResponse ::= ProcessorProgressChunk* BioseqInfoChunk BioseqInfoFinalChunk</w:t>
      </w:r>
    </w:p>
    <w:p w14:paraId="138B6830"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 PSGFinalChunk</w:t>
      </w:r>
    </w:p>
    <w:p w14:paraId="6628A3E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GetNAOKResponse ::= ProcessorProgressChunk* BioseqInfoChunk BioseqInfoFinalChunk (BioseqNAChunk BioseqNAFinalChunk)*</w:t>
      </w:r>
    </w:p>
    <w:p w14:paraId="4025123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 PSGFinalChunk</w:t>
      </w:r>
    </w:p>
    <w:p w14:paraId="6938FE8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GetTSEChunkOKResponse ::= ProcessorProgressChunk* BlobPropChunk BlobPropFinalChunk</w:t>
      </w:r>
    </w:p>
    <w:p w14:paraId="4A8886F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ublicCommentChunk PublicCommentFinalChunk)?</w:t>
      </w:r>
    </w:p>
    <w:p w14:paraId="72AF4F8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Chunk BlobFinalChunk ProcessorProgressChunk* PSGFinalChunk</w:t>
      </w:r>
    </w:p>
    <w:p w14:paraId="4A89FF8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AccVerHistoryOKResponse ::= ProcessorProgressChunk* BioseqInfoChunk BioseqInfoFinalChunk</w:t>
      </w:r>
    </w:p>
    <w:p w14:paraId="2B1C94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ccVerHistoryChunk AccVerHistoryFinalChunk)*</w:t>
      </w:r>
    </w:p>
    <w:p w14:paraId="02802790"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 PSGFinalChunk</w:t>
      </w:r>
    </w:p>
    <w:p w14:paraId="097A5EB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IPGResolveOKResponse ::= ProcessorProgressChunk* IPGInfoChunk* ProcessorProgressChunk* PSGFinalChunk</w:t>
      </w:r>
    </w:p>
    <w:p w14:paraId="369023B8" w14:textId="77777777" w:rsidR="009D0C0D" w:rsidRPr="009D0C0D" w:rsidRDefault="009D0C0D" w:rsidP="009D0C0D">
      <w:pPr>
        <w:spacing w:after="0"/>
        <w:rPr>
          <w:rFonts w:ascii="Lucida Console" w:hAnsi="Lucida Console"/>
          <w:sz w:val="20"/>
          <w:szCs w:val="20"/>
        </w:rPr>
      </w:pPr>
    </w:p>
    <w:p w14:paraId="3DF0DC3E" w14:textId="1C1809BD" w:rsidR="000B3A3D" w:rsidRDefault="009D0C0D" w:rsidP="009D0C0D">
      <w:pPr>
        <w:spacing w:after="0"/>
      </w:pPr>
      <w:r w:rsidRPr="009D0C0D">
        <w:rPr>
          <w:rFonts w:ascii="Lucida Console" w:hAnsi="Lucida Console"/>
          <w:sz w:val="20"/>
          <w:szCs w:val="20"/>
        </w:rPr>
        <w:t>UnknownURLResponse ::= MessageChunk PSGFinalChunk</w:t>
      </w:r>
      <w:r w:rsidR="000B3A3D">
        <w:br w:type="page"/>
      </w:r>
    </w:p>
    <w:p w14:paraId="51157357" w14:textId="77777777" w:rsidR="000B3A3D" w:rsidRDefault="000B3A3D" w:rsidP="003610E7"/>
    <w:p w14:paraId="33C6CE19" w14:textId="12344CCD" w:rsidR="007B13AF" w:rsidRDefault="007B13AF" w:rsidP="00903E5A">
      <w:pPr>
        <w:pStyle w:val="Heading2"/>
      </w:pPr>
      <w:bookmarkStart w:id="83" w:name="_Toc175658308"/>
      <w:r>
        <w:t xml:space="preserve">GetBlob </w:t>
      </w:r>
      <w:r w:rsidR="00903E5A">
        <w:t>Diagram</w:t>
      </w:r>
      <w:bookmarkEnd w:id="83"/>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3671570"/>
                    </a:xfrm>
                    <a:prstGeom prst="rect">
                      <a:avLst/>
                    </a:prstGeom>
                  </pic:spPr>
                </pic:pic>
              </a:graphicData>
            </a:graphic>
          </wp:inline>
        </w:drawing>
      </w:r>
    </w:p>
    <w:p w14:paraId="575519EA" w14:textId="401DFCFF" w:rsidR="00665826" w:rsidRDefault="00665826"/>
    <w:p w14:paraId="597F895E" w14:textId="2F74B647" w:rsidR="0016562F" w:rsidRDefault="0016562F">
      <w:r>
        <w:br w:type="page"/>
      </w:r>
    </w:p>
    <w:p w14:paraId="4B3436B5" w14:textId="36942880" w:rsidR="0016562F" w:rsidRDefault="0016562F" w:rsidP="0016562F">
      <w:pPr>
        <w:pStyle w:val="Heading2"/>
      </w:pPr>
      <w:bookmarkStart w:id="84" w:name="_Toc175658309"/>
      <w:r>
        <w:lastRenderedPageBreak/>
        <w:t>General Server Structure</w:t>
      </w:r>
      <w:bookmarkEnd w:id="84"/>
    </w:p>
    <w:p w14:paraId="52E22088" w14:textId="77777777" w:rsidR="0016562F" w:rsidRDefault="0016562F" w:rsidP="0016562F"/>
    <w:p w14:paraId="45523511" w14:textId="0CB7233D" w:rsidR="0016562F" w:rsidRDefault="0016562F" w:rsidP="0016562F">
      <w:r>
        <w:t>There are two major transport layers in the PSG Server:</w:t>
      </w:r>
    </w:p>
    <w:p w14:paraId="650E1840" w14:textId="4F5427F4" w:rsidR="0016562F" w:rsidRDefault="0016562F" w:rsidP="0016562F">
      <w:pPr>
        <w:pStyle w:val="ListParagraph"/>
        <w:numPr>
          <w:ilvl w:val="0"/>
          <w:numId w:val="32"/>
        </w:numPr>
      </w:pPr>
      <w:r>
        <w:t>TCP layer. It is comprised of:</w:t>
      </w:r>
    </w:p>
    <w:p w14:paraId="68C52FD5" w14:textId="135746B0" w:rsidR="0016562F" w:rsidRDefault="0016562F" w:rsidP="0016562F">
      <w:pPr>
        <w:pStyle w:val="ListParagraph"/>
        <w:numPr>
          <w:ilvl w:val="1"/>
          <w:numId w:val="32"/>
        </w:numPr>
      </w:pPr>
      <w:r>
        <w:t>TCP daemon (CTcpDaemon template class)</w:t>
      </w:r>
    </w:p>
    <w:p w14:paraId="6FC8DD63" w14:textId="7C55ADFC" w:rsidR="0016562F" w:rsidRDefault="0016562F" w:rsidP="0016562F">
      <w:pPr>
        <w:pStyle w:val="ListParagraph"/>
        <w:numPr>
          <w:ilvl w:val="1"/>
          <w:numId w:val="32"/>
        </w:numPr>
      </w:pPr>
      <w:r>
        <w:t>Worker threads (CTcpWorker template class)</w:t>
      </w:r>
    </w:p>
    <w:p w14:paraId="07E20519" w14:textId="41321632" w:rsidR="0016562F" w:rsidRDefault="0016562F" w:rsidP="0016562F">
      <w:pPr>
        <w:pStyle w:val="ListParagraph"/>
        <w:numPr>
          <w:ilvl w:val="1"/>
          <w:numId w:val="32"/>
        </w:numPr>
      </w:pPr>
      <w:r>
        <w:t>Worker thread container (CTcpWorkerList template class)</w:t>
      </w:r>
    </w:p>
    <w:p w14:paraId="04EA3361" w14:textId="449237E5" w:rsidR="0016562F" w:rsidRDefault="0016562F" w:rsidP="0016562F">
      <w:pPr>
        <w:pStyle w:val="ListParagraph"/>
        <w:numPr>
          <w:ilvl w:val="0"/>
          <w:numId w:val="32"/>
        </w:numPr>
      </w:pPr>
      <w:r>
        <w:t>HTTP layer. It is comprised of:</w:t>
      </w:r>
    </w:p>
    <w:p w14:paraId="27C1B28F" w14:textId="3141B33D" w:rsidR="0016562F" w:rsidRDefault="0016562F" w:rsidP="0016562F">
      <w:pPr>
        <w:pStyle w:val="ListParagraph"/>
        <w:numPr>
          <w:ilvl w:val="1"/>
          <w:numId w:val="32"/>
        </w:numPr>
      </w:pPr>
      <w:r>
        <w:t>HTTP connection (CHttpConnection template class)</w:t>
      </w:r>
    </w:p>
    <w:p w14:paraId="4CEBD2C4" w14:textId="6C9DC8D3" w:rsidR="0016562F" w:rsidRDefault="0016562F" w:rsidP="0016562F">
      <w:pPr>
        <w:pStyle w:val="ListParagraph"/>
        <w:numPr>
          <w:ilvl w:val="1"/>
          <w:numId w:val="32"/>
        </w:numPr>
      </w:pPr>
      <w:r>
        <w:t>HTTP protocol handler (CHttpProto template class)</w:t>
      </w:r>
    </w:p>
    <w:p w14:paraId="0E019999" w14:textId="1199CE5B" w:rsidR="0016562F" w:rsidRDefault="0016562F" w:rsidP="0016562F">
      <w:pPr>
        <w:pStyle w:val="ListParagraph"/>
        <w:numPr>
          <w:ilvl w:val="1"/>
          <w:numId w:val="32"/>
        </w:numPr>
      </w:pPr>
      <w:r>
        <w:t>HTTP request (CHttpRequest template class)</w:t>
      </w:r>
    </w:p>
    <w:p w14:paraId="6E6E47BD" w14:textId="32D261EA" w:rsidR="0016562F" w:rsidRDefault="0016562F" w:rsidP="0016562F">
      <w:pPr>
        <w:pStyle w:val="ListParagraph"/>
        <w:numPr>
          <w:ilvl w:val="1"/>
          <w:numId w:val="32"/>
        </w:numPr>
      </w:pPr>
      <w:r>
        <w:t>HTTP reply (CHttpReply template class)</w:t>
      </w:r>
    </w:p>
    <w:p w14:paraId="17C3109A" w14:textId="71C7569D" w:rsidR="0016562F" w:rsidRDefault="0016562F" w:rsidP="0016562F">
      <w:pPr>
        <w:pStyle w:val="ListParagraph"/>
        <w:numPr>
          <w:ilvl w:val="1"/>
          <w:numId w:val="32"/>
        </w:numPr>
      </w:pPr>
      <w:r>
        <w:t>HTTP daemon (CHttpDaemon template class)</w:t>
      </w:r>
    </w:p>
    <w:p w14:paraId="3160B000" w14:textId="77777777" w:rsidR="0016562F" w:rsidRDefault="0016562F" w:rsidP="0016562F">
      <w:pPr>
        <w:pStyle w:val="ListParagraph"/>
        <w:numPr>
          <w:ilvl w:val="1"/>
          <w:numId w:val="32"/>
        </w:numPr>
      </w:pPr>
      <w:r>
        <w:t>various wrappers</w:t>
      </w:r>
    </w:p>
    <w:p w14:paraId="2B819D35" w14:textId="2A4F30EA" w:rsidR="0016562F" w:rsidRDefault="0016562F" w:rsidP="0016562F">
      <w:pPr>
        <w:jc w:val="both"/>
      </w:pPr>
      <w:r>
        <w:t>Each layer is in its own namespace. All classes related to HTTP layer are in HST namespace, while TSL namespace is intended for components running on TCP layer.</w:t>
      </w:r>
    </w:p>
    <w:p w14:paraId="7701A0D8" w14:textId="77777777" w:rsidR="00232056" w:rsidRDefault="00232056" w:rsidP="00232056">
      <w:pPr>
        <w:pStyle w:val="Heading3"/>
      </w:pPr>
      <w:bookmarkStart w:id="85" w:name="_Toc175658310"/>
      <w:r>
        <w:t>Startup</w:t>
      </w:r>
      <w:bookmarkEnd w:id="85"/>
    </w:p>
    <w:p w14:paraId="14846C9E" w14:textId="34866CD3" w:rsidR="00232056" w:rsidRDefault="00232056" w:rsidP="00232056">
      <w:r>
        <w:t>The working loop starts in CTcpDaemon::Run() method. This method performs the following:</w:t>
      </w:r>
    </w:p>
    <w:p w14:paraId="51710E03" w14:textId="28DBEB0C" w:rsidR="00232056" w:rsidRDefault="00232056" w:rsidP="00232056">
      <w:pPr>
        <w:pStyle w:val="ListParagraph"/>
        <w:numPr>
          <w:ilvl w:val="0"/>
          <w:numId w:val="33"/>
        </w:numPr>
      </w:pPr>
      <w:r>
        <w:t>creates CTcpWorkersList container class</w:t>
      </w:r>
    </w:p>
    <w:p w14:paraId="793367DF" w14:textId="40F8FD70" w:rsidR="00232056" w:rsidRDefault="00232056" w:rsidP="00232056">
      <w:pPr>
        <w:pStyle w:val="ListParagraph"/>
        <w:numPr>
          <w:ilvl w:val="0"/>
          <w:numId w:val="33"/>
        </w:numPr>
      </w:pPr>
      <w:r>
        <w:t>installs signal hooks for SIG_INT</w:t>
      </w:r>
      <w:r w:rsidR="008202E2">
        <w:t>, SIG_TERM,</w:t>
      </w:r>
      <w:r>
        <w:t xml:space="preserve"> SIG_USR1</w:t>
      </w:r>
      <w:r w:rsidR="008202E2">
        <w:t>, SIG_USR2 and SIG_WINCH</w:t>
      </w:r>
    </w:p>
    <w:p w14:paraId="4424CD99" w14:textId="77777777" w:rsidR="00232056" w:rsidRDefault="00232056" w:rsidP="00232056">
      <w:pPr>
        <w:pStyle w:val="ListParagraph"/>
        <w:numPr>
          <w:ilvl w:val="0"/>
          <w:numId w:val="33"/>
        </w:numPr>
      </w:pPr>
      <w:r>
        <w:t>opens listening socket</w:t>
      </w:r>
    </w:p>
    <w:p w14:paraId="52F03C86" w14:textId="2DB9980B" w:rsidR="00232056" w:rsidRDefault="00232056" w:rsidP="00232056">
      <w:pPr>
        <w:pStyle w:val="ListParagraph"/>
        <w:numPr>
          <w:ilvl w:val="0"/>
          <w:numId w:val="33"/>
        </w:numPr>
      </w:pPr>
      <w:r>
        <w:t>distributes listening socket among worker threads using uv_import_start() / uv_import() helper functions</w:t>
      </w:r>
    </w:p>
    <w:p w14:paraId="654EC7A1" w14:textId="77777777" w:rsidR="00232056" w:rsidRDefault="00232056" w:rsidP="00232056">
      <w:pPr>
        <w:pStyle w:val="ListParagraph"/>
        <w:numPr>
          <w:ilvl w:val="0"/>
          <w:numId w:val="33"/>
        </w:numPr>
      </w:pPr>
      <w:r>
        <w:t>enters main loop uv_run()</w:t>
      </w:r>
    </w:p>
    <w:p w14:paraId="1A6F008C" w14:textId="41975D4E" w:rsidR="0016562F" w:rsidRDefault="00232056" w:rsidP="00232056">
      <w:pPr>
        <w:jc w:val="both"/>
      </w:pPr>
      <w:r>
        <w:t>Container creates threads and maintains them during their lifetime. Worker threads are represented by CTcpWorker context struct.</w:t>
      </w:r>
    </w:p>
    <w:p w14:paraId="474192A5" w14:textId="77777777" w:rsidR="00783432" w:rsidRDefault="00783432" w:rsidP="00783432">
      <w:pPr>
        <w:pStyle w:val="Heading3"/>
      </w:pPr>
      <w:bookmarkStart w:id="86" w:name="_Toc175658311"/>
      <w:r>
        <w:t>CTcpWorker</w:t>
      </w:r>
      <w:bookmarkEnd w:id="86"/>
    </w:p>
    <w:p w14:paraId="66E3544C" w14:textId="31E2C5F9" w:rsidR="00232056" w:rsidRDefault="00783432" w:rsidP="00783432">
      <w:pPr>
        <w:jc w:val="both"/>
      </w:pPr>
      <w:r>
        <w:t>This template structure represents worker thread that can work with generic P (protocol class), U (connection abstraction class) and D (outer daemon abstraction class, singleton), so the core can work with any classes implemented a certain API. Worker thread runs its main loop uv_run() invoked in CTcpWorker::Execute() method.</w:t>
      </w:r>
    </w:p>
    <w:p w14:paraId="6AD05930" w14:textId="77777777" w:rsidR="00783432" w:rsidRDefault="00783432" w:rsidP="00783432">
      <w:pPr>
        <w:pStyle w:val="Heading3"/>
      </w:pPr>
      <w:bookmarkStart w:id="87" w:name="_Toc175658312"/>
      <w:r>
        <w:t>CTcpWorkersList</w:t>
      </w:r>
      <w:bookmarkEnd w:id="87"/>
    </w:p>
    <w:p w14:paraId="586C4891" w14:textId="59EE6304" w:rsidR="00232056" w:rsidRDefault="00783432" w:rsidP="00783432">
      <w:pPr>
        <w:jc w:val="both"/>
      </w:pPr>
      <w:r>
        <w:t>This template class is a container that creates, holds and "joins" worker threads.</w:t>
      </w:r>
    </w:p>
    <w:p w14:paraId="512064B6" w14:textId="77777777" w:rsidR="00783432" w:rsidRDefault="00783432" w:rsidP="00783432">
      <w:pPr>
        <w:pStyle w:val="Heading3"/>
      </w:pPr>
      <w:bookmarkStart w:id="88" w:name="_Toc175658313"/>
      <w:r>
        <w:t>CTcpDaemon</w:t>
      </w:r>
      <w:bookmarkEnd w:id="88"/>
    </w:p>
    <w:p w14:paraId="29597AC7" w14:textId="5A646CA6" w:rsidR="00783432" w:rsidRDefault="00783432" w:rsidP="00783432">
      <w:pPr>
        <w:jc w:val="both"/>
      </w:pPr>
      <w:r>
        <w:t xml:space="preserve">This template class counts the number of connections, the number of requests. When a request comes it finds a worker associated with the current thread. Its main method Run() enrolls all the workers, then </w:t>
      </w:r>
      <w:r>
        <w:lastRenderedPageBreak/>
        <w:t xml:space="preserve">enters the loop and waits there until SIG_INT </w:t>
      </w:r>
      <w:r w:rsidR="006761FD">
        <w:t xml:space="preserve">or SIG_TERM </w:t>
      </w:r>
      <w:r>
        <w:t>is delivered.</w:t>
      </w:r>
      <w:r w:rsidR="006761FD">
        <w:t xml:space="preserve"> If it was SIG_INT then the server exits immediately. If it was SIG_TERM then the server performs a gracefull shutdown letting all the currently executed requests finish.</w:t>
      </w:r>
    </w:p>
    <w:p w14:paraId="754BBE64" w14:textId="77777777" w:rsidR="00496439" w:rsidRDefault="00496439" w:rsidP="00496439">
      <w:pPr>
        <w:pStyle w:val="Heading3"/>
      </w:pPr>
      <w:bookmarkStart w:id="89" w:name="_Toc175658314"/>
      <w:r>
        <w:t>CHttpRequest</w:t>
      </w:r>
      <w:bookmarkEnd w:id="89"/>
    </w:p>
    <w:p w14:paraId="59FA60B5" w14:textId="6519584D" w:rsidR="00783432" w:rsidRDefault="00496439" w:rsidP="00496439">
      <w:pPr>
        <w:jc w:val="both"/>
      </w:pPr>
      <w:r>
        <w:t xml:space="preserve">This class holds all parameters associated with </w:t>
      </w:r>
      <w:r w:rsidR="000F365F">
        <w:t xml:space="preserve">a </w:t>
      </w:r>
      <w:r>
        <w:t xml:space="preserve">particular HTTP request. It runs GET or POST parser to parse </w:t>
      </w:r>
      <w:r w:rsidR="000F365F">
        <w:t xml:space="preserve">the </w:t>
      </w:r>
      <w:r>
        <w:t>incoming buffer into a list of parameters.</w:t>
      </w:r>
    </w:p>
    <w:p w14:paraId="185D7657" w14:textId="3BB16E71" w:rsidR="000E27B1" w:rsidRDefault="000E27B1" w:rsidP="000E27B1">
      <w:pPr>
        <w:pStyle w:val="Heading3"/>
      </w:pPr>
      <w:bookmarkStart w:id="90" w:name="_Toc175658315"/>
      <w:r w:rsidRPr="000E27B1">
        <w:t>CPSGS_Request</w:t>
      </w:r>
      <w:bookmarkEnd w:id="90"/>
    </w:p>
    <w:p w14:paraId="20E6C449" w14:textId="731F5469" w:rsidR="000E27B1" w:rsidRPr="000E27B1" w:rsidRDefault="000E27B1" w:rsidP="000E27B1">
      <w:pPr>
        <w:jc w:val="both"/>
      </w:pPr>
      <w:r>
        <w:t>Higher level wrapper of a request. It holds all the request parameters parsed and sanitized. The processors deal with an instance of this class.</w:t>
      </w:r>
    </w:p>
    <w:p w14:paraId="5764AC7F" w14:textId="77777777" w:rsidR="000F365F" w:rsidRDefault="000F365F" w:rsidP="000F365F">
      <w:pPr>
        <w:pStyle w:val="Heading3"/>
      </w:pPr>
      <w:bookmarkStart w:id="91" w:name="_Toc175658316"/>
      <w:r>
        <w:t>CHttpReply</w:t>
      </w:r>
      <w:bookmarkEnd w:id="91"/>
    </w:p>
    <w:p w14:paraId="0531581C" w14:textId="13F628AC" w:rsidR="00783432" w:rsidRDefault="000F365F" w:rsidP="000F365F">
      <w:pPr>
        <w:jc w:val="both"/>
      </w:pPr>
      <w:r>
        <w:t>This template class provides end-point code with an interface to send a reply – the response status and the data. CHttpReply instance is created or picked from a buffer for each incoming HTTP request. This class maintains the state, the data availability, the IO availability etc. It knows what CHttpProto and CHttpConnection the request is associated with. It also holds a reference to the associated user data of the generic class P.</w:t>
      </w:r>
    </w:p>
    <w:p w14:paraId="658310F2" w14:textId="0105BD72" w:rsidR="000E27B1" w:rsidRDefault="000E27B1" w:rsidP="000E27B1">
      <w:pPr>
        <w:pStyle w:val="Heading3"/>
      </w:pPr>
      <w:bookmarkStart w:id="92" w:name="_Toc175658317"/>
      <w:r>
        <w:t>CPSGS_Reply</w:t>
      </w:r>
      <w:bookmarkEnd w:id="92"/>
    </w:p>
    <w:p w14:paraId="54415EB5" w14:textId="397ED8D7" w:rsidR="000E27B1" w:rsidRDefault="000E27B1" w:rsidP="000F365F">
      <w:pPr>
        <w:jc w:val="both"/>
      </w:pPr>
      <w:r>
        <w:t>This is a high level wrapper around CHttpReply. The class takes care of the chunks of the PSG protocol and provides facilities to form PSG protocol chunks. The processors should deal with an instance of this class and should not use the lower level class directly.</w:t>
      </w:r>
    </w:p>
    <w:p w14:paraId="12DAEEA7" w14:textId="77777777" w:rsidR="00D342BE" w:rsidRDefault="00D342BE" w:rsidP="00D342BE">
      <w:pPr>
        <w:pStyle w:val="Heading3"/>
      </w:pPr>
      <w:bookmarkStart w:id="93" w:name="_Toc175658318"/>
      <w:r>
        <w:t>CHttpConnection</w:t>
      </w:r>
      <w:bookmarkEnd w:id="93"/>
    </w:p>
    <w:p w14:paraId="1EBA5B6C" w14:textId="2CD6D6A6" w:rsidR="00783432" w:rsidRDefault="00D342BE" w:rsidP="00D342BE">
      <w:pPr>
        <w:jc w:val="both"/>
      </w:pPr>
      <w:r>
        <w:t>This template class holds 3 lists of requests CHttpReply – cache (m_Finished), pending (m_Pending) and active (m_Backlog). Active requests are the requests that end-point is being invoked or will be invoked immediately or was invoked previously but corresponding work is not yet complete. Pending list contains postponed requests – their end-point will be called later. List of CHttpConnection connections is maintained by CTcpWorker.</w:t>
      </w:r>
    </w:p>
    <w:p w14:paraId="53A06F94" w14:textId="77777777" w:rsidR="0022142F" w:rsidRDefault="0022142F" w:rsidP="0022142F">
      <w:pPr>
        <w:pStyle w:val="Heading3"/>
      </w:pPr>
      <w:bookmarkStart w:id="94" w:name="_Toc175658319"/>
      <w:r>
        <w:t>CHttpProto</w:t>
      </w:r>
      <w:bookmarkEnd w:id="94"/>
    </w:p>
    <w:p w14:paraId="5D2AB151" w14:textId="321F7E8F" w:rsidR="00783432" w:rsidRDefault="0022142F" w:rsidP="0022142F">
      <w:pPr>
        <w:jc w:val="both"/>
      </w:pPr>
      <w:r>
        <w:t>This template class is an API provider for various events such as ThreadStart and ThreadStop invoked by a worker thread when it's about to start and stop, OnNewConnection and OnClosedConnection are invoked when a new client is connected or an existing disconnected, OnTimer is invoked by 1sec timer, OnAsyncWork is invoked by waken a worker to allow to finish active requests in a worker thread context, DaemonStarted and DaemonStopped are invoked by daemon when it's about to start and stop, OnHttpRequest is invoked by an HTTP library when it extracts a new HTTP request. There is only one incstance of CHttpProto per worker.</w:t>
      </w:r>
    </w:p>
    <w:p w14:paraId="37171CC1" w14:textId="77777777" w:rsidR="0022142F" w:rsidRDefault="0022142F" w:rsidP="0022142F">
      <w:pPr>
        <w:pStyle w:val="Heading3"/>
      </w:pPr>
      <w:bookmarkStart w:id="95" w:name="_Toc175658320"/>
      <w:r>
        <w:t>CHttpDaemon</w:t>
      </w:r>
      <w:bookmarkEnd w:id="95"/>
    </w:p>
    <w:p w14:paraId="0185F092" w14:textId="0A6ACE09" w:rsidR="002C4EEE" w:rsidRDefault="0022142F" w:rsidP="002C4EEE">
      <w:pPr>
        <w:jc w:val="both"/>
      </w:pPr>
      <w:r>
        <w:t>This template class represents an application-level daemon. It knows of all registered end-points (m_Handlers), it initializes and finalizes underlying HTTP library, it creates, holds and invokes instance of CTcpDaemon</w:t>
      </w:r>
    </w:p>
    <w:p w14:paraId="3E6EDD34" w14:textId="5370AE24" w:rsidR="002C4EEE" w:rsidRDefault="002C4EEE" w:rsidP="002C4EEE">
      <w:pPr>
        <w:pStyle w:val="Heading3"/>
      </w:pPr>
      <w:bookmarkStart w:id="96" w:name="_Toc175658321"/>
      <w:r>
        <w:lastRenderedPageBreak/>
        <w:t>CPendingOperation</w:t>
      </w:r>
      <w:bookmarkEnd w:id="96"/>
    </w:p>
    <w:p w14:paraId="24D58674" w14:textId="52EC69AD" w:rsidR="002C4EEE" w:rsidRDefault="002C4EEE" w:rsidP="002C4EEE">
      <w:pPr>
        <w:jc w:val="both"/>
      </w:pPr>
      <w:r>
        <w:t>The class wraps one processor which is capable to handle a request. It is responsible for calling the processor ProcessEvent() when a libuv event has come.</w:t>
      </w:r>
    </w:p>
    <w:p w14:paraId="529EF893" w14:textId="3AD959F8" w:rsidR="002C4EEE" w:rsidRDefault="002C4EEE" w:rsidP="002C4EEE">
      <w:pPr>
        <w:jc w:val="both"/>
      </w:pPr>
      <w:r>
        <w:t>Basically when a request comes a dispatcher tries to create all the registered processors. Then for each successfully created processor an instance of the CPendingOperation is created. The list of pending operations is then associated with the incoming HTTP connection.</w:t>
      </w:r>
    </w:p>
    <w:p w14:paraId="56CE5F67" w14:textId="033D8D6B" w:rsidR="002C4EEE" w:rsidRDefault="00FB25B1" w:rsidP="00FB25B1">
      <w:pPr>
        <w:pStyle w:val="Heading3"/>
      </w:pPr>
      <w:bookmarkStart w:id="97" w:name="_Toc175658322"/>
      <w:r>
        <w:t>CPSGS_Dispatcher</w:t>
      </w:r>
      <w:bookmarkEnd w:id="97"/>
    </w:p>
    <w:p w14:paraId="6B66EED3" w14:textId="0F0BB2DC" w:rsidR="00FB25B1" w:rsidRDefault="00FB25B1" w:rsidP="002C4EEE">
      <w:pPr>
        <w:jc w:val="both"/>
      </w:pPr>
      <w:r>
        <w:t>For each incoming request the dispatcher tries to create all the registered processors. Then the class keeps an association between the request and the processors which are handling it. The class also lets the processors to communicate, e.g. a processor may inform all peers that it started to receive data from the backend or to inform the dispatcher that it finished processing.</w:t>
      </w:r>
    </w:p>
    <w:p w14:paraId="4ED96C40" w14:textId="061AB449" w:rsidR="00746A94" w:rsidRDefault="00746A94" w:rsidP="002C4EEE">
      <w:pPr>
        <w:jc w:val="both"/>
      </w:pPr>
    </w:p>
    <w:p w14:paraId="4983109D" w14:textId="246347EB" w:rsidR="00746A94" w:rsidRDefault="00746A94" w:rsidP="00746A94">
      <w:pPr>
        <w:pStyle w:val="Heading3"/>
      </w:pPr>
      <w:bookmarkStart w:id="98" w:name="_Toc175658323"/>
      <w:r>
        <w:t>New Connection Flow</w:t>
      </w:r>
      <w:bookmarkEnd w:id="98"/>
    </w:p>
    <w:p w14:paraId="0FCAD4A5" w14:textId="734C8259" w:rsidR="00746A94" w:rsidRDefault="00746A94" w:rsidP="00746A94"/>
    <w:p w14:paraId="59318A50" w14:textId="138AA072" w:rsidR="00746A94" w:rsidRDefault="00931FBD" w:rsidP="00746A94">
      <w:r>
        <w:object w:dxaOrig="12496" w:dyaOrig="8896" w14:anchorId="6EB35AA1">
          <v:shape id="_x0000_i1027" type="#_x0000_t75" style="width:468pt;height:333pt" o:ole="">
            <v:imagedata r:id="rId54" o:title=""/>
          </v:shape>
          <o:OLEObject Type="Embed" ProgID="Visio.Drawing.15" ShapeID="_x0000_i1027" DrawAspect="Content" ObjectID="_1786969637" r:id="rId55"/>
        </w:object>
      </w:r>
    </w:p>
    <w:p w14:paraId="37D6D884" w14:textId="483D1572" w:rsidR="00746A94" w:rsidRDefault="00746A94" w:rsidP="00746A94"/>
    <w:p w14:paraId="6A6C99EB" w14:textId="4DD04485" w:rsidR="00746A94" w:rsidRDefault="00BB334C" w:rsidP="00BB334C">
      <w:pPr>
        <w:pStyle w:val="Heading3"/>
      </w:pPr>
      <w:bookmarkStart w:id="99" w:name="_Toc175658324"/>
      <w:r>
        <w:lastRenderedPageBreak/>
        <w:t>Request Flow</w:t>
      </w:r>
      <w:bookmarkEnd w:id="99"/>
    </w:p>
    <w:p w14:paraId="49E17231" w14:textId="77777777" w:rsidR="00BB334C" w:rsidRPr="00BB334C" w:rsidRDefault="00BB334C" w:rsidP="00BB334C"/>
    <w:p w14:paraId="4E83BE25" w14:textId="68E68D67" w:rsidR="00BB334C" w:rsidRDefault="00BB334C" w:rsidP="00746A94">
      <w:r>
        <w:object w:dxaOrig="12585" w:dyaOrig="10606" w14:anchorId="2B11D571">
          <v:shape id="_x0000_i1028" type="#_x0000_t75" style="width:467.5pt;height:394pt" o:ole="">
            <v:imagedata r:id="rId56" o:title=""/>
          </v:shape>
          <o:OLEObject Type="Embed" ProgID="Visio.Drawing.15" ShapeID="_x0000_i1028" DrawAspect="Content" ObjectID="_1786969638" r:id="rId57"/>
        </w:object>
      </w:r>
    </w:p>
    <w:p w14:paraId="6FCB8CD2" w14:textId="63B6C432" w:rsidR="00C24D7B" w:rsidRDefault="00C24D7B">
      <w:r>
        <w:br w:type="page"/>
      </w:r>
    </w:p>
    <w:p w14:paraId="7591AE51" w14:textId="77777777" w:rsidR="00BB334C" w:rsidRDefault="00BB334C" w:rsidP="00746A94"/>
    <w:p w14:paraId="485B636D" w14:textId="2C03DAF6" w:rsidR="00BB334C" w:rsidRDefault="00BB334C" w:rsidP="00BB334C">
      <w:pPr>
        <w:pStyle w:val="Heading3"/>
      </w:pPr>
      <w:bookmarkStart w:id="100" w:name="_Toc175658325"/>
      <w:r>
        <w:t>Handling Request In Synchronous Manner</w:t>
      </w:r>
      <w:bookmarkEnd w:id="100"/>
    </w:p>
    <w:p w14:paraId="2AF3E72F" w14:textId="69F8CB6A" w:rsidR="00BB334C" w:rsidRDefault="00BB334C" w:rsidP="00746A94"/>
    <w:p w14:paraId="08A09D71" w14:textId="2EC03C90" w:rsidR="00BB334C" w:rsidRDefault="00C24D7B" w:rsidP="00746A94">
      <w:r>
        <w:object w:dxaOrig="12496" w:dyaOrig="5656" w14:anchorId="371883B3">
          <v:shape id="_x0000_i1029" type="#_x0000_t75" style="width:468pt;height:212.5pt" o:ole="">
            <v:imagedata r:id="rId58" o:title=""/>
          </v:shape>
          <o:OLEObject Type="Embed" ProgID="Visio.Drawing.15" ShapeID="_x0000_i1029" DrawAspect="Content" ObjectID="_1786969639" r:id="rId59"/>
        </w:object>
      </w:r>
    </w:p>
    <w:p w14:paraId="1FE03163" w14:textId="76D36AF8" w:rsidR="00C24D7B" w:rsidRDefault="00C24D7B">
      <w:r>
        <w:br w:type="page"/>
      </w:r>
    </w:p>
    <w:p w14:paraId="27BB9B4A" w14:textId="1DE8B0D9" w:rsidR="00C24D7B" w:rsidRDefault="00C24D7B" w:rsidP="00C24D7B">
      <w:pPr>
        <w:pStyle w:val="Heading3"/>
      </w:pPr>
      <w:bookmarkStart w:id="101" w:name="_Toc175658326"/>
      <w:r>
        <w:lastRenderedPageBreak/>
        <w:t>Handling Request In Asynchronous Manner</w:t>
      </w:r>
      <w:bookmarkEnd w:id="101"/>
    </w:p>
    <w:p w14:paraId="02D547B5" w14:textId="4B2C9A2F" w:rsidR="00C24D7B" w:rsidRDefault="00C24D7B" w:rsidP="00C24D7B"/>
    <w:p w14:paraId="0923D618" w14:textId="52FC2FC0" w:rsidR="00C24D7B" w:rsidRDefault="009B643A" w:rsidP="00C24D7B">
      <w:r>
        <w:object w:dxaOrig="13306" w:dyaOrig="15195" w14:anchorId="74A987D4">
          <v:shape id="_x0000_i1030" type="#_x0000_t75" style="width:467.5pt;height:534pt" o:ole="">
            <v:imagedata r:id="rId60" o:title=""/>
          </v:shape>
          <o:OLEObject Type="Embed" ProgID="Visio.Drawing.15" ShapeID="_x0000_i1030" DrawAspect="Content" ObjectID="_1786969640" r:id="rId61"/>
        </w:object>
      </w:r>
    </w:p>
    <w:p w14:paraId="29A4F81A" w14:textId="38CEC860" w:rsidR="00C24D7B" w:rsidRDefault="00C24D7B" w:rsidP="00C24D7B"/>
    <w:sectPr w:rsidR="00C24D7B"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C2B2C"/>
    <w:multiLevelType w:val="hybridMultilevel"/>
    <w:tmpl w:val="046022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A90229"/>
    <w:multiLevelType w:val="hybridMultilevel"/>
    <w:tmpl w:val="1D0A58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AE096D"/>
    <w:multiLevelType w:val="hybridMultilevel"/>
    <w:tmpl w:val="ACA0E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B34220"/>
    <w:multiLevelType w:val="hybridMultilevel"/>
    <w:tmpl w:val="34D2DDA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4"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2D54ED"/>
    <w:multiLevelType w:val="hybridMultilevel"/>
    <w:tmpl w:val="BD60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56B7007"/>
    <w:multiLevelType w:val="hybridMultilevel"/>
    <w:tmpl w:val="26C84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6A7A17"/>
    <w:multiLevelType w:val="hybridMultilevel"/>
    <w:tmpl w:val="49AA4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512685"/>
    <w:multiLevelType w:val="hybridMultilevel"/>
    <w:tmpl w:val="EC1ED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409203B"/>
    <w:multiLevelType w:val="hybridMultilevel"/>
    <w:tmpl w:val="8814CEB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5EE4898"/>
    <w:multiLevelType w:val="hybridMultilevel"/>
    <w:tmpl w:val="65F4B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8951943"/>
    <w:multiLevelType w:val="hybridMultilevel"/>
    <w:tmpl w:val="B8565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37494F"/>
    <w:multiLevelType w:val="hybridMultilevel"/>
    <w:tmpl w:val="2CBCB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ECF7A07"/>
    <w:multiLevelType w:val="hybridMultilevel"/>
    <w:tmpl w:val="7084E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F91098D"/>
    <w:multiLevelType w:val="hybridMultilevel"/>
    <w:tmpl w:val="298C55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25B0626"/>
    <w:multiLevelType w:val="hybridMultilevel"/>
    <w:tmpl w:val="FEBAC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46A75FA"/>
    <w:multiLevelType w:val="hybridMultilevel"/>
    <w:tmpl w:val="B7B89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7F56541"/>
    <w:multiLevelType w:val="hybridMultilevel"/>
    <w:tmpl w:val="95F69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9D3DAD"/>
    <w:multiLevelType w:val="hybridMultilevel"/>
    <w:tmpl w:val="C660C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84370FA"/>
    <w:multiLevelType w:val="hybridMultilevel"/>
    <w:tmpl w:val="DF02E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9197FE4"/>
    <w:multiLevelType w:val="hybridMultilevel"/>
    <w:tmpl w:val="412A5A94"/>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2" w15:restartNumberingAfterBreak="0">
    <w:nsid w:val="4AD21FB5"/>
    <w:multiLevelType w:val="hybridMultilevel"/>
    <w:tmpl w:val="58786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FB17106"/>
    <w:multiLevelType w:val="hybridMultilevel"/>
    <w:tmpl w:val="820E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24A2AD6"/>
    <w:multiLevelType w:val="hybridMultilevel"/>
    <w:tmpl w:val="36688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6972AB0"/>
    <w:multiLevelType w:val="hybridMultilevel"/>
    <w:tmpl w:val="C3D2C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6C9175A"/>
    <w:multiLevelType w:val="hybridMultilevel"/>
    <w:tmpl w:val="E92CE6AC"/>
    <w:lvl w:ilvl="0" w:tplc="B636D14C">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F517C64"/>
    <w:multiLevelType w:val="hybridMultilevel"/>
    <w:tmpl w:val="DC00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FF63C52"/>
    <w:multiLevelType w:val="hybridMultilevel"/>
    <w:tmpl w:val="9AE49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8C63AA6"/>
    <w:multiLevelType w:val="hybridMultilevel"/>
    <w:tmpl w:val="544A3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8CE7E8A"/>
    <w:multiLevelType w:val="hybridMultilevel"/>
    <w:tmpl w:val="0EA41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E254055"/>
    <w:multiLevelType w:val="hybridMultilevel"/>
    <w:tmpl w:val="290E62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F8C0059"/>
    <w:multiLevelType w:val="hybridMultilevel"/>
    <w:tmpl w:val="2870A9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055734216">
    <w:abstractNumId w:val="24"/>
  </w:num>
  <w:num w:numId="2" w16cid:durableId="1964924840">
    <w:abstractNumId w:val="18"/>
  </w:num>
  <w:num w:numId="3" w16cid:durableId="1448617514">
    <w:abstractNumId w:val="32"/>
  </w:num>
  <w:num w:numId="4" w16cid:durableId="9459003">
    <w:abstractNumId w:val="4"/>
  </w:num>
  <w:num w:numId="5" w16cid:durableId="1651328103">
    <w:abstractNumId w:val="36"/>
  </w:num>
  <w:num w:numId="6" w16cid:durableId="44186156">
    <w:abstractNumId w:val="29"/>
  </w:num>
  <w:num w:numId="7" w16cid:durableId="1551696143">
    <w:abstractNumId w:val="28"/>
  </w:num>
  <w:num w:numId="8" w16cid:durableId="1734964366">
    <w:abstractNumId w:val="26"/>
  </w:num>
  <w:num w:numId="9" w16cid:durableId="1133402144">
    <w:abstractNumId w:val="12"/>
  </w:num>
  <w:num w:numId="10" w16cid:durableId="1572426150">
    <w:abstractNumId w:val="8"/>
  </w:num>
  <w:num w:numId="11" w16cid:durableId="1616709598">
    <w:abstractNumId w:val="27"/>
  </w:num>
  <w:num w:numId="12" w16cid:durableId="934174046">
    <w:abstractNumId w:val="20"/>
  </w:num>
  <w:num w:numId="13" w16cid:durableId="1109819350">
    <w:abstractNumId w:val="23"/>
  </w:num>
  <w:num w:numId="14" w16cid:durableId="240144468">
    <w:abstractNumId w:val="6"/>
  </w:num>
  <w:num w:numId="15" w16cid:durableId="1598051710">
    <w:abstractNumId w:val="7"/>
  </w:num>
  <w:num w:numId="16" w16cid:durableId="550767621">
    <w:abstractNumId w:val="17"/>
  </w:num>
  <w:num w:numId="17" w16cid:durableId="125317027">
    <w:abstractNumId w:val="33"/>
  </w:num>
  <w:num w:numId="18" w16cid:durableId="1295715083">
    <w:abstractNumId w:val="31"/>
  </w:num>
  <w:num w:numId="19" w16cid:durableId="1155999305">
    <w:abstractNumId w:val="15"/>
  </w:num>
  <w:num w:numId="20" w16cid:durableId="96411031">
    <w:abstractNumId w:val="30"/>
  </w:num>
  <w:num w:numId="21" w16cid:durableId="2010330148">
    <w:abstractNumId w:val="25"/>
  </w:num>
  <w:num w:numId="22" w16cid:durableId="977882028">
    <w:abstractNumId w:val="14"/>
  </w:num>
  <w:num w:numId="23" w16cid:durableId="741760067">
    <w:abstractNumId w:val="35"/>
  </w:num>
  <w:num w:numId="24" w16cid:durableId="781221248">
    <w:abstractNumId w:val="2"/>
  </w:num>
  <w:num w:numId="25" w16cid:durableId="183371453">
    <w:abstractNumId w:val="13"/>
  </w:num>
  <w:num w:numId="26" w16cid:durableId="525292100">
    <w:abstractNumId w:val="3"/>
  </w:num>
  <w:num w:numId="27" w16cid:durableId="2101220177">
    <w:abstractNumId w:val="22"/>
  </w:num>
  <w:num w:numId="28" w16cid:durableId="825585078">
    <w:abstractNumId w:val="0"/>
  </w:num>
  <w:num w:numId="29" w16cid:durableId="895046297">
    <w:abstractNumId w:val="5"/>
  </w:num>
  <w:num w:numId="30" w16cid:durableId="1566338678">
    <w:abstractNumId w:val="16"/>
  </w:num>
  <w:num w:numId="31" w16cid:durableId="713967845">
    <w:abstractNumId w:val="19"/>
  </w:num>
  <w:num w:numId="32" w16cid:durableId="678891535">
    <w:abstractNumId w:val="34"/>
  </w:num>
  <w:num w:numId="33" w16cid:durableId="688723629">
    <w:abstractNumId w:val="9"/>
  </w:num>
  <w:num w:numId="34" w16cid:durableId="1367178609">
    <w:abstractNumId w:val="11"/>
  </w:num>
  <w:num w:numId="35" w16cid:durableId="2116093793">
    <w:abstractNumId w:val="21"/>
  </w:num>
  <w:num w:numId="36" w16cid:durableId="1105612966">
    <w:abstractNumId w:val="10"/>
  </w:num>
  <w:num w:numId="37" w16cid:durableId="786389885">
    <w:abstractNumId w:val="1"/>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2E49"/>
    <w:rsid w:val="0000303D"/>
    <w:rsid w:val="00003299"/>
    <w:rsid w:val="00004A94"/>
    <w:rsid w:val="00004D31"/>
    <w:rsid w:val="000123F2"/>
    <w:rsid w:val="00012FDA"/>
    <w:rsid w:val="00012FFF"/>
    <w:rsid w:val="00017D6E"/>
    <w:rsid w:val="00020494"/>
    <w:rsid w:val="00022E64"/>
    <w:rsid w:val="000279E1"/>
    <w:rsid w:val="00030C9A"/>
    <w:rsid w:val="00032AAF"/>
    <w:rsid w:val="000335CD"/>
    <w:rsid w:val="00034109"/>
    <w:rsid w:val="00034709"/>
    <w:rsid w:val="000348C1"/>
    <w:rsid w:val="000358D7"/>
    <w:rsid w:val="00035AB1"/>
    <w:rsid w:val="000367AF"/>
    <w:rsid w:val="00036EE2"/>
    <w:rsid w:val="000405C0"/>
    <w:rsid w:val="00040BCB"/>
    <w:rsid w:val="00041662"/>
    <w:rsid w:val="00041AA0"/>
    <w:rsid w:val="00043D0E"/>
    <w:rsid w:val="0004405D"/>
    <w:rsid w:val="000443C3"/>
    <w:rsid w:val="00044D56"/>
    <w:rsid w:val="000464BD"/>
    <w:rsid w:val="0004696E"/>
    <w:rsid w:val="000478F3"/>
    <w:rsid w:val="00051B8C"/>
    <w:rsid w:val="00051EC1"/>
    <w:rsid w:val="00052DDF"/>
    <w:rsid w:val="00054955"/>
    <w:rsid w:val="00054959"/>
    <w:rsid w:val="000575A1"/>
    <w:rsid w:val="00060387"/>
    <w:rsid w:val="0006160C"/>
    <w:rsid w:val="0006176B"/>
    <w:rsid w:val="00062A5F"/>
    <w:rsid w:val="000642CB"/>
    <w:rsid w:val="0006446E"/>
    <w:rsid w:val="000656C1"/>
    <w:rsid w:val="00066D57"/>
    <w:rsid w:val="0007101C"/>
    <w:rsid w:val="00072FCE"/>
    <w:rsid w:val="000733BD"/>
    <w:rsid w:val="00073669"/>
    <w:rsid w:val="0007607E"/>
    <w:rsid w:val="00077A5F"/>
    <w:rsid w:val="00080273"/>
    <w:rsid w:val="00080896"/>
    <w:rsid w:val="00080F06"/>
    <w:rsid w:val="000812BD"/>
    <w:rsid w:val="00082345"/>
    <w:rsid w:val="00085C2B"/>
    <w:rsid w:val="00086537"/>
    <w:rsid w:val="000875AA"/>
    <w:rsid w:val="00087A3E"/>
    <w:rsid w:val="0009061D"/>
    <w:rsid w:val="00091979"/>
    <w:rsid w:val="000927B5"/>
    <w:rsid w:val="00093749"/>
    <w:rsid w:val="00094BBA"/>
    <w:rsid w:val="00095143"/>
    <w:rsid w:val="000A173B"/>
    <w:rsid w:val="000A387B"/>
    <w:rsid w:val="000A44D8"/>
    <w:rsid w:val="000A4EE8"/>
    <w:rsid w:val="000A679D"/>
    <w:rsid w:val="000A6A21"/>
    <w:rsid w:val="000A7735"/>
    <w:rsid w:val="000B05F9"/>
    <w:rsid w:val="000B3A3D"/>
    <w:rsid w:val="000B4320"/>
    <w:rsid w:val="000B49B3"/>
    <w:rsid w:val="000B5092"/>
    <w:rsid w:val="000B65CF"/>
    <w:rsid w:val="000B696B"/>
    <w:rsid w:val="000B6A0C"/>
    <w:rsid w:val="000B7DA6"/>
    <w:rsid w:val="000B7E77"/>
    <w:rsid w:val="000C61DA"/>
    <w:rsid w:val="000C675D"/>
    <w:rsid w:val="000D1462"/>
    <w:rsid w:val="000D31DE"/>
    <w:rsid w:val="000D35D8"/>
    <w:rsid w:val="000D3F36"/>
    <w:rsid w:val="000D4146"/>
    <w:rsid w:val="000D5B39"/>
    <w:rsid w:val="000E208E"/>
    <w:rsid w:val="000E27B1"/>
    <w:rsid w:val="000E3878"/>
    <w:rsid w:val="000E3886"/>
    <w:rsid w:val="000E65D1"/>
    <w:rsid w:val="000F07E4"/>
    <w:rsid w:val="000F365F"/>
    <w:rsid w:val="000F5C44"/>
    <w:rsid w:val="000F7444"/>
    <w:rsid w:val="001022EA"/>
    <w:rsid w:val="00103EB5"/>
    <w:rsid w:val="00104074"/>
    <w:rsid w:val="00104986"/>
    <w:rsid w:val="00106679"/>
    <w:rsid w:val="00112D28"/>
    <w:rsid w:val="0011612F"/>
    <w:rsid w:val="001179DA"/>
    <w:rsid w:val="0012044E"/>
    <w:rsid w:val="00123AB5"/>
    <w:rsid w:val="001261FF"/>
    <w:rsid w:val="001264B3"/>
    <w:rsid w:val="00126B74"/>
    <w:rsid w:val="001320DE"/>
    <w:rsid w:val="00132107"/>
    <w:rsid w:val="00133739"/>
    <w:rsid w:val="0013442C"/>
    <w:rsid w:val="001348DF"/>
    <w:rsid w:val="00136046"/>
    <w:rsid w:val="0013659E"/>
    <w:rsid w:val="0013687D"/>
    <w:rsid w:val="001374CF"/>
    <w:rsid w:val="00137C60"/>
    <w:rsid w:val="00140C30"/>
    <w:rsid w:val="00145A2A"/>
    <w:rsid w:val="00147CC8"/>
    <w:rsid w:val="00150C67"/>
    <w:rsid w:val="00150C73"/>
    <w:rsid w:val="00150CA5"/>
    <w:rsid w:val="001512CD"/>
    <w:rsid w:val="00157266"/>
    <w:rsid w:val="00161EAA"/>
    <w:rsid w:val="0016289D"/>
    <w:rsid w:val="0016562F"/>
    <w:rsid w:val="00165D46"/>
    <w:rsid w:val="00166358"/>
    <w:rsid w:val="0016683E"/>
    <w:rsid w:val="00166EC8"/>
    <w:rsid w:val="00171789"/>
    <w:rsid w:val="001721A6"/>
    <w:rsid w:val="00175963"/>
    <w:rsid w:val="00175D88"/>
    <w:rsid w:val="00176E07"/>
    <w:rsid w:val="00181022"/>
    <w:rsid w:val="00181A54"/>
    <w:rsid w:val="0018354C"/>
    <w:rsid w:val="001837AB"/>
    <w:rsid w:val="00183C3A"/>
    <w:rsid w:val="00187ABB"/>
    <w:rsid w:val="001969D1"/>
    <w:rsid w:val="001A117C"/>
    <w:rsid w:val="001A3175"/>
    <w:rsid w:val="001A4D84"/>
    <w:rsid w:val="001A6792"/>
    <w:rsid w:val="001B10AD"/>
    <w:rsid w:val="001B28EE"/>
    <w:rsid w:val="001B3F92"/>
    <w:rsid w:val="001B50B5"/>
    <w:rsid w:val="001B7554"/>
    <w:rsid w:val="001B7A8B"/>
    <w:rsid w:val="001C2200"/>
    <w:rsid w:val="001C2489"/>
    <w:rsid w:val="001C6005"/>
    <w:rsid w:val="001C6F46"/>
    <w:rsid w:val="001D270B"/>
    <w:rsid w:val="001D4285"/>
    <w:rsid w:val="001D4412"/>
    <w:rsid w:val="001D4727"/>
    <w:rsid w:val="001D498F"/>
    <w:rsid w:val="001D61D5"/>
    <w:rsid w:val="001D6866"/>
    <w:rsid w:val="001E067F"/>
    <w:rsid w:val="001E250A"/>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142F"/>
    <w:rsid w:val="002221C6"/>
    <w:rsid w:val="00222BA4"/>
    <w:rsid w:val="00222C0B"/>
    <w:rsid w:val="00226063"/>
    <w:rsid w:val="00231905"/>
    <w:rsid w:val="00231C23"/>
    <w:rsid w:val="00232056"/>
    <w:rsid w:val="00233737"/>
    <w:rsid w:val="00233B74"/>
    <w:rsid w:val="00235FFD"/>
    <w:rsid w:val="00242049"/>
    <w:rsid w:val="00243C99"/>
    <w:rsid w:val="00245B1A"/>
    <w:rsid w:val="00247F3E"/>
    <w:rsid w:val="00250B90"/>
    <w:rsid w:val="00254B4F"/>
    <w:rsid w:val="00257108"/>
    <w:rsid w:val="0026009E"/>
    <w:rsid w:val="00261631"/>
    <w:rsid w:val="00262BA1"/>
    <w:rsid w:val="00263236"/>
    <w:rsid w:val="00263274"/>
    <w:rsid w:val="00263305"/>
    <w:rsid w:val="00265FEB"/>
    <w:rsid w:val="00270274"/>
    <w:rsid w:val="00270C8D"/>
    <w:rsid w:val="00271C61"/>
    <w:rsid w:val="00272E3A"/>
    <w:rsid w:val="0027557F"/>
    <w:rsid w:val="00275E0C"/>
    <w:rsid w:val="00283FB9"/>
    <w:rsid w:val="00284169"/>
    <w:rsid w:val="00284385"/>
    <w:rsid w:val="002847CE"/>
    <w:rsid w:val="00284CFC"/>
    <w:rsid w:val="00285E17"/>
    <w:rsid w:val="00285FF3"/>
    <w:rsid w:val="00290A03"/>
    <w:rsid w:val="002919E3"/>
    <w:rsid w:val="00291D92"/>
    <w:rsid w:val="00292FBC"/>
    <w:rsid w:val="00292FEB"/>
    <w:rsid w:val="002958FD"/>
    <w:rsid w:val="0029628D"/>
    <w:rsid w:val="00297890"/>
    <w:rsid w:val="00297A8B"/>
    <w:rsid w:val="002A1FDC"/>
    <w:rsid w:val="002A4947"/>
    <w:rsid w:val="002A4DBB"/>
    <w:rsid w:val="002A64D0"/>
    <w:rsid w:val="002A7682"/>
    <w:rsid w:val="002A7F69"/>
    <w:rsid w:val="002B2B16"/>
    <w:rsid w:val="002B54E2"/>
    <w:rsid w:val="002B6AA8"/>
    <w:rsid w:val="002C4969"/>
    <w:rsid w:val="002C4EEE"/>
    <w:rsid w:val="002D0C53"/>
    <w:rsid w:val="002D1831"/>
    <w:rsid w:val="002D2CCE"/>
    <w:rsid w:val="002D383E"/>
    <w:rsid w:val="002D7596"/>
    <w:rsid w:val="002E1C93"/>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4F95"/>
    <w:rsid w:val="0031550A"/>
    <w:rsid w:val="003170EE"/>
    <w:rsid w:val="003177ED"/>
    <w:rsid w:val="00320F52"/>
    <w:rsid w:val="00321A46"/>
    <w:rsid w:val="00322705"/>
    <w:rsid w:val="003239B8"/>
    <w:rsid w:val="003240D8"/>
    <w:rsid w:val="00325D5A"/>
    <w:rsid w:val="00326E19"/>
    <w:rsid w:val="00327551"/>
    <w:rsid w:val="003279FF"/>
    <w:rsid w:val="0033189D"/>
    <w:rsid w:val="00333B1E"/>
    <w:rsid w:val="00334590"/>
    <w:rsid w:val="00335372"/>
    <w:rsid w:val="00336B0C"/>
    <w:rsid w:val="003425E4"/>
    <w:rsid w:val="00346EA2"/>
    <w:rsid w:val="00350674"/>
    <w:rsid w:val="00350EBA"/>
    <w:rsid w:val="0035100E"/>
    <w:rsid w:val="0035167B"/>
    <w:rsid w:val="0035175F"/>
    <w:rsid w:val="00354A5A"/>
    <w:rsid w:val="00354D6C"/>
    <w:rsid w:val="00355D8C"/>
    <w:rsid w:val="003610E7"/>
    <w:rsid w:val="0036307B"/>
    <w:rsid w:val="00363686"/>
    <w:rsid w:val="00364DF7"/>
    <w:rsid w:val="003669CB"/>
    <w:rsid w:val="00367884"/>
    <w:rsid w:val="00371184"/>
    <w:rsid w:val="0037121E"/>
    <w:rsid w:val="00371B7E"/>
    <w:rsid w:val="0037224F"/>
    <w:rsid w:val="003732A5"/>
    <w:rsid w:val="00373AF7"/>
    <w:rsid w:val="0037460F"/>
    <w:rsid w:val="00375101"/>
    <w:rsid w:val="003757E4"/>
    <w:rsid w:val="00375AD4"/>
    <w:rsid w:val="00377CA9"/>
    <w:rsid w:val="0038352C"/>
    <w:rsid w:val="00383979"/>
    <w:rsid w:val="00383E0C"/>
    <w:rsid w:val="00385318"/>
    <w:rsid w:val="00385786"/>
    <w:rsid w:val="00385CE1"/>
    <w:rsid w:val="00386B4F"/>
    <w:rsid w:val="00386E48"/>
    <w:rsid w:val="003900DB"/>
    <w:rsid w:val="00390C45"/>
    <w:rsid w:val="003911B6"/>
    <w:rsid w:val="003924F1"/>
    <w:rsid w:val="00392C23"/>
    <w:rsid w:val="00392F63"/>
    <w:rsid w:val="00393198"/>
    <w:rsid w:val="00394511"/>
    <w:rsid w:val="0039464A"/>
    <w:rsid w:val="003956C1"/>
    <w:rsid w:val="00395B45"/>
    <w:rsid w:val="003A14DD"/>
    <w:rsid w:val="003A3E34"/>
    <w:rsid w:val="003A44F8"/>
    <w:rsid w:val="003A4731"/>
    <w:rsid w:val="003A5483"/>
    <w:rsid w:val="003A5849"/>
    <w:rsid w:val="003A5E74"/>
    <w:rsid w:val="003A6FE4"/>
    <w:rsid w:val="003A7B4B"/>
    <w:rsid w:val="003B1866"/>
    <w:rsid w:val="003B3AC4"/>
    <w:rsid w:val="003B4DEC"/>
    <w:rsid w:val="003B539D"/>
    <w:rsid w:val="003B7D7A"/>
    <w:rsid w:val="003C187E"/>
    <w:rsid w:val="003C205C"/>
    <w:rsid w:val="003C22C8"/>
    <w:rsid w:val="003C24D3"/>
    <w:rsid w:val="003C4900"/>
    <w:rsid w:val="003D3AC2"/>
    <w:rsid w:val="003D41C7"/>
    <w:rsid w:val="003D47E6"/>
    <w:rsid w:val="003D4F11"/>
    <w:rsid w:val="003D70DF"/>
    <w:rsid w:val="003E0539"/>
    <w:rsid w:val="003E27DB"/>
    <w:rsid w:val="003E3681"/>
    <w:rsid w:val="003E4F5C"/>
    <w:rsid w:val="003E564D"/>
    <w:rsid w:val="003E5977"/>
    <w:rsid w:val="003E7653"/>
    <w:rsid w:val="003F50E7"/>
    <w:rsid w:val="004009C0"/>
    <w:rsid w:val="004009FF"/>
    <w:rsid w:val="00402619"/>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1C0A"/>
    <w:rsid w:val="0044487F"/>
    <w:rsid w:val="0044509C"/>
    <w:rsid w:val="00445299"/>
    <w:rsid w:val="004453DA"/>
    <w:rsid w:val="00447ABD"/>
    <w:rsid w:val="00452017"/>
    <w:rsid w:val="00453991"/>
    <w:rsid w:val="004541E6"/>
    <w:rsid w:val="00455E71"/>
    <w:rsid w:val="00455E9F"/>
    <w:rsid w:val="004579AF"/>
    <w:rsid w:val="004607AA"/>
    <w:rsid w:val="00461324"/>
    <w:rsid w:val="00462865"/>
    <w:rsid w:val="004632B8"/>
    <w:rsid w:val="00464361"/>
    <w:rsid w:val="00464BB5"/>
    <w:rsid w:val="00465D1F"/>
    <w:rsid w:val="004675B1"/>
    <w:rsid w:val="00471737"/>
    <w:rsid w:val="00471D2F"/>
    <w:rsid w:val="00472644"/>
    <w:rsid w:val="00482EDF"/>
    <w:rsid w:val="00484149"/>
    <w:rsid w:val="004854B5"/>
    <w:rsid w:val="00486456"/>
    <w:rsid w:val="00490628"/>
    <w:rsid w:val="00490B1C"/>
    <w:rsid w:val="00491459"/>
    <w:rsid w:val="004942DF"/>
    <w:rsid w:val="00494F14"/>
    <w:rsid w:val="00496439"/>
    <w:rsid w:val="0049696A"/>
    <w:rsid w:val="00496A8E"/>
    <w:rsid w:val="004A05F7"/>
    <w:rsid w:val="004A1548"/>
    <w:rsid w:val="004A1FE8"/>
    <w:rsid w:val="004A4D6F"/>
    <w:rsid w:val="004A64AA"/>
    <w:rsid w:val="004A74ED"/>
    <w:rsid w:val="004B002A"/>
    <w:rsid w:val="004B0889"/>
    <w:rsid w:val="004B1025"/>
    <w:rsid w:val="004B12D5"/>
    <w:rsid w:val="004B1DC7"/>
    <w:rsid w:val="004B3EDD"/>
    <w:rsid w:val="004B41FC"/>
    <w:rsid w:val="004B4D8D"/>
    <w:rsid w:val="004B54B5"/>
    <w:rsid w:val="004C187E"/>
    <w:rsid w:val="004C19E8"/>
    <w:rsid w:val="004C2078"/>
    <w:rsid w:val="004C2443"/>
    <w:rsid w:val="004C2897"/>
    <w:rsid w:val="004C2EA5"/>
    <w:rsid w:val="004C3920"/>
    <w:rsid w:val="004C5E71"/>
    <w:rsid w:val="004C6029"/>
    <w:rsid w:val="004C737C"/>
    <w:rsid w:val="004C76E0"/>
    <w:rsid w:val="004D2348"/>
    <w:rsid w:val="004D5257"/>
    <w:rsid w:val="004D6445"/>
    <w:rsid w:val="004D64D1"/>
    <w:rsid w:val="004D75FD"/>
    <w:rsid w:val="004E05A3"/>
    <w:rsid w:val="004E129D"/>
    <w:rsid w:val="004E388C"/>
    <w:rsid w:val="004E6691"/>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C38"/>
    <w:rsid w:val="00521ECD"/>
    <w:rsid w:val="00523091"/>
    <w:rsid w:val="005238B3"/>
    <w:rsid w:val="005240B8"/>
    <w:rsid w:val="00524E9A"/>
    <w:rsid w:val="00525BF5"/>
    <w:rsid w:val="00525DB3"/>
    <w:rsid w:val="00526EDB"/>
    <w:rsid w:val="00530C4D"/>
    <w:rsid w:val="0053173B"/>
    <w:rsid w:val="00535F87"/>
    <w:rsid w:val="0053687F"/>
    <w:rsid w:val="00536E9B"/>
    <w:rsid w:val="0054088C"/>
    <w:rsid w:val="0054110A"/>
    <w:rsid w:val="00541650"/>
    <w:rsid w:val="005418B3"/>
    <w:rsid w:val="00546466"/>
    <w:rsid w:val="00551FE6"/>
    <w:rsid w:val="005556DC"/>
    <w:rsid w:val="00555F40"/>
    <w:rsid w:val="0055645A"/>
    <w:rsid w:val="005566A6"/>
    <w:rsid w:val="005569DD"/>
    <w:rsid w:val="00563391"/>
    <w:rsid w:val="00564855"/>
    <w:rsid w:val="00565D9C"/>
    <w:rsid w:val="00572DFA"/>
    <w:rsid w:val="005747C1"/>
    <w:rsid w:val="00576BA8"/>
    <w:rsid w:val="00577A85"/>
    <w:rsid w:val="00580685"/>
    <w:rsid w:val="00584F39"/>
    <w:rsid w:val="0058631B"/>
    <w:rsid w:val="005869D2"/>
    <w:rsid w:val="00587630"/>
    <w:rsid w:val="005879DD"/>
    <w:rsid w:val="00592511"/>
    <w:rsid w:val="0059510A"/>
    <w:rsid w:val="00595C09"/>
    <w:rsid w:val="00595E4A"/>
    <w:rsid w:val="005963D8"/>
    <w:rsid w:val="005972C6"/>
    <w:rsid w:val="00597717"/>
    <w:rsid w:val="005A0BDA"/>
    <w:rsid w:val="005A15E9"/>
    <w:rsid w:val="005A1EC2"/>
    <w:rsid w:val="005A1F14"/>
    <w:rsid w:val="005A6DAF"/>
    <w:rsid w:val="005A7647"/>
    <w:rsid w:val="005B02FC"/>
    <w:rsid w:val="005B0E99"/>
    <w:rsid w:val="005B19C6"/>
    <w:rsid w:val="005B1C2F"/>
    <w:rsid w:val="005B5441"/>
    <w:rsid w:val="005B6993"/>
    <w:rsid w:val="005C2850"/>
    <w:rsid w:val="005C3B1E"/>
    <w:rsid w:val="005C5447"/>
    <w:rsid w:val="005C6563"/>
    <w:rsid w:val="005D0101"/>
    <w:rsid w:val="005D0BA7"/>
    <w:rsid w:val="005D2224"/>
    <w:rsid w:val="005D30F8"/>
    <w:rsid w:val="005D3A4E"/>
    <w:rsid w:val="005D5BBE"/>
    <w:rsid w:val="005D5F7D"/>
    <w:rsid w:val="005D7BE0"/>
    <w:rsid w:val="005E01F0"/>
    <w:rsid w:val="005E037B"/>
    <w:rsid w:val="005E1F7A"/>
    <w:rsid w:val="005E206A"/>
    <w:rsid w:val="005E36A5"/>
    <w:rsid w:val="005E3E44"/>
    <w:rsid w:val="005E4748"/>
    <w:rsid w:val="005E475C"/>
    <w:rsid w:val="005E52C2"/>
    <w:rsid w:val="005E6A9B"/>
    <w:rsid w:val="005E6AD9"/>
    <w:rsid w:val="005E74E7"/>
    <w:rsid w:val="005E7690"/>
    <w:rsid w:val="005F3854"/>
    <w:rsid w:val="005F45A8"/>
    <w:rsid w:val="005F4FB5"/>
    <w:rsid w:val="005F7D79"/>
    <w:rsid w:val="005F7DAB"/>
    <w:rsid w:val="0060105B"/>
    <w:rsid w:val="00601D33"/>
    <w:rsid w:val="006025FD"/>
    <w:rsid w:val="0060600C"/>
    <w:rsid w:val="00606398"/>
    <w:rsid w:val="00607697"/>
    <w:rsid w:val="00611C42"/>
    <w:rsid w:val="006122A0"/>
    <w:rsid w:val="00612D5B"/>
    <w:rsid w:val="0061410E"/>
    <w:rsid w:val="00614149"/>
    <w:rsid w:val="006147C3"/>
    <w:rsid w:val="00615DC7"/>
    <w:rsid w:val="006215F5"/>
    <w:rsid w:val="006217E7"/>
    <w:rsid w:val="00621DE9"/>
    <w:rsid w:val="00622D42"/>
    <w:rsid w:val="00623EC6"/>
    <w:rsid w:val="00624E6E"/>
    <w:rsid w:val="006253E6"/>
    <w:rsid w:val="0062590E"/>
    <w:rsid w:val="006263D3"/>
    <w:rsid w:val="00626AB0"/>
    <w:rsid w:val="00626C33"/>
    <w:rsid w:val="00630C24"/>
    <w:rsid w:val="0063177B"/>
    <w:rsid w:val="0063539C"/>
    <w:rsid w:val="006411E1"/>
    <w:rsid w:val="0064374B"/>
    <w:rsid w:val="0064486B"/>
    <w:rsid w:val="006456FE"/>
    <w:rsid w:val="00645CCC"/>
    <w:rsid w:val="00647836"/>
    <w:rsid w:val="00650C38"/>
    <w:rsid w:val="00651056"/>
    <w:rsid w:val="006522C0"/>
    <w:rsid w:val="006543F5"/>
    <w:rsid w:val="00656D86"/>
    <w:rsid w:val="006603EB"/>
    <w:rsid w:val="00660B56"/>
    <w:rsid w:val="006618F5"/>
    <w:rsid w:val="00665826"/>
    <w:rsid w:val="00666766"/>
    <w:rsid w:val="0066697C"/>
    <w:rsid w:val="00667F8F"/>
    <w:rsid w:val="006707B7"/>
    <w:rsid w:val="006761FD"/>
    <w:rsid w:val="0067785A"/>
    <w:rsid w:val="00681890"/>
    <w:rsid w:val="006873C2"/>
    <w:rsid w:val="00687DCE"/>
    <w:rsid w:val="006917CC"/>
    <w:rsid w:val="0069242E"/>
    <w:rsid w:val="00695904"/>
    <w:rsid w:val="00697AF1"/>
    <w:rsid w:val="006A0828"/>
    <w:rsid w:val="006A2818"/>
    <w:rsid w:val="006A52D7"/>
    <w:rsid w:val="006A7B09"/>
    <w:rsid w:val="006B0FD4"/>
    <w:rsid w:val="006B2748"/>
    <w:rsid w:val="006B668A"/>
    <w:rsid w:val="006B6720"/>
    <w:rsid w:val="006C46A9"/>
    <w:rsid w:val="006C6111"/>
    <w:rsid w:val="006D27E3"/>
    <w:rsid w:val="006D3139"/>
    <w:rsid w:val="006D4C37"/>
    <w:rsid w:val="006D69C4"/>
    <w:rsid w:val="006D7337"/>
    <w:rsid w:val="006E3FA5"/>
    <w:rsid w:val="006E5691"/>
    <w:rsid w:val="006F00C5"/>
    <w:rsid w:val="006F15DB"/>
    <w:rsid w:val="006F2256"/>
    <w:rsid w:val="006F2C43"/>
    <w:rsid w:val="006F4034"/>
    <w:rsid w:val="006F56B5"/>
    <w:rsid w:val="006F74C3"/>
    <w:rsid w:val="007041FB"/>
    <w:rsid w:val="007052E8"/>
    <w:rsid w:val="00706505"/>
    <w:rsid w:val="0071216A"/>
    <w:rsid w:val="00712D13"/>
    <w:rsid w:val="00712F43"/>
    <w:rsid w:val="0071498E"/>
    <w:rsid w:val="00720362"/>
    <w:rsid w:val="007209D0"/>
    <w:rsid w:val="00721FF8"/>
    <w:rsid w:val="0072395D"/>
    <w:rsid w:val="00723B77"/>
    <w:rsid w:val="007253F4"/>
    <w:rsid w:val="007264DB"/>
    <w:rsid w:val="007302BA"/>
    <w:rsid w:val="00730EB2"/>
    <w:rsid w:val="00731B0C"/>
    <w:rsid w:val="00733DB5"/>
    <w:rsid w:val="00734FC1"/>
    <w:rsid w:val="00736A58"/>
    <w:rsid w:val="00737CFA"/>
    <w:rsid w:val="007417AA"/>
    <w:rsid w:val="00741C55"/>
    <w:rsid w:val="00743D8E"/>
    <w:rsid w:val="0074449D"/>
    <w:rsid w:val="00744848"/>
    <w:rsid w:val="00745333"/>
    <w:rsid w:val="00745BA7"/>
    <w:rsid w:val="0074609C"/>
    <w:rsid w:val="007462E8"/>
    <w:rsid w:val="00746A94"/>
    <w:rsid w:val="00747530"/>
    <w:rsid w:val="00747A65"/>
    <w:rsid w:val="007523B7"/>
    <w:rsid w:val="0075293A"/>
    <w:rsid w:val="007554DA"/>
    <w:rsid w:val="00755AAA"/>
    <w:rsid w:val="00755BBC"/>
    <w:rsid w:val="0075685B"/>
    <w:rsid w:val="00756A51"/>
    <w:rsid w:val="00756C36"/>
    <w:rsid w:val="00757448"/>
    <w:rsid w:val="007574FA"/>
    <w:rsid w:val="00760235"/>
    <w:rsid w:val="007617D3"/>
    <w:rsid w:val="00764D31"/>
    <w:rsid w:val="007650AB"/>
    <w:rsid w:val="007653F8"/>
    <w:rsid w:val="00765B68"/>
    <w:rsid w:val="007675E2"/>
    <w:rsid w:val="007678DD"/>
    <w:rsid w:val="007752A7"/>
    <w:rsid w:val="007771B8"/>
    <w:rsid w:val="007774F5"/>
    <w:rsid w:val="007801C1"/>
    <w:rsid w:val="00783432"/>
    <w:rsid w:val="00783D2E"/>
    <w:rsid w:val="00785735"/>
    <w:rsid w:val="007861CF"/>
    <w:rsid w:val="007873E0"/>
    <w:rsid w:val="00787636"/>
    <w:rsid w:val="0079122B"/>
    <w:rsid w:val="00791440"/>
    <w:rsid w:val="0079181A"/>
    <w:rsid w:val="0079184F"/>
    <w:rsid w:val="00792BDF"/>
    <w:rsid w:val="00793AF0"/>
    <w:rsid w:val="007944A8"/>
    <w:rsid w:val="00794CE4"/>
    <w:rsid w:val="00795570"/>
    <w:rsid w:val="00795708"/>
    <w:rsid w:val="00795F6E"/>
    <w:rsid w:val="00796FCF"/>
    <w:rsid w:val="007A0BE1"/>
    <w:rsid w:val="007A17F6"/>
    <w:rsid w:val="007A42F2"/>
    <w:rsid w:val="007A5789"/>
    <w:rsid w:val="007A6BC3"/>
    <w:rsid w:val="007B13AF"/>
    <w:rsid w:val="007B2CF6"/>
    <w:rsid w:val="007B3D7E"/>
    <w:rsid w:val="007B624F"/>
    <w:rsid w:val="007B7C73"/>
    <w:rsid w:val="007B7EB4"/>
    <w:rsid w:val="007C412B"/>
    <w:rsid w:val="007C6548"/>
    <w:rsid w:val="007D0849"/>
    <w:rsid w:val="007D0B01"/>
    <w:rsid w:val="007D0FC0"/>
    <w:rsid w:val="007D78FE"/>
    <w:rsid w:val="007D7A38"/>
    <w:rsid w:val="007E00CB"/>
    <w:rsid w:val="007E2035"/>
    <w:rsid w:val="007E2511"/>
    <w:rsid w:val="007E2821"/>
    <w:rsid w:val="007E2EF5"/>
    <w:rsid w:val="007E3266"/>
    <w:rsid w:val="007E69E0"/>
    <w:rsid w:val="007F1C28"/>
    <w:rsid w:val="007F2446"/>
    <w:rsid w:val="007F377A"/>
    <w:rsid w:val="007F579F"/>
    <w:rsid w:val="008027DD"/>
    <w:rsid w:val="00803335"/>
    <w:rsid w:val="0080513C"/>
    <w:rsid w:val="00805420"/>
    <w:rsid w:val="008070A2"/>
    <w:rsid w:val="00807B26"/>
    <w:rsid w:val="00814156"/>
    <w:rsid w:val="00814257"/>
    <w:rsid w:val="0081627E"/>
    <w:rsid w:val="008202E2"/>
    <w:rsid w:val="00822442"/>
    <w:rsid w:val="00822682"/>
    <w:rsid w:val="008227D4"/>
    <w:rsid w:val="008252BF"/>
    <w:rsid w:val="00827C4A"/>
    <w:rsid w:val="0083019B"/>
    <w:rsid w:val="0083070F"/>
    <w:rsid w:val="00831442"/>
    <w:rsid w:val="00831E00"/>
    <w:rsid w:val="00831FA8"/>
    <w:rsid w:val="00833EF9"/>
    <w:rsid w:val="00834868"/>
    <w:rsid w:val="00837023"/>
    <w:rsid w:val="00837319"/>
    <w:rsid w:val="00837476"/>
    <w:rsid w:val="00841D39"/>
    <w:rsid w:val="00841F20"/>
    <w:rsid w:val="00846C9F"/>
    <w:rsid w:val="0085012D"/>
    <w:rsid w:val="00850756"/>
    <w:rsid w:val="008547DA"/>
    <w:rsid w:val="00855262"/>
    <w:rsid w:val="00855990"/>
    <w:rsid w:val="00860CC0"/>
    <w:rsid w:val="00863E38"/>
    <w:rsid w:val="00864B4A"/>
    <w:rsid w:val="00864E9F"/>
    <w:rsid w:val="0086579F"/>
    <w:rsid w:val="00866187"/>
    <w:rsid w:val="00870316"/>
    <w:rsid w:val="00871262"/>
    <w:rsid w:val="00871C7F"/>
    <w:rsid w:val="00871CE1"/>
    <w:rsid w:val="00873BF0"/>
    <w:rsid w:val="008745E1"/>
    <w:rsid w:val="0087651F"/>
    <w:rsid w:val="008817C9"/>
    <w:rsid w:val="00882A12"/>
    <w:rsid w:val="00882BF0"/>
    <w:rsid w:val="00882EE7"/>
    <w:rsid w:val="008848FE"/>
    <w:rsid w:val="00884A9E"/>
    <w:rsid w:val="00884AF4"/>
    <w:rsid w:val="00885D0D"/>
    <w:rsid w:val="00887658"/>
    <w:rsid w:val="0088789B"/>
    <w:rsid w:val="00887A8E"/>
    <w:rsid w:val="008908C2"/>
    <w:rsid w:val="00891214"/>
    <w:rsid w:val="0089164A"/>
    <w:rsid w:val="00892F94"/>
    <w:rsid w:val="00894542"/>
    <w:rsid w:val="00896010"/>
    <w:rsid w:val="00897681"/>
    <w:rsid w:val="00897937"/>
    <w:rsid w:val="008A1750"/>
    <w:rsid w:val="008A18A2"/>
    <w:rsid w:val="008A2090"/>
    <w:rsid w:val="008A4588"/>
    <w:rsid w:val="008A6CCE"/>
    <w:rsid w:val="008B1D1E"/>
    <w:rsid w:val="008B1E04"/>
    <w:rsid w:val="008B3706"/>
    <w:rsid w:val="008B3DE0"/>
    <w:rsid w:val="008B4A1F"/>
    <w:rsid w:val="008B5BD0"/>
    <w:rsid w:val="008B6725"/>
    <w:rsid w:val="008C0FAE"/>
    <w:rsid w:val="008C26C6"/>
    <w:rsid w:val="008C674C"/>
    <w:rsid w:val="008C7AD5"/>
    <w:rsid w:val="008D2008"/>
    <w:rsid w:val="008D3777"/>
    <w:rsid w:val="008D39AF"/>
    <w:rsid w:val="008D3FC3"/>
    <w:rsid w:val="008E0C73"/>
    <w:rsid w:val="008E2769"/>
    <w:rsid w:val="008E58F5"/>
    <w:rsid w:val="008E5A71"/>
    <w:rsid w:val="008E62BD"/>
    <w:rsid w:val="008E7402"/>
    <w:rsid w:val="008E74D2"/>
    <w:rsid w:val="008E7D4C"/>
    <w:rsid w:val="008F1AEF"/>
    <w:rsid w:val="008F1F6E"/>
    <w:rsid w:val="008F30DB"/>
    <w:rsid w:val="008F3CBA"/>
    <w:rsid w:val="00901540"/>
    <w:rsid w:val="00902FA1"/>
    <w:rsid w:val="00903E5A"/>
    <w:rsid w:val="00910EF7"/>
    <w:rsid w:val="00911DBB"/>
    <w:rsid w:val="00914537"/>
    <w:rsid w:val="009146A3"/>
    <w:rsid w:val="00914829"/>
    <w:rsid w:val="00917E60"/>
    <w:rsid w:val="0092114D"/>
    <w:rsid w:val="009227A2"/>
    <w:rsid w:val="0092441E"/>
    <w:rsid w:val="00927EB1"/>
    <w:rsid w:val="009311FC"/>
    <w:rsid w:val="00931FBD"/>
    <w:rsid w:val="009333DF"/>
    <w:rsid w:val="00933869"/>
    <w:rsid w:val="00934C54"/>
    <w:rsid w:val="00937B54"/>
    <w:rsid w:val="009401E5"/>
    <w:rsid w:val="00941402"/>
    <w:rsid w:val="0094323C"/>
    <w:rsid w:val="00943BC8"/>
    <w:rsid w:val="00944686"/>
    <w:rsid w:val="009473ED"/>
    <w:rsid w:val="00952840"/>
    <w:rsid w:val="00953600"/>
    <w:rsid w:val="0095376F"/>
    <w:rsid w:val="00954051"/>
    <w:rsid w:val="009542E5"/>
    <w:rsid w:val="009557D7"/>
    <w:rsid w:val="00957EDC"/>
    <w:rsid w:val="009626D7"/>
    <w:rsid w:val="00964439"/>
    <w:rsid w:val="00967262"/>
    <w:rsid w:val="00972AEF"/>
    <w:rsid w:val="00972CBD"/>
    <w:rsid w:val="00973C4C"/>
    <w:rsid w:val="00974CA6"/>
    <w:rsid w:val="00980596"/>
    <w:rsid w:val="00982CEF"/>
    <w:rsid w:val="009834CC"/>
    <w:rsid w:val="00983863"/>
    <w:rsid w:val="00987074"/>
    <w:rsid w:val="00992512"/>
    <w:rsid w:val="00992E3A"/>
    <w:rsid w:val="00994876"/>
    <w:rsid w:val="00995404"/>
    <w:rsid w:val="00996795"/>
    <w:rsid w:val="009A0B48"/>
    <w:rsid w:val="009A1306"/>
    <w:rsid w:val="009A1975"/>
    <w:rsid w:val="009A5A3B"/>
    <w:rsid w:val="009A7A0B"/>
    <w:rsid w:val="009A7EC8"/>
    <w:rsid w:val="009B0FAF"/>
    <w:rsid w:val="009B18A3"/>
    <w:rsid w:val="009B643A"/>
    <w:rsid w:val="009B6FF1"/>
    <w:rsid w:val="009C0A2E"/>
    <w:rsid w:val="009C11E7"/>
    <w:rsid w:val="009C3CCA"/>
    <w:rsid w:val="009C64B1"/>
    <w:rsid w:val="009C6DEE"/>
    <w:rsid w:val="009D0C0D"/>
    <w:rsid w:val="009D14D1"/>
    <w:rsid w:val="009D3FA5"/>
    <w:rsid w:val="009D68BE"/>
    <w:rsid w:val="009E193A"/>
    <w:rsid w:val="009E49C8"/>
    <w:rsid w:val="009E7298"/>
    <w:rsid w:val="009E7886"/>
    <w:rsid w:val="009F3236"/>
    <w:rsid w:val="009F4ACA"/>
    <w:rsid w:val="009F5E9F"/>
    <w:rsid w:val="009F6B2C"/>
    <w:rsid w:val="009F7AA7"/>
    <w:rsid w:val="00A001CA"/>
    <w:rsid w:val="00A03336"/>
    <w:rsid w:val="00A03B5D"/>
    <w:rsid w:val="00A06B35"/>
    <w:rsid w:val="00A10AF2"/>
    <w:rsid w:val="00A10CE9"/>
    <w:rsid w:val="00A11E0A"/>
    <w:rsid w:val="00A13586"/>
    <w:rsid w:val="00A21252"/>
    <w:rsid w:val="00A21CEE"/>
    <w:rsid w:val="00A27BF8"/>
    <w:rsid w:val="00A301C1"/>
    <w:rsid w:val="00A31020"/>
    <w:rsid w:val="00A32344"/>
    <w:rsid w:val="00A342ED"/>
    <w:rsid w:val="00A351A9"/>
    <w:rsid w:val="00A35386"/>
    <w:rsid w:val="00A429EF"/>
    <w:rsid w:val="00A42A72"/>
    <w:rsid w:val="00A42F39"/>
    <w:rsid w:val="00A44E91"/>
    <w:rsid w:val="00A45C12"/>
    <w:rsid w:val="00A466D3"/>
    <w:rsid w:val="00A4785B"/>
    <w:rsid w:val="00A47EF5"/>
    <w:rsid w:val="00A51739"/>
    <w:rsid w:val="00A51C6A"/>
    <w:rsid w:val="00A52C9B"/>
    <w:rsid w:val="00A540ED"/>
    <w:rsid w:val="00A57B32"/>
    <w:rsid w:val="00A57CB3"/>
    <w:rsid w:val="00A60832"/>
    <w:rsid w:val="00A61DF9"/>
    <w:rsid w:val="00A62443"/>
    <w:rsid w:val="00A631BA"/>
    <w:rsid w:val="00A64568"/>
    <w:rsid w:val="00A6538F"/>
    <w:rsid w:val="00A6694E"/>
    <w:rsid w:val="00A6696F"/>
    <w:rsid w:val="00A67CE2"/>
    <w:rsid w:val="00A7093E"/>
    <w:rsid w:val="00A70FF9"/>
    <w:rsid w:val="00A71BD1"/>
    <w:rsid w:val="00A762D8"/>
    <w:rsid w:val="00A801BD"/>
    <w:rsid w:val="00A810EF"/>
    <w:rsid w:val="00A84B9A"/>
    <w:rsid w:val="00A85101"/>
    <w:rsid w:val="00A85437"/>
    <w:rsid w:val="00A8618C"/>
    <w:rsid w:val="00A86917"/>
    <w:rsid w:val="00A86EF7"/>
    <w:rsid w:val="00A87E60"/>
    <w:rsid w:val="00A90979"/>
    <w:rsid w:val="00A913B7"/>
    <w:rsid w:val="00A945D9"/>
    <w:rsid w:val="00A977D0"/>
    <w:rsid w:val="00AA1512"/>
    <w:rsid w:val="00AA2EDF"/>
    <w:rsid w:val="00AA30E4"/>
    <w:rsid w:val="00AA363C"/>
    <w:rsid w:val="00AB05E3"/>
    <w:rsid w:val="00AB3953"/>
    <w:rsid w:val="00AB3F01"/>
    <w:rsid w:val="00AB745E"/>
    <w:rsid w:val="00AC0BAE"/>
    <w:rsid w:val="00AC1A16"/>
    <w:rsid w:val="00AC2668"/>
    <w:rsid w:val="00AC3B0F"/>
    <w:rsid w:val="00AC3BE7"/>
    <w:rsid w:val="00AC6EB0"/>
    <w:rsid w:val="00AC7541"/>
    <w:rsid w:val="00AC7A1C"/>
    <w:rsid w:val="00AD028D"/>
    <w:rsid w:val="00AD192E"/>
    <w:rsid w:val="00AD3C64"/>
    <w:rsid w:val="00AD5775"/>
    <w:rsid w:val="00AD648F"/>
    <w:rsid w:val="00AD7FD0"/>
    <w:rsid w:val="00AE157E"/>
    <w:rsid w:val="00AE3C39"/>
    <w:rsid w:val="00AE44BD"/>
    <w:rsid w:val="00AF01E5"/>
    <w:rsid w:val="00AF0D5E"/>
    <w:rsid w:val="00AF0E17"/>
    <w:rsid w:val="00AF361C"/>
    <w:rsid w:val="00AF4E80"/>
    <w:rsid w:val="00AF5535"/>
    <w:rsid w:val="00B0008D"/>
    <w:rsid w:val="00B019C2"/>
    <w:rsid w:val="00B01BB6"/>
    <w:rsid w:val="00B02029"/>
    <w:rsid w:val="00B03123"/>
    <w:rsid w:val="00B03D0F"/>
    <w:rsid w:val="00B06254"/>
    <w:rsid w:val="00B0728F"/>
    <w:rsid w:val="00B11B55"/>
    <w:rsid w:val="00B1432E"/>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839"/>
    <w:rsid w:val="00B44E68"/>
    <w:rsid w:val="00B45A98"/>
    <w:rsid w:val="00B46116"/>
    <w:rsid w:val="00B47654"/>
    <w:rsid w:val="00B52512"/>
    <w:rsid w:val="00B52540"/>
    <w:rsid w:val="00B54364"/>
    <w:rsid w:val="00B544D6"/>
    <w:rsid w:val="00B54C36"/>
    <w:rsid w:val="00B550EA"/>
    <w:rsid w:val="00B55A15"/>
    <w:rsid w:val="00B56207"/>
    <w:rsid w:val="00B6053C"/>
    <w:rsid w:val="00B61ACD"/>
    <w:rsid w:val="00B62567"/>
    <w:rsid w:val="00B62624"/>
    <w:rsid w:val="00B63A09"/>
    <w:rsid w:val="00B65125"/>
    <w:rsid w:val="00B72133"/>
    <w:rsid w:val="00B74007"/>
    <w:rsid w:val="00B75789"/>
    <w:rsid w:val="00B76392"/>
    <w:rsid w:val="00B80442"/>
    <w:rsid w:val="00B80C2A"/>
    <w:rsid w:val="00B80DA2"/>
    <w:rsid w:val="00B82199"/>
    <w:rsid w:val="00B83092"/>
    <w:rsid w:val="00B83C16"/>
    <w:rsid w:val="00B85E84"/>
    <w:rsid w:val="00B9002D"/>
    <w:rsid w:val="00B939E7"/>
    <w:rsid w:val="00B93B97"/>
    <w:rsid w:val="00B943D8"/>
    <w:rsid w:val="00B955A7"/>
    <w:rsid w:val="00B96C63"/>
    <w:rsid w:val="00B9797D"/>
    <w:rsid w:val="00BA0D84"/>
    <w:rsid w:val="00BA42B7"/>
    <w:rsid w:val="00BA71EF"/>
    <w:rsid w:val="00BB0455"/>
    <w:rsid w:val="00BB2FEC"/>
    <w:rsid w:val="00BB334C"/>
    <w:rsid w:val="00BB3D84"/>
    <w:rsid w:val="00BB54EA"/>
    <w:rsid w:val="00BB631E"/>
    <w:rsid w:val="00BB6ABD"/>
    <w:rsid w:val="00BB6BEB"/>
    <w:rsid w:val="00BC1AC9"/>
    <w:rsid w:val="00BD2508"/>
    <w:rsid w:val="00BD3AA3"/>
    <w:rsid w:val="00BD6728"/>
    <w:rsid w:val="00BD6958"/>
    <w:rsid w:val="00BE1D60"/>
    <w:rsid w:val="00BE2250"/>
    <w:rsid w:val="00BE227B"/>
    <w:rsid w:val="00BE25DF"/>
    <w:rsid w:val="00BE2CFB"/>
    <w:rsid w:val="00BE2FF3"/>
    <w:rsid w:val="00BE30DA"/>
    <w:rsid w:val="00BF0557"/>
    <w:rsid w:val="00BF2004"/>
    <w:rsid w:val="00BF2E8B"/>
    <w:rsid w:val="00BF2F0E"/>
    <w:rsid w:val="00BF451A"/>
    <w:rsid w:val="00BF509D"/>
    <w:rsid w:val="00BF6883"/>
    <w:rsid w:val="00C00CA2"/>
    <w:rsid w:val="00C0346D"/>
    <w:rsid w:val="00C06566"/>
    <w:rsid w:val="00C06D5D"/>
    <w:rsid w:val="00C103D1"/>
    <w:rsid w:val="00C15FFF"/>
    <w:rsid w:val="00C17205"/>
    <w:rsid w:val="00C2010E"/>
    <w:rsid w:val="00C2210B"/>
    <w:rsid w:val="00C22CFA"/>
    <w:rsid w:val="00C2345A"/>
    <w:rsid w:val="00C24B59"/>
    <w:rsid w:val="00C24D7B"/>
    <w:rsid w:val="00C25B36"/>
    <w:rsid w:val="00C27498"/>
    <w:rsid w:val="00C27E1D"/>
    <w:rsid w:val="00C30811"/>
    <w:rsid w:val="00C30B46"/>
    <w:rsid w:val="00C3236C"/>
    <w:rsid w:val="00C35DB8"/>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2501"/>
    <w:rsid w:val="00C7349A"/>
    <w:rsid w:val="00C81A5D"/>
    <w:rsid w:val="00C81A72"/>
    <w:rsid w:val="00C825E3"/>
    <w:rsid w:val="00C83ED7"/>
    <w:rsid w:val="00C86B72"/>
    <w:rsid w:val="00C8739F"/>
    <w:rsid w:val="00C875CF"/>
    <w:rsid w:val="00C87CC4"/>
    <w:rsid w:val="00C9064B"/>
    <w:rsid w:val="00C90703"/>
    <w:rsid w:val="00C90C42"/>
    <w:rsid w:val="00C90E08"/>
    <w:rsid w:val="00C91570"/>
    <w:rsid w:val="00C93022"/>
    <w:rsid w:val="00C94FB8"/>
    <w:rsid w:val="00C96932"/>
    <w:rsid w:val="00CA0A86"/>
    <w:rsid w:val="00CA0CCB"/>
    <w:rsid w:val="00CA4424"/>
    <w:rsid w:val="00CA4B3C"/>
    <w:rsid w:val="00CA537F"/>
    <w:rsid w:val="00CA62AD"/>
    <w:rsid w:val="00CA7FF7"/>
    <w:rsid w:val="00CB1CEE"/>
    <w:rsid w:val="00CB4B49"/>
    <w:rsid w:val="00CB5FDD"/>
    <w:rsid w:val="00CB6DAA"/>
    <w:rsid w:val="00CC3421"/>
    <w:rsid w:val="00CC7946"/>
    <w:rsid w:val="00CD1A90"/>
    <w:rsid w:val="00CD1E73"/>
    <w:rsid w:val="00CD58B5"/>
    <w:rsid w:val="00CD790F"/>
    <w:rsid w:val="00CE036D"/>
    <w:rsid w:val="00CE23F3"/>
    <w:rsid w:val="00CE44EE"/>
    <w:rsid w:val="00CE70D5"/>
    <w:rsid w:val="00CF063C"/>
    <w:rsid w:val="00CF0B0E"/>
    <w:rsid w:val="00CF14A1"/>
    <w:rsid w:val="00CF36D4"/>
    <w:rsid w:val="00CF630D"/>
    <w:rsid w:val="00CF7CF7"/>
    <w:rsid w:val="00D040A4"/>
    <w:rsid w:val="00D063C2"/>
    <w:rsid w:val="00D1527D"/>
    <w:rsid w:val="00D15AF7"/>
    <w:rsid w:val="00D15C87"/>
    <w:rsid w:val="00D16379"/>
    <w:rsid w:val="00D23C6E"/>
    <w:rsid w:val="00D25AEF"/>
    <w:rsid w:val="00D26B05"/>
    <w:rsid w:val="00D27AFE"/>
    <w:rsid w:val="00D318DE"/>
    <w:rsid w:val="00D342BE"/>
    <w:rsid w:val="00D3520C"/>
    <w:rsid w:val="00D36CE6"/>
    <w:rsid w:val="00D37364"/>
    <w:rsid w:val="00D42B11"/>
    <w:rsid w:val="00D4313B"/>
    <w:rsid w:val="00D43177"/>
    <w:rsid w:val="00D43625"/>
    <w:rsid w:val="00D445C0"/>
    <w:rsid w:val="00D44E49"/>
    <w:rsid w:val="00D454E3"/>
    <w:rsid w:val="00D4561F"/>
    <w:rsid w:val="00D46915"/>
    <w:rsid w:val="00D47BD9"/>
    <w:rsid w:val="00D508A4"/>
    <w:rsid w:val="00D525AC"/>
    <w:rsid w:val="00D5260C"/>
    <w:rsid w:val="00D52F7F"/>
    <w:rsid w:val="00D54BE4"/>
    <w:rsid w:val="00D612C3"/>
    <w:rsid w:val="00D61A8A"/>
    <w:rsid w:val="00D61D12"/>
    <w:rsid w:val="00D63326"/>
    <w:rsid w:val="00D64B23"/>
    <w:rsid w:val="00D661EB"/>
    <w:rsid w:val="00D66A28"/>
    <w:rsid w:val="00D674D4"/>
    <w:rsid w:val="00D67A09"/>
    <w:rsid w:val="00D717D8"/>
    <w:rsid w:val="00D71AA4"/>
    <w:rsid w:val="00D72082"/>
    <w:rsid w:val="00D74545"/>
    <w:rsid w:val="00D772FE"/>
    <w:rsid w:val="00D8027F"/>
    <w:rsid w:val="00D841CC"/>
    <w:rsid w:val="00D84DE2"/>
    <w:rsid w:val="00D859DF"/>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0379"/>
    <w:rsid w:val="00DC101E"/>
    <w:rsid w:val="00DC2073"/>
    <w:rsid w:val="00DC349B"/>
    <w:rsid w:val="00DC42F0"/>
    <w:rsid w:val="00DC516F"/>
    <w:rsid w:val="00DC575C"/>
    <w:rsid w:val="00DC6123"/>
    <w:rsid w:val="00DC7799"/>
    <w:rsid w:val="00DC7F73"/>
    <w:rsid w:val="00DD1724"/>
    <w:rsid w:val="00DD5D9F"/>
    <w:rsid w:val="00DD5E15"/>
    <w:rsid w:val="00DD605D"/>
    <w:rsid w:val="00DD641E"/>
    <w:rsid w:val="00DE051C"/>
    <w:rsid w:val="00DE13FC"/>
    <w:rsid w:val="00DE1CC3"/>
    <w:rsid w:val="00DE1F01"/>
    <w:rsid w:val="00DE3C17"/>
    <w:rsid w:val="00DE5451"/>
    <w:rsid w:val="00DE5B2A"/>
    <w:rsid w:val="00DE7311"/>
    <w:rsid w:val="00DE79B0"/>
    <w:rsid w:val="00DF083F"/>
    <w:rsid w:val="00DF256A"/>
    <w:rsid w:val="00DF3460"/>
    <w:rsid w:val="00DF392B"/>
    <w:rsid w:val="00DF3D60"/>
    <w:rsid w:val="00DF6DC6"/>
    <w:rsid w:val="00E01699"/>
    <w:rsid w:val="00E02F7A"/>
    <w:rsid w:val="00E03AF4"/>
    <w:rsid w:val="00E04832"/>
    <w:rsid w:val="00E05D2D"/>
    <w:rsid w:val="00E07688"/>
    <w:rsid w:val="00E10EC8"/>
    <w:rsid w:val="00E1199C"/>
    <w:rsid w:val="00E128FD"/>
    <w:rsid w:val="00E137F4"/>
    <w:rsid w:val="00E149E3"/>
    <w:rsid w:val="00E163F0"/>
    <w:rsid w:val="00E16ACB"/>
    <w:rsid w:val="00E25287"/>
    <w:rsid w:val="00E25C20"/>
    <w:rsid w:val="00E31824"/>
    <w:rsid w:val="00E32848"/>
    <w:rsid w:val="00E3423B"/>
    <w:rsid w:val="00E362C6"/>
    <w:rsid w:val="00E40FDB"/>
    <w:rsid w:val="00E43EAF"/>
    <w:rsid w:val="00E4475A"/>
    <w:rsid w:val="00E4722E"/>
    <w:rsid w:val="00E5121E"/>
    <w:rsid w:val="00E5138B"/>
    <w:rsid w:val="00E53F82"/>
    <w:rsid w:val="00E554CA"/>
    <w:rsid w:val="00E5613B"/>
    <w:rsid w:val="00E577AC"/>
    <w:rsid w:val="00E60FE3"/>
    <w:rsid w:val="00E63490"/>
    <w:rsid w:val="00E65537"/>
    <w:rsid w:val="00E65A12"/>
    <w:rsid w:val="00E701DA"/>
    <w:rsid w:val="00E742F7"/>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0EBC"/>
    <w:rsid w:val="00EA17A8"/>
    <w:rsid w:val="00EA1D25"/>
    <w:rsid w:val="00EA22AB"/>
    <w:rsid w:val="00EA55B2"/>
    <w:rsid w:val="00EA6729"/>
    <w:rsid w:val="00EB0377"/>
    <w:rsid w:val="00EB4D60"/>
    <w:rsid w:val="00EB4DA3"/>
    <w:rsid w:val="00EB68A5"/>
    <w:rsid w:val="00EB737C"/>
    <w:rsid w:val="00EB7FEB"/>
    <w:rsid w:val="00EC008C"/>
    <w:rsid w:val="00EC354C"/>
    <w:rsid w:val="00EC40C9"/>
    <w:rsid w:val="00EC4D2E"/>
    <w:rsid w:val="00EC5C2E"/>
    <w:rsid w:val="00EC621D"/>
    <w:rsid w:val="00ED0E11"/>
    <w:rsid w:val="00ED3A17"/>
    <w:rsid w:val="00ED3D13"/>
    <w:rsid w:val="00ED6858"/>
    <w:rsid w:val="00ED6B5A"/>
    <w:rsid w:val="00ED76F5"/>
    <w:rsid w:val="00ED7FA9"/>
    <w:rsid w:val="00EE135E"/>
    <w:rsid w:val="00EE1B1B"/>
    <w:rsid w:val="00EE64C7"/>
    <w:rsid w:val="00EF01C4"/>
    <w:rsid w:val="00EF2305"/>
    <w:rsid w:val="00EF4001"/>
    <w:rsid w:val="00EF6603"/>
    <w:rsid w:val="00EF7F32"/>
    <w:rsid w:val="00F01764"/>
    <w:rsid w:val="00F0293E"/>
    <w:rsid w:val="00F0318E"/>
    <w:rsid w:val="00F03B6C"/>
    <w:rsid w:val="00F04C7F"/>
    <w:rsid w:val="00F05385"/>
    <w:rsid w:val="00F063C7"/>
    <w:rsid w:val="00F13515"/>
    <w:rsid w:val="00F148E3"/>
    <w:rsid w:val="00F200A5"/>
    <w:rsid w:val="00F20F8E"/>
    <w:rsid w:val="00F21235"/>
    <w:rsid w:val="00F21BBF"/>
    <w:rsid w:val="00F2224F"/>
    <w:rsid w:val="00F23C80"/>
    <w:rsid w:val="00F24D88"/>
    <w:rsid w:val="00F26E22"/>
    <w:rsid w:val="00F30BDE"/>
    <w:rsid w:val="00F31383"/>
    <w:rsid w:val="00F32251"/>
    <w:rsid w:val="00F3507E"/>
    <w:rsid w:val="00F355F7"/>
    <w:rsid w:val="00F3650B"/>
    <w:rsid w:val="00F36F71"/>
    <w:rsid w:val="00F41A4C"/>
    <w:rsid w:val="00F41F4A"/>
    <w:rsid w:val="00F434FE"/>
    <w:rsid w:val="00F464D7"/>
    <w:rsid w:val="00F521E2"/>
    <w:rsid w:val="00F55327"/>
    <w:rsid w:val="00F607DB"/>
    <w:rsid w:val="00F628D3"/>
    <w:rsid w:val="00F62D0C"/>
    <w:rsid w:val="00F64501"/>
    <w:rsid w:val="00F64A7C"/>
    <w:rsid w:val="00F64B56"/>
    <w:rsid w:val="00F64E55"/>
    <w:rsid w:val="00F6710D"/>
    <w:rsid w:val="00F70741"/>
    <w:rsid w:val="00F73314"/>
    <w:rsid w:val="00F75FF7"/>
    <w:rsid w:val="00F806B6"/>
    <w:rsid w:val="00F80C31"/>
    <w:rsid w:val="00F80C7E"/>
    <w:rsid w:val="00F818A3"/>
    <w:rsid w:val="00F82453"/>
    <w:rsid w:val="00F85194"/>
    <w:rsid w:val="00F85F07"/>
    <w:rsid w:val="00F86544"/>
    <w:rsid w:val="00F86999"/>
    <w:rsid w:val="00F90713"/>
    <w:rsid w:val="00F90ADA"/>
    <w:rsid w:val="00F92A53"/>
    <w:rsid w:val="00F95749"/>
    <w:rsid w:val="00F96234"/>
    <w:rsid w:val="00F967B5"/>
    <w:rsid w:val="00F96E64"/>
    <w:rsid w:val="00FA0833"/>
    <w:rsid w:val="00FA099C"/>
    <w:rsid w:val="00FA09D4"/>
    <w:rsid w:val="00FA0C35"/>
    <w:rsid w:val="00FA172C"/>
    <w:rsid w:val="00FA20F7"/>
    <w:rsid w:val="00FA46B2"/>
    <w:rsid w:val="00FA6B31"/>
    <w:rsid w:val="00FA6F2E"/>
    <w:rsid w:val="00FB0787"/>
    <w:rsid w:val="00FB1746"/>
    <w:rsid w:val="00FB25B1"/>
    <w:rsid w:val="00FB4A5A"/>
    <w:rsid w:val="00FB62BB"/>
    <w:rsid w:val="00FC1E56"/>
    <w:rsid w:val="00FC2066"/>
    <w:rsid w:val="00FC2D2B"/>
    <w:rsid w:val="00FC678B"/>
    <w:rsid w:val="00FC68A1"/>
    <w:rsid w:val="00FC78F0"/>
    <w:rsid w:val="00FC7A22"/>
    <w:rsid w:val="00FD0215"/>
    <w:rsid w:val="00FD2BFF"/>
    <w:rsid w:val="00FD54F1"/>
    <w:rsid w:val="00FD5965"/>
    <w:rsid w:val="00FD5E3E"/>
    <w:rsid w:val="00FD7B37"/>
    <w:rsid w:val="00FD7B74"/>
    <w:rsid w:val="00FE16F5"/>
    <w:rsid w:val="00FE2495"/>
    <w:rsid w:val="00FE2E5E"/>
    <w:rsid w:val="00FE36DF"/>
    <w:rsid w:val="00FE4F33"/>
    <w:rsid w:val="00FE5609"/>
    <w:rsid w:val="00FE56CF"/>
    <w:rsid w:val="00FE669F"/>
    <w:rsid w:val="00FF030F"/>
    <w:rsid w:val="00FF0395"/>
    <w:rsid w:val="00FF057B"/>
    <w:rsid w:val="00FF161C"/>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84CFC"/>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116946622">
      <w:bodyDiv w:val="1"/>
      <w:marLeft w:val="0"/>
      <w:marRight w:val="0"/>
      <w:marTop w:val="0"/>
      <w:marBottom w:val="0"/>
      <w:divBdr>
        <w:top w:val="none" w:sz="0" w:space="0" w:color="auto"/>
        <w:left w:val="none" w:sz="0" w:space="0" w:color="auto"/>
        <w:bottom w:val="none" w:sz="0" w:space="0" w:color="auto"/>
        <w:right w:val="none" w:sz="0" w:space="0" w:color="auto"/>
      </w:divBdr>
    </w:div>
    <w:div w:id="149105117">
      <w:bodyDiv w:val="1"/>
      <w:marLeft w:val="0"/>
      <w:marRight w:val="0"/>
      <w:marTop w:val="0"/>
      <w:marBottom w:val="0"/>
      <w:divBdr>
        <w:top w:val="none" w:sz="0" w:space="0" w:color="auto"/>
        <w:left w:val="none" w:sz="0" w:space="0" w:color="auto"/>
        <w:bottom w:val="none" w:sz="0" w:space="0" w:color="auto"/>
        <w:right w:val="none" w:sz="0" w:space="0" w:color="auto"/>
      </w:divBdr>
    </w:div>
    <w:div w:id="215431204">
      <w:bodyDiv w:val="1"/>
      <w:marLeft w:val="0"/>
      <w:marRight w:val="0"/>
      <w:marTop w:val="0"/>
      <w:marBottom w:val="0"/>
      <w:divBdr>
        <w:top w:val="none" w:sz="0" w:space="0" w:color="auto"/>
        <w:left w:val="none" w:sz="0" w:space="0" w:color="auto"/>
        <w:bottom w:val="none" w:sz="0" w:space="0" w:color="auto"/>
        <w:right w:val="none" w:sz="0" w:space="0" w:color="auto"/>
      </w:divBdr>
    </w:div>
    <w:div w:id="274486317">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54843644">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69287559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33054238">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010180954">
      <w:bodyDiv w:val="1"/>
      <w:marLeft w:val="0"/>
      <w:marRight w:val="0"/>
      <w:marTop w:val="0"/>
      <w:marBottom w:val="0"/>
      <w:divBdr>
        <w:top w:val="none" w:sz="0" w:space="0" w:color="auto"/>
        <w:left w:val="none" w:sz="0" w:space="0" w:color="auto"/>
        <w:bottom w:val="none" w:sz="0" w:space="0" w:color="auto"/>
        <w:right w:val="none" w:sz="0" w:space="0" w:color="auto"/>
      </w:divBdr>
    </w:div>
    <w:div w:id="1076824599">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244871455">
      <w:bodyDiv w:val="1"/>
      <w:marLeft w:val="0"/>
      <w:marRight w:val="0"/>
      <w:marTop w:val="0"/>
      <w:marBottom w:val="0"/>
      <w:divBdr>
        <w:top w:val="none" w:sz="0" w:space="0" w:color="auto"/>
        <w:left w:val="none" w:sz="0" w:space="0" w:color="auto"/>
        <w:bottom w:val="none" w:sz="0" w:space="0" w:color="auto"/>
        <w:right w:val="none" w:sz="0" w:space="0" w:color="auto"/>
      </w:divBdr>
    </w:div>
    <w:div w:id="1294629706">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678464074">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775203119">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 w:id="2103868697">
      <w:bodyDiv w:val="1"/>
      <w:marLeft w:val="0"/>
      <w:marRight w:val="0"/>
      <w:marTop w:val="0"/>
      <w:marBottom w:val="0"/>
      <w:divBdr>
        <w:top w:val="none" w:sz="0" w:space="0" w:color="auto"/>
        <w:left w:val="none" w:sz="0" w:space="0" w:color="auto"/>
        <w:bottom w:val="none" w:sz="0" w:space="0" w:color="auto"/>
        <w:right w:val="none" w:sz="0" w:space="0" w:color="auto"/>
      </w:divBdr>
    </w:div>
    <w:div w:id="2119982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hyperlink" Target="https://www.ncbi.nlm.nih.gov/IEB/ToolBox/CPP_DOC/lxr/source/src/objtools/pubseq_gateway/protobuf/psg_protobuf.proto" TargetMode="Externa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image" Target="media/image33.emf"/><Relationship Id="rId50" Type="http://schemas.openxmlformats.org/officeDocument/2006/relationships/hyperlink" Target="http://txproxy.linkerd.ncbi.nlm.nih.gov/" TargetMode="External"/><Relationship Id="rId55" Type="http://schemas.openxmlformats.org/officeDocument/2006/relationships/package" Target="embeddings/Microsoft_Visio_Drawing2.vsdx"/><Relationship Id="rId63"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35.png"/><Relationship Id="rId58" Type="http://schemas.openxmlformats.org/officeDocument/2006/relationships/image" Target="media/image38.emf"/><Relationship Id="rId5" Type="http://schemas.openxmlformats.org/officeDocument/2006/relationships/customXml" Target="../customXml/item5.xml"/><Relationship Id="rId61" Type="http://schemas.openxmlformats.org/officeDocument/2006/relationships/package" Target="embeddings/Microsoft_Visio_Drawing5.vsdx"/><Relationship Id="rId19" Type="http://schemas.openxmlformats.org/officeDocument/2006/relationships/image" Target="media/image7.png"/><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package" Target="embeddings/Microsoft_Visio_Drawing1.vsdx"/><Relationship Id="rId56" Type="http://schemas.openxmlformats.org/officeDocument/2006/relationships/image" Target="media/image37.emf"/><Relationship Id="rId8" Type="http://schemas.openxmlformats.org/officeDocument/2006/relationships/styles" Target="styles.xml"/><Relationship Id="rId51" Type="http://schemas.openxmlformats.org/officeDocument/2006/relationships/image" Target="media/image34.png"/><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hyperlink" Target="https://confluence.ncbi.nlm.nih.gov/display/CT/Design+extended+schemata+for+PubSeq+data+in+Cassandra+and+LMDB" TargetMode="External"/><Relationship Id="rId59" Type="http://schemas.openxmlformats.org/officeDocument/2006/relationships/package" Target="embeddings/Microsoft_Visio_Drawing4.vsdx"/><Relationship Id="rId20" Type="http://schemas.openxmlformats.org/officeDocument/2006/relationships/image" Target="media/image8.png"/><Relationship Id="rId41" Type="http://schemas.openxmlformats.org/officeDocument/2006/relationships/image" Target="media/image28.png"/><Relationship Id="rId54" Type="http://schemas.openxmlformats.org/officeDocument/2006/relationships/image" Target="media/image36.e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yperlink" Target="https://www.ncbi.nlm.nih.gov/IEB/ToolBox/CPP_DOC/lxr/source/include/objtools/pubseq_gateway/client/psg_client.hpp" TargetMode="External"/><Relationship Id="rId57" Type="http://schemas.openxmlformats.org/officeDocument/2006/relationships/package" Target="embeddings/Microsoft_Visio_Drawing3.vsdx"/><Relationship Id="rId10" Type="http://schemas.openxmlformats.org/officeDocument/2006/relationships/webSettings" Target="webSettings.xml"/><Relationship Id="rId31" Type="http://schemas.openxmlformats.org/officeDocument/2006/relationships/image" Target="media/image19.png"/><Relationship Id="rId44" Type="http://schemas.openxmlformats.org/officeDocument/2006/relationships/image" Target="media/image31.png"/><Relationship Id="rId52" Type="http://schemas.openxmlformats.org/officeDocument/2006/relationships/hyperlink" Target="https://bottlecaps.de/rr/ui" TargetMode="External"/><Relationship Id="rId60" Type="http://schemas.openxmlformats.org/officeDocument/2006/relationships/image" Target="media/image39.emf"/><Relationship Id="rId4" Type="http://schemas.openxmlformats.org/officeDocument/2006/relationships/customXml" Target="../customXml/item4.xml"/><Relationship Id="rId9"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72</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4.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5.xml><?xml version="1.0" encoding="utf-8"?>
<ds:datastoreItem xmlns:ds="http://schemas.openxmlformats.org/officeDocument/2006/customXml" ds:itemID="{CFFBBBB2-ADC5-4CE0-A9B5-8D3026204BDD}">
  <ds:schemaRefs>
    <ds:schemaRef ds:uri="http://schemas.openxmlformats.org/officeDocument/2006/bibliography"/>
  </ds:schemaRefs>
</ds:datastoreItem>
</file>

<file path=customXml/itemProps6.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Normal.dotm</Template>
  <TotalTime>202683</TotalTime>
  <Pages>91</Pages>
  <Words>21031</Words>
  <Characters>119882</Characters>
  <Application>Microsoft Office Word</Application>
  <DocSecurity>0</DocSecurity>
  <Lines>999</Lines>
  <Paragraphs>281</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1406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538</cp:revision>
  <cp:lastPrinted>2018-01-24T20:49:00Z</cp:lastPrinted>
  <dcterms:created xsi:type="dcterms:W3CDTF">2018-01-24T19:46:00Z</dcterms:created>
  <dcterms:modified xsi:type="dcterms:W3CDTF">2024-09-04T19: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